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41959541"/>
        <w:docPartObj>
          <w:docPartGallery w:val="Cover Pages"/>
          <w:docPartUnique/>
        </w:docPartObj>
      </w:sdtPr>
      <w:sdtEndPr>
        <w:rPr>
          <w:rFonts w:ascii="Times New Roman" w:hAnsi="Times New Roman" w:cs="Times New Roman"/>
          <w:sz w:val="24"/>
          <w:szCs w:val="24"/>
        </w:rPr>
      </w:sdtEndPr>
      <w:sdtContent>
        <w:p w14:paraId="0FE297A2" w14:textId="1FFB77B3" w:rsidR="008E30B1" w:rsidRDefault="008E30B1">
          <w:r>
            <w:rPr>
              <w:noProof/>
            </w:rPr>
            <mc:AlternateContent>
              <mc:Choice Requires="wpg">
                <w:drawing>
                  <wp:anchor distT="0" distB="0" distL="114300" distR="114300" simplePos="0" relativeHeight="251659264" behindDoc="1" locked="0" layoutInCell="1" allowOverlap="1" wp14:anchorId="02DFE4D7" wp14:editId="1A46153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8C3BD3" w14:textId="299222AA" w:rsidR="008D6027" w:rsidRDefault="008D6027">
                                  <w:pPr>
                                    <w:pStyle w:val="NoSpacing"/>
                                    <w:spacing w:before="120"/>
                                    <w:jc w:val="center"/>
                                    <w:rPr>
                                      <w:color w:val="FFFFFF" w:themeColor="background1"/>
                                    </w:rPr>
                                  </w:pPr>
                                </w:p>
                                <w:p w14:paraId="4CDFCDB7" w14:textId="58BFB36B" w:rsidR="008D6027" w:rsidRDefault="008D6027">
                                  <w:pPr>
                                    <w:pStyle w:val="NoSpacing"/>
                                    <w:spacing w:before="120"/>
                                    <w:jc w:val="center"/>
                                    <w:rPr>
                                      <w:color w:val="FFFFFF" w:themeColor="background1"/>
                                    </w:rPr>
                                  </w:pPr>
                                  <w:sdt>
                                    <w:sdtPr>
                                      <w:rPr>
                                        <w:caps/>
                                        <w:color w:val="FFFFFF" w:themeColor="background1"/>
                                      </w:rPr>
                                      <w:alias w:val="Company"/>
                                      <w:tag w:val=""/>
                                      <w:id w:val="-1625997436"/>
                                      <w:dataBinding w:prefixMappings="xmlns:ns0='http://schemas.openxmlformats.org/officeDocument/2006/extended-properties' " w:xpath="/ns0:Properties[1]/ns0:Company[1]" w:storeItemID="{6668398D-A668-4E3E-A5EB-62B293D839F1}"/>
                                      <w:text/>
                                    </w:sdtPr>
                                    <w:sdtContent>
                                      <w:r>
                                        <w:rPr>
                                          <w:caps/>
                                          <w:color w:val="FFFFFF" w:themeColor="background1"/>
                                        </w:rPr>
                                        <w:t>Group One</w:t>
                                      </w:r>
                                    </w:sdtContent>
                                  </w:sdt>
                                  <w:r>
                                    <w:rPr>
                                      <w:color w:val="FFFFFF" w:themeColor="background1"/>
                                    </w:rPr>
                                    <w:t>  </w:t>
                                  </w:r>
                                  <w:sdt>
                                    <w:sdtPr>
                                      <w:rPr>
                                        <w:color w:val="FFFFFF" w:themeColor="background1"/>
                                      </w:rPr>
                                      <w:alias w:val="Address"/>
                                      <w:tag w:val=""/>
                                      <w:id w:val="252172120"/>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1022241165"/>
                                    <w:dataBinding w:prefixMappings="xmlns:ns0='http://purl.org/dc/elements/1.1/' xmlns:ns1='http://schemas.openxmlformats.org/package/2006/metadata/core-properties' " w:xpath="/ns1:coreProperties[1]/ns0:title[1]" w:storeItemID="{6C3C8BC8-F283-45AE-878A-BAB7291924A1}"/>
                                    <w:text/>
                                  </w:sdtPr>
                                  <w:sdtContent>
                                    <w:p w14:paraId="7DED0A69" w14:textId="5D993E21" w:rsidR="008D6027" w:rsidRDefault="008D6027">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 xml:space="preserve">Requirments Document </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02DFE4D7"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14:paraId="068C3BD3" w14:textId="299222AA" w:rsidR="008D6027" w:rsidRDefault="008D6027">
                            <w:pPr>
                              <w:pStyle w:val="NoSpacing"/>
                              <w:spacing w:before="120"/>
                              <w:jc w:val="center"/>
                              <w:rPr>
                                <w:color w:val="FFFFFF" w:themeColor="background1"/>
                              </w:rPr>
                            </w:pPr>
                          </w:p>
                          <w:p w14:paraId="4CDFCDB7" w14:textId="58BFB36B" w:rsidR="008D6027" w:rsidRDefault="008D6027">
                            <w:pPr>
                              <w:pStyle w:val="NoSpacing"/>
                              <w:spacing w:before="120"/>
                              <w:jc w:val="center"/>
                              <w:rPr>
                                <w:color w:val="FFFFFF" w:themeColor="background1"/>
                              </w:rPr>
                            </w:pPr>
                            <w:sdt>
                              <w:sdtPr>
                                <w:rPr>
                                  <w:caps/>
                                  <w:color w:val="FFFFFF" w:themeColor="background1"/>
                                </w:rPr>
                                <w:alias w:val="Company"/>
                                <w:tag w:val=""/>
                                <w:id w:val="-1625997436"/>
                                <w:dataBinding w:prefixMappings="xmlns:ns0='http://schemas.openxmlformats.org/officeDocument/2006/extended-properties' " w:xpath="/ns0:Properties[1]/ns0:Company[1]" w:storeItemID="{6668398D-A668-4E3E-A5EB-62B293D839F1}"/>
                                <w:text/>
                              </w:sdtPr>
                              <w:sdtContent>
                                <w:r>
                                  <w:rPr>
                                    <w:caps/>
                                    <w:color w:val="FFFFFF" w:themeColor="background1"/>
                                  </w:rPr>
                                  <w:t>Group One</w:t>
                                </w:r>
                              </w:sdtContent>
                            </w:sdt>
                            <w:r>
                              <w:rPr>
                                <w:color w:val="FFFFFF" w:themeColor="background1"/>
                              </w:rPr>
                              <w:t>  </w:t>
                            </w:r>
                            <w:sdt>
                              <w:sdtPr>
                                <w:rPr>
                                  <w:color w:val="FFFFFF" w:themeColor="background1"/>
                                </w:rPr>
                                <w:alias w:val="Address"/>
                                <w:tag w:val=""/>
                                <w:id w:val="252172120"/>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1022241165"/>
                              <w:dataBinding w:prefixMappings="xmlns:ns0='http://purl.org/dc/elements/1.1/' xmlns:ns1='http://schemas.openxmlformats.org/package/2006/metadata/core-properties' " w:xpath="/ns1:coreProperties[1]/ns0:title[1]" w:storeItemID="{6C3C8BC8-F283-45AE-878A-BAB7291924A1}"/>
                              <w:text/>
                            </w:sdtPr>
                            <w:sdtContent>
                              <w:p w14:paraId="7DED0A69" w14:textId="5D993E21" w:rsidR="008D6027" w:rsidRDefault="008D6027">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 xml:space="preserve">Requirments Document </w:t>
                                </w:r>
                              </w:p>
                            </w:sdtContent>
                          </w:sdt>
                        </w:txbxContent>
                      </v:textbox>
                    </v:shape>
                    <w10:wrap anchorx="page" anchory="page"/>
                  </v:group>
                </w:pict>
              </mc:Fallback>
            </mc:AlternateContent>
          </w:r>
        </w:p>
        <w:p w14:paraId="49CC4826" w14:textId="7A18DE70" w:rsidR="008E30B1" w:rsidRDefault="00203DE5">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271A70D7" wp14:editId="746F87FF">
                    <wp:simplePos x="0" y="0"/>
                    <wp:positionH relativeFrom="column">
                      <wp:posOffset>142875</wp:posOffset>
                    </wp:positionH>
                    <wp:positionV relativeFrom="paragraph">
                      <wp:posOffset>8391525</wp:posOffset>
                    </wp:positionV>
                    <wp:extent cx="6457950" cy="400050"/>
                    <wp:effectExtent l="0" t="0" r="19050" b="19050"/>
                    <wp:wrapNone/>
                    <wp:docPr id="116" name="Text Box 116"/>
                    <wp:cNvGraphicFramePr/>
                    <a:graphic xmlns:a="http://schemas.openxmlformats.org/drawingml/2006/main">
                      <a:graphicData uri="http://schemas.microsoft.com/office/word/2010/wordprocessingShape">
                        <wps:wsp>
                          <wps:cNvSpPr txBox="1"/>
                          <wps:spPr>
                            <a:xfrm>
                              <a:off x="0" y="0"/>
                              <a:ext cx="645795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0B992EA" w14:textId="52A60081" w:rsidR="008D6027" w:rsidRDefault="008D6027">
                                <w:r>
                                  <w:t xml:space="preserve">Group Members: Nika Pinder 812002915, Timothy Hinds 812003224, Dwane Alexis 812002736 , Leasean Celestine </w:t>
                                </w:r>
                                <w:r>
                                  <w:rPr>
                                    <w:rStyle w:val="apple-converted-space"/>
                                    <w:rFonts w:ascii="Arial" w:hAnsi="Arial" w:cs="Arial"/>
                                    <w:color w:val="222222"/>
                                    <w:shd w:val="clear" w:color="auto" w:fill="FFFFFF"/>
                                  </w:rPr>
                                  <w:t> </w:t>
                                </w:r>
                                <w:r>
                                  <w:rPr>
                                    <w:rFonts w:ascii="Arial" w:hAnsi="Arial" w:cs="Arial"/>
                                    <w:color w:val="222222"/>
                                    <w:shd w:val="clear" w:color="auto" w:fill="FFFFFF"/>
                                  </w:rPr>
                                  <w:t>812002983</w:t>
                                </w:r>
                                <w:r>
                                  <w:rPr>
                                    <w:rStyle w:val="apple-converted-space"/>
                                    <w:rFonts w:ascii="Arial" w:hAnsi="Arial" w:cs="Arial"/>
                                    <w:color w:val="222222"/>
                                    <w:shd w:val="clear" w:color="auto" w:fill="FFFFFF"/>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1A70D7" id="Text Box 116" o:spid="_x0000_s1030" type="#_x0000_t202" style="position:absolute;margin-left:11.25pt;margin-top:660.75pt;width:508.5pt;height:31.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" fillcolor="white [3201]" strokeweight=".5pt">
                    <v:textbox>
                      <w:txbxContent>
                        <w:p w14:paraId="70B992EA" w14:textId="52A60081" w:rsidR="008D6027" w:rsidRDefault="008D6027">
                          <w:r>
                            <w:t xml:space="preserve">Group Members: Nika Pinder 812002915, Timothy Hinds 812003224, Dwane Alexis 812002736 , Leasean Celestine </w:t>
                          </w:r>
                          <w:r>
                            <w:rPr>
                              <w:rStyle w:val="apple-converted-space"/>
                              <w:rFonts w:ascii="Arial" w:hAnsi="Arial" w:cs="Arial"/>
                              <w:color w:val="222222"/>
                              <w:shd w:val="clear" w:color="auto" w:fill="FFFFFF"/>
                            </w:rPr>
                            <w:t> </w:t>
                          </w:r>
                          <w:r>
                            <w:rPr>
                              <w:rFonts w:ascii="Arial" w:hAnsi="Arial" w:cs="Arial"/>
                              <w:color w:val="222222"/>
                              <w:shd w:val="clear" w:color="auto" w:fill="FFFFFF"/>
                            </w:rPr>
                            <w:t>812002983</w:t>
                          </w:r>
                          <w:r>
                            <w:rPr>
                              <w:rStyle w:val="apple-converted-space"/>
                              <w:rFonts w:ascii="Arial" w:hAnsi="Arial" w:cs="Arial"/>
                              <w:color w:val="222222"/>
                              <w:shd w:val="clear" w:color="auto" w:fill="FFFFFF"/>
                            </w:rPr>
                            <w:t> </w:t>
                          </w:r>
                        </w:p>
                      </w:txbxContent>
                    </v:textbox>
                  </v:shape>
                </w:pict>
              </mc:Fallback>
            </mc:AlternateContent>
          </w:r>
          <w:r w:rsidR="008E30B1">
            <w:rPr>
              <w:rFonts w:ascii="Times New Roman" w:hAnsi="Times New Roman" w:cs="Times New Roman"/>
              <w:sz w:val="24"/>
              <w:szCs w:val="24"/>
            </w:rPr>
            <w:br w:type="page"/>
          </w:r>
        </w:p>
      </w:sdtContent>
    </w:sdt>
    <w:p w14:paraId="0CE23487" w14:textId="1A1BECD1" w:rsidR="00F305D0" w:rsidRPr="00F305D0" w:rsidRDefault="008E30B1" w:rsidP="00F305D0">
      <w:pPr>
        <w:pStyle w:val="Title"/>
      </w:pPr>
      <w:r>
        <w:lastRenderedPageBreak/>
        <w:t>U</w:t>
      </w:r>
      <w:r w:rsidR="00793024" w:rsidRPr="00F305D0">
        <w:t>ser Requirements</w:t>
      </w:r>
      <w:r w:rsidR="00F305D0" w:rsidRPr="00F305D0">
        <w:t xml:space="preserve"> </w:t>
      </w:r>
    </w:p>
    <w:p w14:paraId="77389048" w14:textId="5D05CA5A" w:rsidR="0010176B" w:rsidRPr="00F305D0" w:rsidRDefault="00F305D0" w:rsidP="00F305D0">
      <w:pPr>
        <w:pStyle w:val="Title"/>
      </w:pPr>
      <w:r w:rsidRPr="00F305D0">
        <w:t xml:space="preserve"> </w:t>
      </w:r>
      <w:r w:rsidR="0010176B" w:rsidRPr="00F305D0">
        <w:t>Order Processing Module.</w:t>
      </w:r>
    </w:p>
    <w:p w14:paraId="6CD076F8" w14:textId="7A76CD6B" w:rsidR="0010176B" w:rsidRPr="00F305D0" w:rsidRDefault="0010176B" w:rsidP="0010176B">
      <w:pPr>
        <w:rPr>
          <w:rFonts w:ascii="Times New Roman" w:hAnsi="Times New Roman" w:cs="Times New Roman"/>
          <w:sz w:val="24"/>
          <w:szCs w:val="24"/>
        </w:rPr>
      </w:pPr>
      <w:r w:rsidRPr="00F305D0">
        <w:rPr>
          <w:rFonts w:ascii="Times New Roman" w:hAnsi="Times New Roman" w:cs="Times New Roman"/>
          <w:sz w:val="24"/>
          <w:szCs w:val="24"/>
        </w:rPr>
        <w:t>Standing Orders</w:t>
      </w:r>
    </w:p>
    <w:p w14:paraId="2EC30DCE" w14:textId="79715D53" w:rsidR="00793024" w:rsidRPr="00A71EAA" w:rsidRDefault="00793024" w:rsidP="00A71EAA">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generate standing orders for a particular day.</w:t>
      </w:r>
    </w:p>
    <w:p w14:paraId="162603AD" w14:textId="22E1C3F4" w:rsidR="0010176B" w:rsidRPr="00F305D0" w:rsidRDefault="0010176B"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to </w:t>
      </w:r>
      <w:r w:rsidR="008635AA" w:rsidRPr="00F305D0">
        <w:rPr>
          <w:rFonts w:ascii="Times New Roman" w:hAnsi="Times New Roman" w:cs="Times New Roman"/>
          <w:sz w:val="24"/>
          <w:szCs w:val="24"/>
        </w:rPr>
        <w:t xml:space="preserve">allow the user to </w:t>
      </w:r>
      <w:r w:rsidRPr="00F305D0">
        <w:rPr>
          <w:rFonts w:ascii="Times New Roman" w:hAnsi="Times New Roman" w:cs="Times New Roman"/>
          <w:sz w:val="24"/>
          <w:szCs w:val="24"/>
        </w:rPr>
        <w:t>create new standing orders.</w:t>
      </w:r>
    </w:p>
    <w:p w14:paraId="4709BF48" w14:textId="4E684400" w:rsidR="008B1698" w:rsidRPr="00F305D0" w:rsidRDefault="008B1698"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view a standing order</w:t>
      </w:r>
      <w:r w:rsidR="006F17B9" w:rsidRPr="00F305D0">
        <w:rPr>
          <w:rFonts w:ascii="Times New Roman" w:hAnsi="Times New Roman" w:cs="Times New Roman"/>
          <w:sz w:val="24"/>
          <w:szCs w:val="24"/>
        </w:rPr>
        <w:t xml:space="preserve"> in full detail</w:t>
      </w:r>
      <w:r w:rsidRPr="00F305D0">
        <w:rPr>
          <w:rFonts w:ascii="Times New Roman" w:hAnsi="Times New Roman" w:cs="Times New Roman"/>
          <w:sz w:val="24"/>
          <w:szCs w:val="24"/>
        </w:rPr>
        <w:t>.</w:t>
      </w:r>
    </w:p>
    <w:p w14:paraId="4B67D1EC" w14:textId="52AAD22A" w:rsidR="0010176B" w:rsidRPr="00F305D0" w:rsidRDefault="0010176B"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to </w:t>
      </w:r>
      <w:r w:rsidR="008635AA" w:rsidRPr="00F305D0">
        <w:rPr>
          <w:rFonts w:ascii="Times New Roman" w:hAnsi="Times New Roman" w:cs="Times New Roman"/>
          <w:sz w:val="24"/>
          <w:szCs w:val="24"/>
        </w:rPr>
        <w:t xml:space="preserve">allow the user to </w:t>
      </w:r>
      <w:r w:rsidRPr="00F305D0">
        <w:rPr>
          <w:rFonts w:ascii="Times New Roman" w:hAnsi="Times New Roman" w:cs="Times New Roman"/>
          <w:sz w:val="24"/>
          <w:szCs w:val="24"/>
        </w:rPr>
        <w:t>make changes to standing orders</w:t>
      </w:r>
      <w:r w:rsidR="008635AA" w:rsidRPr="00F305D0">
        <w:rPr>
          <w:rFonts w:ascii="Times New Roman" w:hAnsi="Times New Roman" w:cs="Times New Roman"/>
          <w:sz w:val="24"/>
          <w:szCs w:val="24"/>
        </w:rPr>
        <w:t>.</w:t>
      </w:r>
    </w:p>
    <w:p w14:paraId="6A3D4880" w14:textId="2CE77DA6" w:rsidR="0010176B" w:rsidRPr="00A71EAA" w:rsidRDefault="0010176B" w:rsidP="00A71EAA">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to </w:t>
      </w:r>
      <w:r w:rsidR="008635AA" w:rsidRPr="00F305D0">
        <w:rPr>
          <w:rFonts w:ascii="Times New Roman" w:hAnsi="Times New Roman" w:cs="Times New Roman"/>
          <w:sz w:val="24"/>
          <w:szCs w:val="24"/>
        </w:rPr>
        <w:t xml:space="preserve">allow the user to </w:t>
      </w:r>
      <w:r w:rsidRPr="00F305D0">
        <w:rPr>
          <w:rFonts w:ascii="Times New Roman" w:hAnsi="Times New Roman" w:cs="Times New Roman"/>
          <w:sz w:val="24"/>
          <w:szCs w:val="24"/>
        </w:rPr>
        <w:t>delete one standing order or more.</w:t>
      </w:r>
    </w:p>
    <w:p w14:paraId="5324126F" w14:textId="3C0E719F" w:rsidR="0010176B" w:rsidRPr="00F305D0" w:rsidRDefault="0010176B"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w:t>
      </w:r>
      <w:r w:rsidR="008635AA" w:rsidRPr="00F305D0">
        <w:rPr>
          <w:rFonts w:ascii="Times New Roman" w:hAnsi="Times New Roman" w:cs="Times New Roman"/>
          <w:sz w:val="24"/>
          <w:szCs w:val="24"/>
        </w:rPr>
        <w:t xml:space="preserve">to allow the user </w:t>
      </w:r>
      <w:r w:rsidRPr="00F305D0">
        <w:rPr>
          <w:rFonts w:ascii="Times New Roman" w:hAnsi="Times New Roman" w:cs="Times New Roman"/>
          <w:sz w:val="24"/>
          <w:szCs w:val="24"/>
        </w:rPr>
        <w:t>to delete all ins</w:t>
      </w:r>
      <w:r w:rsidR="00A71EAA">
        <w:rPr>
          <w:rFonts w:ascii="Times New Roman" w:hAnsi="Times New Roman" w:cs="Times New Roman"/>
          <w:sz w:val="24"/>
          <w:szCs w:val="24"/>
        </w:rPr>
        <w:t>tances of an item in all</w:t>
      </w:r>
      <w:r w:rsidRPr="00F305D0">
        <w:rPr>
          <w:rFonts w:ascii="Times New Roman" w:hAnsi="Times New Roman" w:cs="Times New Roman"/>
          <w:sz w:val="24"/>
          <w:szCs w:val="24"/>
        </w:rPr>
        <w:t xml:space="preserve"> standing orders</w:t>
      </w:r>
      <w:r w:rsidR="00A71EAA">
        <w:rPr>
          <w:rFonts w:ascii="Times New Roman" w:hAnsi="Times New Roman" w:cs="Times New Roman"/>
          <w:sz w:val="24"/>
          <w:szCs w:val="24"/>
        </w:rPr>
        <w:t>.</w:t>
      </w:r>
    </w:p>
    <w:p w14:paraId="4DFD50E3" w14:textId="38AB2D7B" w:rsidR="008B1698" w:rsidRPr="00F305D0" w:rsidRDefault="008B1698"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w:t>
      </w:r>
      <w:r w:rsidR="007F2207" w:rsidRPr="00F305D0">
        <w:rPr>
          <w:rFonts w:ascii="Times New Roman" w:hAnsi="Times New Roman" w:cs="Times New Roman"/>
          <w:sz w:val="24"/>
          <w:szCs w:val="24"/>
        </w:rPr>
        <w:t xml:space="preserve"> search for standing orders</w:t>
      </w:r>
      <w:r w:rsidR="00A71EAA">
        <w:rPr>
          <w:rFonts w:ascii="Times New Roman" w:hAnsi="Times New Roman" w:cs="Times New Roman"/>
          <w:sz w:val="24"/>
          <w:szCs w:val="24"/>
        </w:rPr>
        <w:t>.</w:t>
      </w:r>
    </w:p>
    <w:p w14:paraId="6573D046" w14:textId="047BDF6A" w:rsidR="007C191F" w:rsidRPr="00F305D0" w:rsidRDefault="007C191F" w:rsidP="00793024">
      <w:pPr>
        <w:pStyle w:val="ListParagraph"/>
        <w:numPr>
          <w:ilvl w:val="0"/>
          <w:numId w:val="1"/>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search for an item using a description or item code.</w:t>
      </w:r>
    </w:p>
    <w:p w14:paraId="7D175DF1" w14:textId="77777777" w:rsidR="007C191F" w:rsidRPr="00F305D0" w:rsidRDefault="007C191F" w:rsidP="00016DAC">
      <w:pPr>
        <w:pStyle w:val="ListParagraph"/>
        <w:rPr>
          <w:rFonts w:ascii="Times New Roman" w:hAnsi="Times New Roman" w:cs="Times New Roman"/>
          <w:sz w:val="24"/>
          <w:szCs w:val="24"/>
        </w:rPr>
      </w:pPr>
    </w:p>
    <w:p w14:paraId="29E3FBE6" w14:textId="77777777" w:rsidR="0010176B" w:rsidRPr="00F305D0" w:rsidRDefault="0010176B" w:rsidP="008635AA">
      <w:pPr>
        <w:pStyle w:val="ListParagraph"/>
        <w:rPr>
          <w:rFonts w:ascii="Times New Roman" w:hAnsi="Times New Roman" w:cs="Times New Roman"/>
          <w:sz w:val="24"/>
          <w:szCs w:val="24"/>
        </w:rPr>
      </w:pPr>
    </w:p>
    <w:p w14:paraId="07AAD614" w14:textId="4C77C9AA" w:rsidR="00793024" w:rsidRPr="00F305D0" w:rsidRDefault="0010176B" w:rsidP="0010176B">
      <w:pPr>
        <w:rPr>
          <w:rFonts w:ascii="Times New Roman" w:hAnsi="Times New Roman" w:cs="Times New Roman"/>
          <w:sz w:val="24"/>
          <w:szCs w:val="24"/>
        </w:rPr>
      </w:pPr>
      <w:r w:rsidRPr="00F305D0">
        <w:rPr>
          <w:rFonts w:ascii="Times New Roman" w:hAnsi="Times New Roman" w:cs="Times New Roman"/>
          <w:sz w:val="24"/>
          <w:szCs w:val="24"/>
        </w:rPr>
        <w:t>Orders</w:t>
      </w:r>
    </w:p>
    <w:p w14:paraId="2A925FF3" w14:textId="232B0065" w:rsidR="0010176B" w:rsidRPr="00F305D0" w:rsidRDefault="0010176B"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w:t>
      </w:r>
      <w:r w:rsidR="00A71EAA">
        <w:rPr>
          <w:rFonts w:ascii="Times New Roman" w:hAnsi="Times New Roman" w:cs="Times New Roman"/>
          <w:sz w:val="24"/>
          <w:szCs w:val="24"/>
        </w:rPr>
        <w:t>to allow the user to generate</w:t>
      </w:r>
      <w:r w:rsidR="008635AA" w:rsidRPr="00F305D0">
        <w:rPr>
          <w:rFonts w:ascii="Times New Roman" w:hAnsi="Times New Roman" w:cs="Times New Roman"/>
          <w:sz w:val="24"/>
          <w:szCs w:val="24"/>
        </w:rPr>
        <w:t xml:space="preserve"> an order</w:t>
      </w:r>
      <w:r w:rsidR="00A71EAA">
        <w:rPr>
          <w:rFonts w:ascii="Times New Roman" w:hAnsi="Times New Roman" w:cs="Times New Roman"/>
          <w:sz w:val="24"/>
          <w:szCs w:val="24"/>
        </w:rPr>
        <w:t xml:space="preserve"> (s) from a standing order(s)</w:t>
      </w:r>
      <w:r w:rsidR="008635AA" w:rsidRPr="00F305D0">
        <w:rPr>
          <w:rFonts w:ascii="Times New Roman" w:hAnsi="Times New Roman" w:cs="Times New Roman"/>
          <w:sz w:val="24"/>
          <w:szCs w:val="24"/>
        </w:rPr>
        <w:t>.</w:t>
      </w:r>
    </w:p>
    <w:p w14:paraId="492091E1" w14:textId="1105915D" w:rsidR="008B1698" w:rsidRPr="00F305D0" w:rsidRDefault="008B1698"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view an order</w:t>
      </w:r>
      <w:r w:rsidR="006F17B9" w:rsidRPr="00F305D0">
        <w:rPr>
          <w:rFonts w:ascii="Times New Roman" w:hAnsi="Times New Roman" w:cs="Times New Roman"/>
          <w:sz w:val="24"/>
          <w:szCs w:val="24"/>
        </w:rPr>
        <w:t xml:space="preserve"> in full detail</w:t>
      </w:r>
      <w:r w:rsidRPr="00F305D0">
        <w:rPr>
          <w:rFonts w:ascii="Times New Roman" w:hAnsi="Times New Roman" w:cs="Times New Roman"/>
          <w:sz w:val="24"/>
          <w:szCs w:val="24"/>
        </w:rPr>
        <w:t>.</w:t>
      </w:r>
    </w:p>
    <w:p w14:paraId="4732BD84" w14:textId="372B73A4" w:rsidR="0010176B" w:rsidRPr="00F305D0" w:rsidRDefault="0010176B"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 xml:space="preserve">The system is expected </w:t>
      </w:r>
      <w:r w:rsidR="008635AA" w:rsidRPr="00F305D0">
        <w:rPr>
          <w:rFonts w:ascii="Times New Roman" w:hAnsi="Times New Roman" w:cs="Times New Roman"/>
          <w:sz w:val="24"/>
          <w:szCs w:val="24"/>
        </w:rPr>
        <w:t xml:space="preserve">to allow the user </w:t>
      </w:r>
      <w:r w:rsidRPr="00F305D0">
        <w:rPr>
          <w:rFonts w:ascii="Times New Roman" w:hAnsi="Times New Roman" w:cs="Times New Roman"/>
          <w:sz w:val="24"/>
          <w:szCs w:val="24"/>
        </w:rPr>
        <w:t>to edit</w:t>
      </w:r>
      <w:r w:rsidR="008635AA" w:rsidRPr="00F305D0">
        <w:rPr>
          <w:rFonts w:ascii="Times New Roman" w:hAnsi="Times New Roman" w:cs="Times New Roman"/>
          <w:sz w:val="24"/>
          <w:szCs w:val="24"/>
        </w:rPr>
        <w:t xml:space="preserve"> an order.</w:t>
      </w:r>
    </w:p>
    <w:p w14:paraId="7CEC767B" w14:textId="085EA9EE" w:rsidR="008B1698" w:rsidRPr="00F305D0" w:rsidRDefault="008B1698"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print one or more orders?</w:t>
      </w:r>
    </w:p>
    <w:p w14:paraId="7F29E47B" w14:textId="4B6D971A" w:rsidR="0010176B" w:rsidRPr="00F305D0" w:rsidRDefault="0010176B"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The system is expected</w:t>
      </w:r>
      <w:r w:rsidR="008635AA" w:rsidRPr="00F305D0">
        <w:rPr>
          <w:rFonts w:ascii="Times New Roman" w:hAnsi="Times New Roman" w:cs="Times New Roman"/>
          <w:sz w:val="24"/>
          <w:szCs w:val="24"/>
        </w:rPr>
        <w:t xml:space="preserve"> to allow the user to delete one or more orders for a particular day</w:t>
      </w:r>
      <w:r w:rsidR="00CB4D25" w:rsidRPr="00F305D0">
        <w:rPr>
          <w:rFonts w:ascii="Times New Roman" w:hAnsi="Times New Roman" w:cs="Times New Roman"/>
          <w:sz w:val="24"/>
          <w:szCs w:val="24"/>
        </w:rPr>
        <w:t>.</w:t>
      </w:r>
    </w:p>
    <w:p w14:paraId="53ED233C" w14:textId="38D99F80" w:rsidR="00CB4D25" w:rsidRPr="00F305D0" w:rsidRDefault="00CB4D25"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delete one or more orders for a particular customer</w:t>
      </w:r>
    </w:p>
    <w:p w14:paraId="4762AC39" w14:textId="557F936B" w:rsidR="008B1698" w:rsidRPr="00F305D0" w:rsidRDefault="008B1698" w:rsidP="0010176B">
      <w:pPr>
        <w:pStyle w:val="ListParagraph"/>
        <w:numPr>
          <w:ilvl w:val="0"/>
          <w:numId w:val="2"/>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search for orders using a</w:t>
      </w:r>
      <w:r w:rsidR="007F2207" w:rsidRPr="00F305D0">
        <w:rPr>
          <w:rFonts w:ascii="Times New Roman" w:hAnsi="Times New Roman" w:cs="Times New Roman"/>
          <w:sz w:val="24"/>
          <w:szCs w:val="24"/>
        </w:rPr>
        <w:t>n order id</w:t>
      </w:r>
      <w:r w:rsidRPr="00F305D0">
        <w:rPr>
          <w:rFonts w:ascii="Times New Roman" w:hAnsi="Times New Roman" w:cs="Times New Roman"/>
          <w:sz w:val="24"/>
          <w:szCs w:val="24"/>
        </w:rPr>
        <w:t xml:space="preserve"> date or customer </w:t>
      </w:r>
      <w:r w:rsidR="00F605EA" w:rsidRPr="00F305D0">
        <w:rPr>
          <w:rFonts w:ascii="Times New Roman" w:hAnsi="Times New Roman" w:cs="Times New Roman"/>
          <w:sz w:val="24"/>
          <w:szCs w:val="24"/>
        </w:rPr>
        <w:t>i</w:t>
      </w:r>
      <w:r w:rsidRPr="00F305D0">
        <w:rPr>
          <w:rFonts w:ascii="Times New Roman" w:hAnsi="Times New Roman" w:cs="Times New Roman"/>
          <w:sz w:val="24"/>
          <w:szCs w:val="24"/>
        </w:rPr>
        <w:t>n</w:t>
      </w:r>
      <w:r w:rsidR="00F605EA" w:rsidRPr="00F305D0">
        <w:rPr>
          <w:rFonts w:ascii="Times New Roman" w:hAnsi="Times New Roman" w:cs="Times New Roman"/>
          <w:sz w:val="24"/>
          <w:szCs w:val="24"/>
        </w:rPr>
        <w:t>f</w:t>
      </w:r>
      <w:r w:rsidRPr="00F305D0">
        <w:rPr>
          <w:rFonts w:ascii="Times New Roman" w:hAnsi="Times New Roman" w:cs="Times New Roman"/>
          <w:sz w:val="24"/>
          <w:szCs w:val="24"/>
        </w:rPr>
        <w:t>o</w:t>
      </w:r>
      <w:r w:rsidR="00F605EA" w:rsidRPr="00F305D0">
        <w:rPr>
          <w:rFonts w:ascii="Times New Roman" w:hAnsi="Times New Roman" w:cs="Times New Roman"/>
          <w:sz w:val="24"/>
          <w:szCs w:val="24"/>
        </w:rPr>
        <w:t>rmation</w:t>
      </w:r>
      <w:r w:rsidRPr="00F305D0">
        <w:rPr>
          <w:rFonts w:ascii="Times New Roman" w:hAnsi="Times New Roman" w:cs="Times New Roman"/>
          <w:sz w:val="24"/>
          <w:szCs w:val="24"/>
        </w:rPr>
        <w:t>.</w:t>
      </w:r>
    </w:p>
    <w:p w14:paraId="3940CFEF" w14:textId="67E4C8A6" w:rsidR="00016DAC" w:rsidRPr="00BC527C" w:rsidRDefault="00016DAC" w:rsidP="00BC527C">
      <w:pPr>
        <w:ind w:left="405"/>
        <w:rPr>
          <w:rFonts w:ascii="Times New Roman" w:hAnsi="Times New Roman" w:cs="Times New Roman"/>
          <w:sz w:val="24"/>
          <w:szCs w:val="24"/>
        </w:rPr>
      </w:pPr>
      <w:r w:rsidRPr="00BC527C">
        <w:rPr>
          <w:rFonts w:ascii="Times New Roman" w:hAnsi="Times New Roman" w:cs="Times New Roman"/>
          <w:sz w:val="24"/>
          <w:szCs w:val="24"/>
        </w:rPr>
        <w:t>.</w:t>
      </w:r>
    </w:p>
    <w:p w14:paraId="552894C0" w14:textId="061508C7" w:rsidR="00756041" w:rsidRPr="00F305D0" w:rsidRDefault="00756041" w:rsidP="00756041">
      <w:pPr>
        <w:rPr>
          <w:rFonts w:ascii="Times New Roman" w:hAnsi="Times New Roman" w:cs="Times New Roman"/>
          <w:sz w:val="24"/>
          <w:szCs w:val="24"/>
        </w:rPr>
      </w:pPr>
      <w:r w:rsidRPr="00F305D0">
        <w:rPr>
          <w:rFonts w:ascii="Times New Roman" w:hAnsi="Times New Roman" w:cs="Times New Roman"/>
          <w:sz w:val="24"/>
          <w:szCs w:val="24"/>
        </w:rPr>
        <w:t>Invoices</w:t>
      </w:r>
    </w:p>
    <w:p w14:paraId="44D04C89" w14:textId="6E2C5F72" w:rsidR="00756041" w:rsidRPr="00F305D0" w:rsidRDefault="00756041" w:rsidP="00756041">
      <w:pPr>
        <w:pStyle w:val="ListParagraph"/>
        <w:numPr>
          <w:ilvl w:val="0"/>
          <w:numId w:val="3"/>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generate an invoice for each order.</w:t>
      </w:r>
    </w:p>
    <w:p w14:paraId="49ADD109" w14:textId="77777777" w:rsidR="006F7473" w:rsidRPr="00F305D0" w:rsidRDefault="00756041" w:rsidP="0024142B">
      <w:pPr>
        <w:pStyle w:val="ListParagraph"/>
        <w:numPr>
          <w:ilvl w:val="0"/>
          <w:numId w:val="3"/>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print one or more invoices.</w:t>
      </w:r>
    </w:p>
    <w:p w14:paraId="1ECC0277" w14:textId="1DA65CB4" w:rsidR="008B1698" w:rsidRPr="00F305D0" w:rsidRDefault="008B1698" w:rsidP="0024142B">
      <w:pPr>
        <w:pStyle w:val="ListParagraph"/>
        <w:numPr>
          <w:ilvl w:val="0"/>
          <w:numId w:val="3"/>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view an invoice</w:t>
      </w:r>
      <w:r w:rsidR="006F17B9" w:rsidRPr="00F305D0">
        <w:rPr>
          <w:rFonts w:ascii="Times New Roman" w:hAnsi="Times New Roman" w:cs="Times New Roman"/>
          <w:sz w:val="24"/>
          <w:szCs w:val="24"/>
        </w:rPr>
        <w:t xml:space="preserve"> in full detail</w:t>
      </w:r>
      <w:r w:rsidRPr="00F305D0">
        <w:rPr>
          <w:rFonts w:ascii="Times New Roman" w:hAnsi="Times New Roman" w:cs="Times New Roman"/>
          <w:sz w:val="24"/>
          <w:szCs w:val="24"/>
        </w:rPr>
        <w:t>.</w:t>
      </w:r>
    </w:p>
    <w:p w14:paraId="24B47950" w14:textId="77777777" w:rsidR="006F7473" w:rsidRPr="00F305D0" w:rsidRDefault="00756041" w:rsidP="0024142B">
      <w:pPr>
        <w:pStyle w:val="ListParagraph"/>
        <w:numPr>
          <w:ilvl w:val="0"/>
          <w:numId w:val="3"/>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r to generate invoices for all orders made for a day.</w:t>
      </w:r>
    </w:p>
    <w:p w14:paraId="59C6AADB" w14:textId="43C7AD71" w:rsidR="00756041" w:rsidRPr="00F305D0" w:rsidRDefault="008B1698" w:rsidP="00756041">
      <w:pPr>
        <w:pStyle w:val="ListParagraph"/>
        <w:numPr>
          <w:ilvl w:val="0"/>
          <w:numId w:val="3"/>
        </w:numPr>
        <w:rPr>
          <w:rFonts w:ascii="Times New Roman" w:hAnsi="Times New Roman" w:cs="Times New Roman"/>
          <w:sz w:val="24"/>
          <w:szCs w:val="24"/>
        </w:rPr>
      </w:pPr>
      <w:r w:rsidRPr="00F305D0">
        <w:rPr>
          <w:rFonts w:ascii="Times New Roman" w:hAnsi="Times New Roman" w:cs="Times New Roman"/>
          <w:sz w:val="24"/>
          <w:szCs w:val="24"/>
        </w:rPr>
        <w:t>The system is expected to allow the use</w:t>
      </w:r>
      <w:r w:rsidR="00A71EAA">
        <w:rPr>
          <w:rFonts w:ascii="Times New Roman" w:hAnsi="Times New Roman" w:cs="Times New Roman"/>
          <w:sz w:val="24"/>
          <w:szCs w:val="24"/>
        </w:rPr>
        <w:t>r to search for invoices.</w:t>
      </w:r>
    </w:p>
    <w:p w14:paraId="350F5BD1" w14:textId="77777777" w:rsidR="002A434D" w:rsidRPr="00F305D0" w:rsidRDefault="002A434D" w:rsidP="00F305D0">
      <w:pPr>
        <w:pStyle w:val="Title"/>
      </w:pPr>
    </w:p>
    <w:p w14:paraId="456E3346" w14:textId="77777777" w:rsidR="00576BC6" w:rsidRDefault="00576BC6" w:rsidP="00F305D0">
      <w:pPr>
        <w:pStyle w:val="Title"/>
      </w:pPr>
    </w:p>
    <w:p w14:paraId="2FB1D92D" w14:textId="77777777" w:rsidR="00576BC6" w:rsidRDefault="00576BC6" w:rsidP="00F305D0">
      <w:pPr>
        <w:pStyle w:val="Title"/>
      </w:pPr>
    </w:p>
    <w:p w14:paraId="3C58CDFD" w14:textId="77777777" w:rsidR="006D588E" w:rsidRDefault="006D588E" w:rsidP="00F305D0">
      <w:pPr>
        <w:pStyle w:val="Title"/>
      </w:pPr>
    </w:p>
    <w:p w14:paraId="35E3485D" w14:textId="77777777" w:rsidR="006D588E" w:rsidRDefault="006D588E" w:rsidP="00F305D0">
      <w:pPr>
        <w:pStyle w:val="Title"/>
      </w:pPr>
    </w:p>
    <w:p w14:paraId="3A424A77" w14:textId="1147DC7C" w:rsidR="00F305D0" w:rsidRPr="00F305D0" w:rsidRDefault="00F305D0" w:rsidP="00F305D0">
      <w:pPr>
        <w:pStyle w:val="Title"/>
      </w:pPr>
      <w:r w:rsidRPr="00F305D0">
        <w:lastRenderedPageBreak/>
        <w:t xml:space="preserve">Customer Web Application </w:t>
      </w:r>
    </w:p>
    <w:p w14:paraId="29422A22" w14:textId="77777777" w:rsidR="002A434D" w:rsidRPr="00F305D0" w:rsidRDefault="002A434D" w:rsidP="007813C0">
      <w:pPr>
        <w:rPr>
          <w:rFonts w:ascii="Times New Roman" w:hAnsi="Times New Roman" w:cs="Times New Roman"/>
          <w:sz w:val="24"/>
          <w:szCs w:val="24"/>
        </w:rPr>
      </w:pPr>
    </w:p>
    <w:p w14:paraId="771ADCFA"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log in</w:t>
      </w:r>
    </w:p>
    <w:p w14:paraId="5C9C53E3"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log out</w:t>
      </w:r>
    </w:p>
    <w:p w14:paraId="744B090C"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view account details</w:t>
      </w:r>
    </w:p>
    <w:p w14:paraId="7DA70C8A"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view transaction history</w:t>
      </w:r>
    </w:p>
    <w:p w14:paraId="0C98FBA7"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view receivables</w:t>
      </w:r>
    </w:p>
    <w:p w14:paraId="63FAF056"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view statements</w:t>
      </w:r>
    </w:p>
    <w:p w14:paraId="2CE2F5B3"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update the telephone/fax information</w:t>
      </w:r>
    </w:p>
    <w:p w14:paraId="19F8A16E"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update their address information</w:t>
      </w:r>
    </w:p>
    <w:p w14:paraId="7255C4C9"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update their customer name</w:t>
      </w:r>
    </w:p>
    <w:p w14:paraId="5F6B4C54"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search through their standing orders</w:t>
      </w:r>
    </w:p>
    <w:p w14:paraId="325C0F5A"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modify standing order days</w:t>
      </w:r>
    </w:p>
    <w:p w14:paraId="10C5CB90"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modify standing order items</w:t>
      </w:r>
    </w:p>
    <w:p w14:paraId="0F1EFAF4"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modify standing order item quantities</w:t>
      </w:r>
    </w:p>
    <w:p w14:paraId="328E197D"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modify standing order frequencies</w:t>
      </w:r>
    </w:p>
    <w:p w14:paraId="1074A8C1"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delete standing orders</w:t>
      </w:r>
    </w:p>
    <w:p w14:paraId="667AAD82" w14:textId="77777777" w:rsidR="00F305D0" w:rsidRPr="00F305D0" w:rsidRDefault="00F305D0" w:rsidP="00F305D0">
      <w:pPr>
        <w:numPr>
          <w:ilvl w:val="0"/>
          <w:numId w:val="4"/>
        </w:numPr>
        <w:rPr>
          <w:rFonts w:ascii="Times New Roman" w:hAnsi="Times New Roman" w:cs="Times New Roman"/>
          <w:sz w:val="24"/>
          <w:szCs w:val="24"/>
        </w:rPr>
      </w:pPr>
      <w:r w:rsidRPr="00F305D0">
        <w:rPr>
          <w:rFonts w:ascii="Times New Roman" w:hAnsi="Times New Roman" w:cs="Times New Roman"/>
          <w:sz w:val="24"/>
          <w:szCs w:val="24"/>
        </w:rPr>
        <w:t>The web app must provide a way for customers to make a request to create standing order</w:t>
      </w:r>
    </w:p>
    <w:p w14:paraId="0B5F3350" w14:textId="77777777" w:rsidR="00F305D0" w:rsidRPr="00F305D0" w:rsidRDefault="00F305D0" w:rsidP="00F305D0">
      <w:pPr>
        <w:rPr>
          <w:rFonts w:ascii="Times New Roman" w:hAnsi="Times New Roman" w:cs="Times New Roman"/>
          <w:sz w:val="24"/>
          <w:szCs w:val="24"/>
        </w:rPr>
      </w:pPr>
    </w:p>
    <w:p w14:paraId="5E46D124" w14:textId="153D6C1B" w:rsidR="001A0482" w:rsidRPr="00F305D0" w:rsidRDefault="001A0482" w:rsidP="001A0482">
      <w:pPr>
        <w:rPr>
          <w:rFonts w:ascii="Times New Roman" w:hAnsi="Times New Roman" w:cs="Times New Roman"/>
          <w:sz w:val="24"/>
          <w:szCs w:val="24"/>
        </w:rPr>
      </w:pPr>
    </w:p>
    <w:p w14:paraId="65A45FD9" w14:textId="43150353" w:rsidR="00935110" w:rsidRPr="00F305D0" w:rsidRDefault="00D77740" w:rsidP="001A0482">
      <w:pPr>
        <w:rPr>
          <w:rFonts w:ascii="Times New Roman" w:hAnsi="Times New Roman" w:cs="Times New Roman"/>
          <w:sz w:val="24"/>
          <w:szCs w:val="24"/>
        </w:rPr>
      </w:pPr>
      <w:r w:rsidRPr="00F305D0">
        <w:rPr>
          <w:rFonts w:ascii="Times New Roman" w:hAnsi="Times New Roman" w:cs="Times New Roman"/>
          <w:sz w:val="24"/>
          <w:szCs w:val="24"/>
        </w:rPr>
        <w:t xml:space="preserve"> </w:t>
      </w:r>
    </w:p>
    <w:p w14:paraId="6B32E841" w14:textId="77777777" w:rsidR="00800E32" w:rsidRPr="00F305D0" w:rsidRDefault="00800E32" w:rsidP="00BB0EA0">
      <w:pPr>
        <w:rPr>
          <w:rFonts w:ascii="Times New Roman" w:hAnsi="Times New Roman" w:cs="Times New Roman"/>
          <w:sz w:val="24"/>
          <w:szCs w:val="24"/>
        </w:rPr>
      </w:pPr>
    </w:p>
    <w:p w14:paraId="6E6468AB" w14:textId="4405AC18" w:rsidR="003956FA" w:rsidRPr="00F305D0" w:rsidRDefault="003956FA" w:rsidP="00670B0C">
      <w:pPr>
        <w:rPr>
          <w:rFonts w:ascii="Times New Roman" w:hAnsi="Times New Roman" w:cs="Times New Roman"/>
          <w:sz w:val="24"/>
          <w:szCs w:val="24"/>
        </w:rPr>
      </w:pPr>
    </w:p>
    <w:p w14:paraId="451588DD" w14:textId="77777777" w:rsidR="003956FA" w:rsidRPr="00F305D0" w:rsidRDefault="003956FA" w:rsidP="003956FA">
      <w:pPr>
        <w:rPr>
          <w:rFonts w:ascii="Times New Roman" w:hAnsi="Times New Roman" w:cs="Times New Roman"/>
          <w:sz w:val="24"/>
          <w:szCs w:val="24"/>
        </w:rPr>
      </w:pPr>
    </w:p>
    <w:p w14:paraId="679CCC0A" w14:textId="77777777" w:rsidR="003956FA" w:rsidRPr="00F305D0" w:rsidRDefault="003956FA" w:rsidP="003956FA">
      <w:pPr>
        <w:rPr>
          <w:rFonts w:ascii="Times New Roman" w:hAnsi="Times New Roman" w:cs="Times New Roman"/>
          <w:sz w:val="24"/>
          <w:szCs w:val="24"/>
        </w:rPr>
      </w:pPr>
    </w:p>
    <w:p w14:paraId="629C651C" w14:textId="77777777" w:rsidR="003956FA" w:rsidRPr="00F305D0" w:rsidRDefault="003956FA" w:rsidP="003956FA">
      <w:pPr>
        <w:rPr>
          <w:rFonts w:ascii="Times New Roman" w:hAnsi="Times New Roman" w:cs="Times New Roman"/>
          <w:sz w:val="24"/>
          <w:szCs w:val="24"/>
        </w:rPr>
      </w:pPr>
    </w:p>
    <w:p w14:paraId="36F2A74C" w14:textId="77777777" w:rsidR="003956FA" w:rsidRPr="00F305D0" w:rsidRDefault="003956FA" w:rsidP="003956FA">
      <w:pPr>
        <w:rPr>
          <w:rFonts w:ascii="Times New Roman" w:hAnsi="Times New Roman" w:cs="Times New Roman"/>
          <w:sz w:val="24"/>
          <w:szCs w:val="24"/>
        </w:rPr>
      </w:pPr>
    </w:p>
    <w:p w14:paraId="6C96EECB" w14:textId="77777777" w:rsidR="003956FA" w:rsidRPr="00F305D0" w:rsidRDefault="003956FA" w:rsidP="003956FA">
      <w:pPr>
        <w:rPr>
          <w:rFonts w:ascii="Times New Roman" w:hAnsi="Times New Roman" w:cs="Times New Roman"/>
          <w:sz w:val="24"/>
          <w:szCs w:val="24"/>
        </w:rPr>
      </w:pPr>
    </w:p>
    <w:p w14:paraId="2E4F362E" w14:textId="77777777" w:rsidR="003956FA" w:rsidRPr="00F305D0" w:rsidRDefault="003956FA" w:rsidP="003956FA">
      <w:pPr>
        <w:rPr>
          <w:rFonts w:ascii="Times New Roman" w:hAnsi="Times New Roman" w:cs="Times New Roman"/>
          <w:sz w:val="24"/>
          <w:szCs w:val="24"/>
        </w:rPr>
      </w:pPr>
    </w:p>
    <w:p w14:paraId="7F77AB91" w14:textId="3B613034" w:rsidR="003956FA" w:rsidRPr="00F305D0" w:rsidRDefault="00F305D0" w:rsidP="00F305D0">
      <w:pPr>
        <w:pStyle w:val="Title"/>
      </w:pPr>
      <w:r>
        <w:lastRenderedPageBreak/>
        <w:t xml:space="preserve">User Requirements Delivery App </w:t>
      </w:r>
    </w:p>
    <w:p w14:paraId="323AB60C" w14:textId="77777777" w:rsidR="00F305D0" w:rsidRPr="009C731D" w:rsidRDefault="00F305D0" w:rsidP="00F305D0">
      <w:pPr>
        <w:rPr>
          <w:rFonts w:ascii="Times New Roman" w:hAnsi="Times New Roman" w:cs="Times New Roman"/>
          <w:sz w:val="24"/>
          <w:szCs w:val="24"/>
          <w:lang w:val="en-TT"/>
        </w:rPr>
      </w:pPr>
    </w:p>
    <w:p w14:paraId="1166AC00" w14:textId="77777777" w:rsidR="00F305D0" w:rsidRPr="009C731D" w:rsidRDefault="00F305D0" w:rsidP="00F305D0">
      <w:pPr>
        <w:rPr>
          <w:rFonts w:ascii="Times New Roman" w:hAnsi="Times New Roman" w:cs="Times New Roman"/>
          <w:sz w:val="24"/>
          <w:szCs w:val="24"/>
          <w:lang w:val="en-TT"/>
        </w:rPr>
      </w:pPr>
      <w:r w:rsidRPr="009C731D">
        <w:rPr>
          <w:rFonts w:ascii="Times New Roman" w:hAnsi="Times New Roman" w:cs="Times New Roman"/>
          <w:sz w:val="24"/>
          <w:szCs w:val="24"/>
          <w:lang w:val="en-TT"/>
        </w:rPr>
        <w:t>Invoices</w:t>
      </w:r>
    </w:p>
    <w:p w14:paraId="2AE133F9" w14:textId="77777777" w:rsidR="00F305D0" w:rsidRPr="009C731D" w:rsidRDefault="00F305D0" w:rsidP="00F305D0">
      <w:pPr>
        <w:pStyle w:val="ListParagraph"/>
        <w:numPr>
          <w:ilvl w:val="0"/>
          <w:numId w:val="5"/>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Pr>
          <w:rFonts w:ascii="Times New Roman" w:hAnsi="Times New Roman" w:cs="Times New Roman"/>
          <w:sz w:val="24"/>
          <w:szCs w:val="24"/>
          <w:lang w:val="en-TT"/>
        </w:rPr>
        <w:t xml:space="preserve">is expected to </w:t>
      </w:r>
      <w:r w:rsidRPr="009C731D">
        <w:rPr>
          <w:rFonts w:ascii="Times New Roman" w:hAnsi="Times New Roman" w:cs="Times New Roman"/>
          <w:sz w:val="24"/>
          <w:szCs w:val="24"/>
          <w:lang w:val="en-TT"/>
        </w:rPr>
        <w:t>provide the means for a driver to have login credentials for the application.</w:t>
      </w:r>
    </w:p>
    <w:p w14:paraId="1C93A53C" w14:textId="77777777" w:rsidR="00F305D0" w:rsidRPr="009C731D" w:rsidRDefault="00F305D0" w:rsidP="00F305D0">
      <w:pPr>
        <w:pStyle w:val="ListParagraph"/>
        <w:numPr>
          <w:ilvl w:val="0"/>
          <w:numId w:val="5"/>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see which invoices are on his route for that particular delivery day.</w:t>
      </w:r>
    </w:p>
    <w:p w14:paraId="6736B71A" w14:textId="77777777" w:rsidR="00F305D0" w:rsidRPr="009C731D" w:rsidRDefault="00F305D0" w:rsidP="00F305D0">
      <w:pPr>
        <w:pStyle w:val="ListParagraph"/>
        <w:numPr>
          <w:ilvl w:val="0"/>
          <w:numId w:val="5"/>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import those invoices from the system to the terminal.</w:t>
      </w:r>
    </w:p>
    <w:p w14:paraId="391B4526" w14:textId="77777777" w:rsidR="00F305D0" w:rsidRPr="009C731D" w:rsidRDefault="00F305D0" w:rsidP="00F305D0">
      <w:pPr>
        <w:pStyle w:val="ListParagraph"/>
        <w:numPr>
          <w:ilvl w:val="0"/>
          <w:numId w:val="5"/>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print those invoices</w:t>
      </w:r>
    </w:p>
    <w:p w14:paraId="6638A170" w14:textId="77777777" w:rsidR="00F305D0" w:rsidRPr="009C731D" w:rsidRDefault="00F305D0" w:rsidP="00F305D0">
      <w:pPr>
        <w:rPr>
          <w:rFonts w:ascii="Times New Roman" w:hAnsi="Times New Roman" w:cs="Times New Roman"/>
          <w:sz w:val="24"/>
          <w:szCs w:val="24"/>
          <w:lang w:val="en-TT"/>
        </w:rPr>
      </w:pPr>
      <w:r w:rsidRPr="009C731D">
        <w:rPr>
          <w:rFonts w:ascii="Times New Roman" w:hAnsi="Times New Roman" w:cs="Times New Roman"/>
          <w:sz w:val="24"/>
          <w:szCs w:val="24"/>
          <w:lang w:val="en-TT"/>
        </w:rPr>
        <w:t>Returns</w:t>
      </w:r>
    </w:p>
    <w:p w14:paraId="25962F57"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sidRPr="009C731D">
        <w:rPr>
          <w:rFonts w:ascii="Times New Roman" w:hAnsi="Times New Roman" w:cs="Times New Roman"/>
          <w:sz w:val="24"/>
          <w:szCs w:val="24"/>
          <w:lang w:val="en-TT"/>
        </w:rPr>
        <w:t>The AkiProP</w:t>
      </w:r>
      <w:r>
        <w:rPr>
          <w:rFonts w:ascii="Times New Roman" w:hAnsi="Times New Roman" w:cs="Times New Roman"/>
          <w:sz w:val="24"/>
          <w:szCs w:val="24"/>
          <w:lang w:val="en-TT"/>
        </w:rPr>
        <w:t>lus system is expected to</w:t>
      </w:r>
      <w:r w:rsidRPr="009C731D">
        <w:rPr>
          <w:rFonts w:ascii="Times New Roman" w:hAnsi="Times New Roman" w:cs="Times New Roman"/>
          <w:sz w:val="24"/>
          <w:szCs w:val="24"/>
          <w:lang w:val="en-TT"/>
        </w:rPr>
        <w:t xml:space="preserve"> provide the means for a driver to view the deliveries made in the past to know which customers may have goods to return.</w:t>
      </w:r>
    </w:p>
    <w:p w14:paraId="0DA2D46E"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view those items that was delivered for a specific day selected.</w:t>
      </w:r>
    </w:p>
    <w:p w14:paraId="3ABC3FCD"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import this information from the server to the terminal.</w:t>
      </w:r>
    </w:p>
    <w:p w14:paraId="62E86C05"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make data entries on goods return.</w:t>
      </w:r>
    </w:p>
    <w:p w14:paraId="0984DFC6"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edit those changes made on return goods (in case an error was made).</w:t>
      </w:r>
    </w:p>
    <w:p w14:paraId="49896E3E"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save those changes on the terminal.</w:t>
      </w:r>
    </w:p>
    <w:p w14:paraId="38572D05"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print return slips</w:t>
      </w:r>
    </w:p>
    <w:p w14:paraId="0366F342" w14:textId="77777777" w:rsidR="00F305D0" w:rsidRPr="009C731D" w:rsidRDefault="00F305D0" w:rsidP="00F305D0">
      <w:pPr>
        <w:pStyle w:val="ListParagraph"/>
        <w:numPr>
          <w:ilvl w:val="0"/>
          <w:numId w:val="6"/>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synchronize all changes saved on the terminal to the main server.</w:t>
      </w:r>
    </w:p>
    <w:p w14:paraId="1F8EE7AC" w14:textId="77777777" w:rsidR="00F305D0" w:rsidRPr="009C731D" w:rsidRDefault="00F305D0" w:rsidP="00F305D0">
      <w:pPr>
        <w:rPr>
          <w:rFonts w:ascii="Times New Roman" w:hAnsi="Times New Roman" w:cs="Times New Roman"/>
          <w:sz w:val="24"/>
          <w:szCs w:val="24"/>
          <w:lang w:val="en-TT"/>
        </w:rPr>
      </w:pPr>
      <w:r w:rsidRPr="009C731D">
        <w:rPr>
          <w:rFonts w:ascii="Times New Roman" w:hAnsi="Times New Roman" w:cs="Times New Roman"/>
          <w:sz w:val="24"/>
          <w:szCs w:val="24"/>
          <w:lang w:val="en-TT"/>
        </w:rPr>
        <w:t>Receivables</w:t>
      </w:r>
    </w:p>
    <w:p w14:paraId="485A69E8" w14:textId="77777777" w:rsidR="00F305D0" w:rsidRPr="009C731D" w:rsidRDefault="00F305D0" w:rsidP="00F305D0">
      <w:pPr>
        <w:pStyle w:val="ListParagraph"/>
        <w:numPr>
          <w:ilvl w:val="0"/>
          <w:numId w:val="7"/>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generate a credit note.</w:t>
      </w:r>
    </w:p>
    <w:p w14:paraId="4F9DBA81" w14:textId="77777777" w:rsidR="00F305D0" w:rsidRPr="009C731D" w:rsidRDefault="00F305D0" w:rsidP="00F305D0">
      <w:pPr>
        <w:pStyle w:val="ListParagraph"/>
        <w:numPr>
          <w:ilvl w:val="0"/>
          <w:numId w:val="7"/>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Pr="009C731D">
        <w:rPr>
          <w:rFonts w:ascii="Times New Roman" w:hAnsi="Times New Roman" w:cs="Times New Roman"/>
          <w:sz w:val="24"/>
          <w:szCs w:val="24"/>
          <w:lang w:val="en-TT"/>
        </w:rPr>
        <w:t xml:space="preserve"> provide the means for a driver to generate a debit note.</w:t>
      </w:r>
    </w:p>
    <w:p w14:paraId="7108BCCE" w14:textId="77777777" w:rsidR="00F305D0" w:rsidRPr="009C731D" w:rsidRDefault="00F305D0" w:rsidP="00F305D0">
      <w:pPr>
        <w:rPr>
          <w:rFonts w:ascii="Times New Roman" w:hAnsi="Times New Roman" w:cs="Times New Roman"/>
          <w:sz w:val="24"/>
          <w:szCs w:val="24"/>
          <w:lang w:val="en-TT"/>
        </w:rPr>
      </w:pPr>
    </w:p>
    <w:p w14:paraId="2EE8FDE6" w14:textId="77777777" w:rsidR="00F305D0" w:rsidRPr="00F305D0" w:rsidRDefault="00F305D0" w:rsidP="003956FA">
      <w:pPr>
        <w:rPr>
          <w:rFonts w:ascii="Times New Roman" w:hAnsi="Times New Roman" w:cs="Times New Roman"/>
          <w:sz w:val="24"/>
          <w:szCs w:val="24"/>
        </w:rPr>
      </w:pPr>
    </w:p>
    <w:p w14:paraId="6625FC99" w14:textId="77777777" w:rsidR="003956FA" w:rsidRPr="00F305D0" w:rsidRDefault="003956FA" w:rsidP="003956FA">
      <w:pPr>
        <w:rPr>
          <w:rFonts w:ascii="Times New Roman" w:hAnsi="Times New Roman" w:cs="Times New Roman"/>
          <w:sz w:val="24"/>
          <w:szCs w:val="24"/>
        </w:rPr>
      </w:pPr>
    </w:p>
    <w:p w14:paraId="0BDDECE1" w14:textId="77777777" w:rsidR="003956FA" w:rsidRPr="00F305D0" w:rsidRDefault="003956FA" w:rsidP="003956FA">
      <w:pPr>
        <w:rPr>
          <w:rFonts w:ascii="Times New Roman" w:hAnsi="Times New Roman" w:cs="Times New Roman"/>
          <w:sz w:val="24"/>
          <w:szCs w:val="24"/>
        </w:rPr>
      </w:pPr>
    </w:p>
    <w:p w14:paraId="1ED3FCCD" w14:textId="31E61C9D" w:rsidR="00EC77DC" w:rsidRPr="00F305D0" w:rsidRDefault="00EC77DC" w:rsidP="003956FA">
      <w:pPr>
        <w:rPr>
          <w:rFonts w:ascii="Times New Roman" w:hAnsi="Times New Roman" w:cs="Times New Roman"/>
          <w:sz w:val="24"/>
          <w:szCs w:val="24"/>
        </w:rPr>
      </w:pPr>
    </w:p>
    <w:p w14:paraId="63E48CB9" w14:textId="77777777" w:rsidR="00184C80" w:rsidRPr="00F305D0" w:rsidRDefault="00184C80" w:rsidP="003956FA">
      <w:pPr>
        <w:rPr>
          <w:rFonts w:ascii="Times New Roman" w:hAnsi="Times New Roman" w:cs="Times New Roman"/>
          <w:sz w:val="24"/>
          <w:szCs w:val="24"/>
        </w:rPr>
      </w:pPr>
    </w:p>
    <w:p w14:paraId="51F78ACE" w14:textId="77777777" w:rsidR="00184C80" w:rsidRPr="00F305D0" w:rsidRDefault="00184C80" w:rsidP="003956FA">
      <w:pPr>
        <w:rPr>
          <w:rFonts w:ascii="Times New Roman" w:hAnsi="Times New Roman" w:cs="Times New Roman"/>
          <w:sz w:val="24"/>
          <w:szCs w:val="24"/>
        </w:rPr>
      </w:pPr>
    </w:p>
    <w:p w14:paraId="466562B8" w14:textId="77777777" w:rsidR="008E30B1" w:rsidRDefault="008E30B1" w:rsidP="008E30B1">
      <w:pPr>
        <w:rPr>
          <w:rFonts w:ascii="Times New Roman" w:hAnsi="Times New Roman" w:cs="Times New Roman"/>
          <w:b/>
          <w:sz w:val="24"/>
          <w:szCs w:val="24"/>
        </w:rPr>
      </w:pPr>
    </w:p>
    <w:p w14:paraId="3A890602" w14:textId="77777777" w:rsidR="008E30B1" w:rsidRDefault="008E30B1" w:rsidP="008E30B1">
      <w:pPr>
        <w:rPr>
          <w:rFonts w:ascii="Times New Roman" w:hAnsi="Times New Roman" w:cs="Times New Roman"/>
          <w:b/>
          <w:sz w:val="24"/>
          <w:szCs w:val="24"/>
        </w:rPr>
      </w:pPr>
    </w:p>
    <w:p w14:paraId="35B85A69" w14:textId="77777777" w:rsidR="008E30B1" w:rsidRDefault="008E30B1" w:rsidP="008E30B1">
      <w:pPr>
        <w:rPr>
          <w:rFonts w:ascii="Times New Roman" w:hAnsi="Times New Roman" w:cs="Times New Roman"/>
          <w:b/>
          <w:sz w:val="24"/>
          <w:szCs w:val="24"/>
        </w:rPr>
      </w:pPr>
    </w:p>
    <w:p w14:paraId="2DD14F1E" w14:textId="77777777" w:rsidR="008E30B1" w:rsidRPr="008E30B1" w:rsidRDefault="008E30B1" w:rsidP="008E30B1">
      <w:pPr>
        <w:rPr>
          <w:rFonts w:ascii="Times New Roman" w:hAnsi="Times New Roman" w:cs="Times New Roman"/>
          <w:b/>
          <w:sz w:val="24"/>
          <w:szCs w:val="24"/>
        </w:rPr>
      </w:pPr>
      <w:r w:rsidRPr="008E30B1">
        <w:rPr>
          <w:rFonts w:ascii="Times New Roman" w:hAnsi="Times New Roman" w:cs="Times New Roman"/>
          <w:b/>
          <w:sz w:val="24"/>
          <w:szCs w:val="24"/>
        </w:rPr>
        <w:t>Sales Rep App User Requirements</w:t>
      </w:r>
    </w:p>
    <w:p w14:paraId="51D4F94E"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User is expected to be able to view the Sales Analysis Report</w:t>
      </w:r>
    </w:p>
    <w:p w14:paraId="726D0325" w14:textId="0A0AFA9C"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 xml:space="preserve">User is </w:t>
      </w:r>
      <w:r w:rsidR="00BC20D4" w:rsidRPr="008E30B1">
        <w:rPr>
          <w:rFonts w:ascii="Times New Roman" w:hAnsi="Times New Roman" w:cs="Times New Roman"/>
          <w:sz w:val="24"/>
          <w:szCs w:val="24"/>
        </w:rPr>
        <w:t>e</w:t>
      </w:r>
      <w:r w:rsidR="00BC20D4">
        <w:t>x</w:t>
      </w:r>
      <w:r w:rsidR="00BC20D4" w:rsidRPr="008E30B1">
        <w:rPr>
          <w:rFonts w:ascii="Times New Roman" w:hAnsi="Times New Roman" w:cs="Times New Roman"/>
          <w:sz w:val="24"/>
          <w:szCs w:val="24"/>
        </w:rPr>
        <w:t>pected</w:t>
      </w:r>
      <w:r w:rsidRPr="008E30B1">
        <w:rPr>
          <w:rFonts w:ascii="Times New Roman" w:hAnsi="Times New Roman" w:cs="Times New Roman"/>
          <w:sz w:val="24"/>
          <w:szCs w:val="24"/>
        </w:rPr>
        <w:t xml:space="preserve"> to be able to view the Customer Item Sales Analysis Report</w:t>
      </w:r>
    </w:p>
    <w:p w14:paraId="5B1E8C2A"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Provisions must be made for user to remove items for Customers’ Standing orders</w:t>
      </w:r>
    </w:p>
    <w:p w14:paraId="3DF40C7D"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Provisions must be made for user to view customer standing orders</w:t>
      </w:r>
    </w:p>
    <w:p w14:paraId="568FDA18"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Provisions must be made for user to adjust the amount of items on a Customers’ Standing Orders</w:t>
      </w:r>
    </w:p>
    <w:p w14:paraId="67AEBDE2"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User is expected to be able to add items to the list of items</w:t>
      </w:r>
    </w:p>
    <w:p w14:paraId="35B767E9" w14:textId="77777777" w:rsidR="008E30B1" w:rsidRPr="008E30B1" w:rsidRDefault="008E30B1" w:rsidP="008E30B1">
      <w:pPr>
        <w:numPr>
          <w:ilvl w:val="0"/>
          <w:numId w:val="8"/>
        </w:numPr>
        <w:rPr>
          <w:rFonts w:ascii="Times New Roman" w:hAnsi="Times New Roman" w:cs="Times New Roman"/>
          <w:sz w:val="24"/>
          <w:szCs w:val="24"/>
        </w:rPr>
      </w:pPr>
      <w:r w:rsidRPr="008E30B1">
        <w:rPr>
          <w:rFonts w:ascii="Times New Roman" w:hAnsi="Times New Roman" w:cs="Times New Roman"/>
          <w:sz w:val="24"/>
          <w:szCs w:val="24"/>
        </w:rPr>
        <w:t>User is expected to be able to remove items from the list of items</w:t>
      </w:r>
    </w:p>
    <w:p w14:paraId="4595F46D" w14:textId="77777777" w:rsidR="00EC77DC" w:rsidRPr="00F305D0" w:rsidRDefault="00EC77DC" w:rsidP="003956FA">
      <w:pPr>
        <w:rPr>
          <w:rFonts w:ascii="Times New Roman" w:hAnsi="Times New Roman" w:cs="Times New Roman"/>
          <w:sz w:val="24"/>
          <w:szCs w:val="24"/>
        </w:rPr>
      </w:pPr>
    </w:p>
    <w:p w14:paraId="59A0AD79" w14:textId="77777777" w:rsidR="006D10A4" w:rsidRPr="00F305D0" w:rsidRDefault="006D10A4" w:rsidP="003956FA">
      <w:pPr>
        <w:rPr>
          <w:rFonts w:ascii="Times New Roman" w:hAnsi="Times New Roman" w:cs="Times New Roman"/>
          <w:sz w:val="24"/>
          <w:szCs w:val="24"/>
        </w:rPr>
      </w:pPr>
    </w:p>
    <w:p w14:paraId="631CC6D3" w14:textId="77777777" w:rsidR="002A434D" w:rsidRPr="00F305D0" w:rsidRDefault="002A434D" w:rsidP="003956FA">
      <w:pPr>
        <w:rPr>
          <w:rFonts w:ascii="Times New Roman" w:hAnsi="Times New Roman" w:cs="Times New Roman"/>
          <w:sz w:val="24"/>
          <w:szCs w:val="24"/>
        </w:rPr>
      </w:pPr>
    </w:p>
    <w:p w14:paraId="5225E6C0" w14:textId="77777777" w:rsidR="002A434D" w:rsidRPr="00F305D0" w:rsidRDefault="002A434D" w:rsidP="003956FA">
      <w:pPr>
        <w:rPr>
          <w:rFonts w:ascii="Times New Roman" w:hAnsi="Times New Roman" w:cs="Times New Roman"/>
          <w:sz w:val="24"/>
          <w:szCs w:val="24"/>
        </w:rPr>
      </w:pPr>
    </w:p>
    <w:p w14:paraId="20C8E532" w14:textId="680F3E22" w:rsidR="006D10A4" w:rsidRPr="00F305D0" w:rsidRDefault="006D10A4" w:rsidP="003956FA">
      <w:pPr>
        <w:rPr>
          <w:rFonts w:ascii="Times New Roman" w:hAnsi="Times New Roman" w:cs="Times New Roman"/>
          <w:sz w:val="24"/>
          <w:szCs w:val="24"/>
        </w:rPr>
      </w:pPr>
    </w:p>
    <w:p w14:paraId="560D82DC" w14:textId="77777777" w:rsidR="006D10A4" w:rsidRPr="00F305D0" w:rsidRDefault="006D10A4" w:rsidP="003956FA">
      <w:pPr>
        <w:rPr>
          <w:rFonts w:ascii="Times New Roman" w:hAnsi="Times New Roman" w:cs="Times New Roman"/>
          <w:sz w:val="24"/>
          <w:szCs w:val="24"/>
        </w:rPr>
      </w:pPr>
    </w:p>
    <w:p w14:paraId="5F6207A3" w14:textId="77777777" w:rsidR="006D10A4" w:rsidRPr="00F305D0" w:rsidRDefault="006D10A4" w:rsidP="003956FA">
      <w:pPr>
        <w:rPr>
          <w:rFonts w:ascii="Times New Roman" w:hAnsi="Times New Roman" w:cs="Times New Roman"/>
          <w:sz w:val="24"/>
          <w:szCs w:val="24"/>
        </w:rPr>
      </w:pPr>
    </w:p>
    <w:p w14:paraId="4ECBF0A0" w14:textId="659B9A52" w:rsidR="008E30B1" w:rsidRDefault="008E30B1" w:rsidP="003956FA">
      <w:pPr>
        <w:rPr>
          <w:rFonts w:ascii="Times New Roman" w:hAnsi="Times New Roman" w:cs="Times New Roman"/>
          <w:sz w:val="24"/>
          <w:szCs w:val="24"/>
        </w:rPr>
      </w:pPr>
    </w:p>
    <w:p w14:paraId="1D7C2EBB" w14:textId="77777777" w:rsidR="008E30B1" w:rsidRDefault="008E30B1">
      <w:pPr>
        <w:rPr>
          <w:rFonts w:ascii="Times New Roman" w:hAnsi="Times New Roman" w:cs="Times New Roman"/>
          <w:sz w:val="24"/>
          <w:szCs w:val="24"/>
        </w:rPr>
      </w:pPr>
      <w:r>
        <w:rPr>
          <w:rFonts w:ascii="Times New Roman" w:hAnsi="Times New Roman" w:cs="Times New Roman"/>
          <w:sz w:val="24"/>
          <w:szCs w:val="24"/>
        </w:rPr>
        <w:br w:type="page"/>
      </w:r>
    </w:p>
    <w:p w14:paraId="738E4A06" w14:textId="651C1F1A" w:rsidR="00203DE5" w:rsidRDefault="00A71EAA" w:rsidP="00A71EAA">
      <w:pPr>
        <w:pStyle w:val="Title"/>
      </w:pPr>
      <w:r>
        <w:lastRenderedPageBreak/>
        <w:t xml:space="preserve">                       </w:t>
      </w:r>
      <w:r w:rsidR="008E30B1">
        <w:t>System Requirements</w:t>
      </w:r>
    </w:p>
    <w:p w14:paraId="02E21E63" w14:textId="77777777" w:rsidR="00A71EAA" w:rsidRPr="00A71EAA" w:rsidRDefault="00A71EAA" w:rsidP="00A71EAA"/>
    <w:p w14:paraId="3BFD92F2" w14:textId="09FB14F3" w:rsidR="007B46A4" w:rsidRPr="00A71EAA" w:rsidRDefault="00203DE5" w:rsidP="00A71EAA">
      <w:pPr>
        <w:pStyle w:val="Title"/>
      </w:pPr>
      <w:r w:rsidRPr="00A71EAA">
        <w:t>Non Functional</w:t>
      </w:r>
    </w:p>
    <w:p w14:paraId="265E8D04" w14:textId="4DBD36DD" w:rsidR="00BC527C" w:rsidRPr="00A71EAA" w:rsidRDefault="00A71EAA" w:rsidP="00203DE5">
      <w:pPr>
        <w:rPr>
          <w:rFonts w:ascii="Times New Roman" w:hAnsi="Times New Roman" w:cs="Times New Roman"/>
          <w:sz w:val="24"/>
          <w:szCs w:val="24"/>
        </w:rPr>
      </w:pPr>
      <w:r>
        <w:rPr>
          <w:rFonts w:ascii="Times New Roman" w:hAnsi="Times New Roman" w:cs="Times New Roman"/>
          <w:sz w:val="24"/>
          <w:szCs w:val="24"/>
        </w:rPr>
        <w:t>The system should be</w:t>
      </w:r>
      <w:r w:rsidR="00BC527C" w:rsidRPr="00A71EAA">
        <w:rPr>
          <w:rFonts w:ascii="Times New Roman" w:hAnsi="Times New Roman" w:cs="Times New Roman"/>
          <w:sz w:val="24"/>
          <w:szCs w:val="24"/>
        </w:rPr>
        <w:t>:</w:t>
      </w:r>
    </w:p>
    <w:p w14:paraId="7AE25889" w14:textId="2B9A8BAB" w:rsidR="00BC527C" w:rsidRPr="00A71EAA" w:rsidRDefault="00A71EAA" w:rsidP="00BC527C">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 xml:space="preserve">Dependable  </w:t>
      </w:r>
    </w:p>
    <w:p w14:paraId="53B0846A" w14:textId="6EEEABA0" w:rsidR="00BC527C" w:rsidRPr="00A71EAA" w:rsidRDefault="00BC527C" w:rsidP="00BC527C">
      <w:pPr>
        <w:pStyle w:val="ListParagraph"/>
        <w:numPr>
          <w:ilvl w:val="0"/>
          <w:numId w:val="16"/>
        </w:numPr>
        <w:rPr>
          <w:rFonts w:ascii="Times New Roman" w:hAnsi="Times New Roman" w:cs="Times New Roman"/>
          <w:sz w:val="24"/>
          <w:szCs w:val="24"/>
        </w:rPr>
      </w:pPr>
      <w:r w:rsidRPr="00A71EAA">
        <w:rPr>
          <w:rFonts w:ascii="Times New Roman" w:hAnsi="Times New Roman" w:cs="Times New Roman"/>
          <w:sz w:val="24"/>
          <w:szCs w:val="24"/>
        </w:rPr>
        <w:t>Robust</w:t>
      </w:r>
      <w:r w:rsidR="00A71EAA">
        <w:rPr>
          <w:rFonts w:ascii="Times New Roman" w:hAnsi="Times New Roman" w:cs="Times New Roman"/>
          <w:sz w:val="24"/>
          <w:szCs w:val="24"/>
        </w:rPr>
        <w:t xml:space="preserve"> </w:t>
      </w:r>
    </w:p>
    <w:p w14:paraId="3B10DCEB" w14:textId="02090B12" w:rsidR="00BC527C" w:rsidRPr="00A71EAA" w:rsidRDefault="00BC527C" w:rsidP="00BC527C">
      <w:pPr>
        <w:pStyle w:val="ListParagraph"/>
        <w:numPr>
          <w:ilvl w:val="0"/>
          <w:numId w:val="16"/>
        </w:numPr>
        <w:rPr>
          <w:rFonts w:ascii="Times New Roman" w:hAnsi="Times New Roman" w:cs="Times New Roman"/>
          <w:sz w:val="24"/>
          <w:szCs w:val="24"/>
        </w:rPr>
      </w:pPr>
      <w:r w:rsidRPr="00A71EAA">
        <w:rPr>
          <w:rFonts w:ascii="Times New Roman" w:hAnsi="Times New Roman" w:cs="Times New Roman"/>
          <w:sz w:val="24"/>
          <w:szCs w:val="24"/>
        </w:rPr>
        <w:t>Interoperable</w:t>
      </w:r>
    </w:p>
    <w:p w14:paraId="15214DA3" w14:textId="1AC5E18B" w:rsidR="00BC527C" w:rsidRPr="00A71EAA" w:rsidRDefault="00BC527C" w:rsidP="00BC527C">
      <w:pPr>
        <w:pStyle w:val="ListParagraph"/>
        <w:numPr>
          <w:ilvl w:val="0"/>
          <w:numId w:val="16"/>
        </w:numPr>
        <w:rPr>
          <w:rFonts w:ascii="Times New Roman" w:hAnsi="Times New Roman" w:cs="Times New Roman"/>
          <w:sz w:val="24"/>
          <w:szCs w:val="24"/>
        </w:rPr>
      </w:pPr>
      <w:r w:rsidRPr="00A71EAA">
        <w:rPr>
          <w:rFonts w:ascii="Times New Roman" w:hAnsi="Times New Roman" w:cs="Times New Roman"/>
          <w:sz w:val="24"/>
          <w:szCs w:val="24"/>
        </w:rPr>
        <w:t xml:space="preserve">Scalable </w:t>
      </w:r>
    </w:p>
    <w:p w14:paraId="346A5682" w14:textId="6E8577DD" w:rsidR="00BC527C" w:rsidRDefault="00BC527C" w:rsidP="00BC527C">
      <w:pPr>
        <w:pStyle w:val="ListParagraph"/>
        <w:numPr>
          <w:ilvl w:val="0"/>
          <w:numId w:val="16"/>
        </w:numPr>
        <w:rPr>
          <w:rFonts w:ascii="Times New Roman" w:hAnsi="Times New Roman" w:cs="Times New Roman"/>
          <w:sz w:val="24"/>
          <w:szCs w:val="24"/>
        </w:rPr>
      </w:pPr>
      <w:r w:rsidRPr="00A71EAA">
        <w:rPr>
          <w:rFonts w:ascii="Times New Roman" w:hAnsi="Times New Roman" w:cs="Times New Roman"/>
          <w:sz w:val="24"/>
          <w:szCs w:val="24"/>
        </w:rPr>
        <w:t>Perform task quickly</w:t>
      </w:r>
    </w:p>
    <w:p w14:paraId="553B162E" w14:textId="56CEC2B1" w:rsidR="00A71EAA" w:rsidRPr="00A71EAA" w:rsidRDefault="00A71EAA" w:rsidP="00BC527C">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ecure</w:t>
      </w:r>
    </w:p>
    <w:p w14:paraId="005F6940" w14:textId="77777777" w:rsidR="007B46A4" w:rsidRPr="00203DE5" w:rsidRDefault="007B46A4" w:rsidP="00203DE5"/>
    <w:p w14:paraId="555BB0B6" w14:textId="37B46BB2" w:rsidR="00C467BA" w:rsidRDefault="00203DE5" w:rsidP="009D7543">
      <w:pPr>
        <w:pStyle w:val="Title"/>
      </w:pPr>
      <w:r>
        <w:t>Functional Requirements</w:t>
      </w:r>
    </w:p>
    <w:p w14:paraId="2C8CFBE2" w14:textId="37A7E6A4" w:rsidR="008E30B1" w:rsidRPr="008E30B1" w:rsidRDefault="008E30B1" w:rsidP="008E30B1">
      <w:pPr>
        <w:pStyle w:val="Title"/>
      </w:pPr>
      <w:r>
        <w:t>Customer Web Application</w:t>
      </w:r>
    </w:p>
    <w:p w14:paraId="3D1EC481"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w:t>
      </w:r>
    </w:p>
    <w:p w14:paraId="60654B06"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ccept username and password keyboard input</w:t>
      </w:r>
    </w:p>
    <w:p w14:paraId="28FC1965"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validate  keyboard inputs against saved database entries</w:t>
      </w:r>
    </w:p>
    <w:p w14:paraId="6A6706F7"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establish a connection with validated users</w:t>
      </w:r>
    </w:p>
    <w:p w14:paraId="0D831251"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2</w:t>
      </w:r>
    </w:p>
    <w:p w14:paraId="78626612"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 xml:space="preserve">The web application must be able to terminate connections with logged in user </w:t>
      </w:r>
    </w:p>
    <w:p w14:paraId="71F2A6AA"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3, 4, 5, 6</w:t>
      </w:r>
    </w:p>
    <w:p w14:paraId="04F0B7C8"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ccess user account database entries</w:t>
      </w:r>
    </w:p>
    <w:p w14:paraId="21C7160D"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display user account information</w:t>
      </w:r>
    </w:p>
    <w:p w14:paraId="6DA5B282"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7, 8, 9</w:t>
      </w:r>
    </w:p>
    <w:p w14:paraId="08BE1180"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provide users with the facilities to edit already populated fields</w:t>
      </w:r>
    </w:p>
    <w:p w14:paraId="7EB2211B"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ave requested changes in temporary storage</w:t>
      </w:r>
    </w:p>
    <w:p w14:paraId="12ACFF33"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11C6FAB5"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198CA78E"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0</w:t>
      </w:r>
    </w:p>
    <w:p w14:paraId="4404B619"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users to accept keyboard input in the search field</w:t>
      </w:r>
    </w:p>
    <w:p w14:paraId="03CAA9D0"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earch through the standing order database based on keyboard input criteria</w:t>
      </w:r>
    </w:p>
    <w:p w14:paraId="10E1440B"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1</w:t>
      </w:r>
    </w:p>
    <w:p w14:paraId="2CFC054E"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select the “Day” field for a standing order</w:t>
      </w:r>
    </w:p>
    <w:p w14:paraId="5B645AB9"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choose one of 7 days</w:t>
      </w:r>
    </w:p>
    <w:p w14:paraId="33F95FCC"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2</w:t>
      </w:r>
    </w:p>
    <w:p w14:paraId="00DCE0DE"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select the “Items” field</w:t>
      </w:r>
    </w:p>
    <w:p w14:paraId="34AB4A43"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remove an item and accept keyboard input</w:t>
      </w:r>
    </w:p>
    <w:p w14:paraId="2A4CCD3A"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earch the item database based on the keyboard input criteria</w:t>
      </w:r>
    </w:p>
    <w:p w14:paraId="5F69E3BA"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 xml:space="preserve"> The web application must be able to save requested changes in temporary storage</w:t>
      </w:r>
    </w:p>
    <w:p w14:paraId="7C523ADC"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79A8FBCF"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62D137FF"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s 13</w:t>
      </w:r>
    </w:p>
    <w:p w14:paraId="0F5E1EF6"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select the “Quantity” field</w:t>
      </w:r>
    </w:p>
    <w:p w14:paraId="28D6775F"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lastRenderedPageBreak/>
        <w:t>The web application must be able to allow the user to accept keyboard input of numerical value</w:t>
      </w:r>
    </w:p>
    <w:p w14:paraId="46AE2D3C"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ave requested changes in temporary storage</w:t>
      </w:r>
    </w:p>
    <w:p w14:paraId="230A39B4"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5A547F3D"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76A2209F"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4</w:t>
      </w:r>
    </w:p>
    <w:p w14:paraId="44CA6F52"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select the “Frequency” field</w:t>
      </w:r>
    </w:p>
    <w:p w14:paraId="251D647F"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accept keyboard input of numerical value</w:t>
      </w:r>
    </w:p>
    <w:p w14:paraId="73A52F74"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ave requested changes in temporary storage</w:t>
      </w:r>
    </w:p>
    <w:p w14:paraId="231A74BF"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48FD83C0"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40B437B7"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5</w:t>
      </w:r>
    </w:p>
    <w:p w14:paraId="5CCA2E96"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the user to search for a standing order and delete</w:t>
      </w:r>
    </w:p>
    <w:p w14:paraId="536A18CB"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ave requested changes in temporary storage</w:t>
      </w:r>
    </w:p>
    <w:p w14:paraId="2845F798"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1F383F83"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4BE94E65" w14:textId="77777777" w:rsidR="008E30B1" w:rsidRPr="008E30B1" w:rsidRDefault="008E30B1" w:rsidP="008E30B1">
      <w:pPr>
        <w:numPr>
          <w:ilvl w:val="0"/>
          <w:numId w:val="9"/>
        </w:numPr>
        <w:contextualSpacing/>
        <w:rPr>
          <w:rFonts w:ascii="Times New Roman" w:hAnsi="Times New Roman" w:cs="Times New Roman"/>
        </w:rPr>
      </w:pPr>
      <w:r w:rsidRPr="008E30B1">
        <w:rPr>
          <w:rFonts w:ascii="Times New Roman" w:hAnsi="Times New Roman" w:cs="Times New Roman"/>
        </w:rPr>
        <w:t>User requirement 16</w:t>
      </w:r>
    </w:p>
    <w:p w14:paraId="50714F4F"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users to click the item field for a new order and accept keyboard input</w:t>
      </w:r>
    </w:p>
    <w:p w14:paraId="25FC62A4"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earch though database for items based on keyboard input</w:t>
      </w:r>
    </w:p>
    <w:p w14:paraId="5E60F85B"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users to accept numerical values for quantity</w:t>
      </w:r>
    </w:p>
    <w:p w14:paraId="49249F8A"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s users to  select one of 7 days for “Day”</w:t>
      </w:r>
    </w:p>
    <w:p w14:paraId="1D093ADD"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save requested changes in temporary storage</w:t>
      </w:r>
    </w:p>
    <w:p w14:paraId="0623FFF0"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ccess the requested changes</w:t>
      </w:r>
    </w:p>
    <w:p w14:paraId="2E1E50E3" w14:textId="77777777" w:rsidR="008E30B1" w:rsidRPr="008E30B1" w:rsidRDefault="008E30B1" w:rsidP="008E30B1">
      <w:pPr>
        <w:numPr>
          <w:ilvl w:val="1"/>
          <w:numId w:val="9"/>
        </w:numPr>
        <w:contextualSpacing/>
        <w:rPr>
          <w:rFonts w:ascii="Times New Roman" w:hAnsi="Times New Roman" w:cs="Times New Roman"/>
        </w:rPr>
      </w:pPr>
      <w:r w:rsidRPr="008E30B1">
        <w:rPr>
          <w:rFonts w:ascii="Times New Roman" w:hAnsi="Times New Roman" w:cs="Times New Roman"/>
        </w:rPr>
        <w:t>The web application must be able to allow authorized employees to approve and deny requested changes</w:t>
      </w:r>
    </w:p>
    <w:p w14:paraId="5C11DEDE" w14:textId="77777777" w:rsidR="008E30B1" w:rsidRDefault="008E30B1" w:rsidP="008E30B1"/>
    <w:p w14:paraId="622A68C0" w14:textId="1001674B" w:rsidR="00BF25A5" w:rsidRDefault="00BF25A5" w:rsidP="00BF25A5">
      <w:pPr>
        <w:pStyle w:val="Title"/>
      </w:pPr>
      <w:r w:rsidRPr="00BF25A5">
        <w:t>Use Cases</w:t>
      </w:r>
    </w:p>
    <w:tbl>
      <w:tblPr>
        <w:tblStyle w:val="TableGrid"/>
        <w:tblW w:w="0" w:type="auto"/>
        <w:tblLook w:val="04A0" w:firstRow="1" w:lastRow="0" w:firstColumn="1" w:lastColumn="0" w:noHBand="0" w:noVBand="1"/>
      </w:tblPr>
      <w:tblGrid>
        <w:gridCol w:w="3116"/>
        <w:gridCol w:w="659"/>
        <w:gridCol w:w="5575"/>
      </w:tblGrid>
      <w:tr w:rsidR="00BF25A5" w14:paraId="0A7DC378" w14:textId="77777777" w:rsidTr="00861A32">
        <w:tc>
          <w:tcPr>
            <w:tcW w:w="3116" w:type="dxa"/>
            <w:shd w:val="clear" w:color="auto" w:fill="2F5496" w:themeFill="accent5" w:themeFillShade="BF"/>
          </w:tcPr>
          <w:p w14:paraId="0F06465C"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7EC5EF64" w14:textId="77777777" w:rsidR="00BF25A5" w:rsidRDefault="00BF25A5" w:rsidP="00861A32">
            <w:r>
              <w:t>1</w:t>
            </w:r>
          </w:p>
        </w:tc>
      </w:tr>
      <w:tr w:rsidR="00BF25A5" w14:paraId="0B6AEC65" w14:textId="77777777" w:rsidTr="00861A32">
        <w:tc>
          <w:tcPr>
            <w:tcW w:w="3116" w:type="dxa"/>
            <w:shd w:val="clear" w:color="auto" w:fill="2F5496" w:themeFill="accent5" w:themeFillShade="BF"/>
          </w:tcPr>
          <w:p w14:paraId="15C09B0D"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19090E01" w14:textId="77777777" w:rsidR="00BF25A5" w:rsidRDefault="00BF25A5" w:rsidP="00861A32">
            <w:r>
              <w:t>Log in using predetermined credentials</w:t>
            </w:r>
          </w:p>
        </w:tc>
      </w:tr>
      <w:tr w:rsidR="00BF25A5" w14:paraId="45227979" w14:textId="77777777" w:rsidTr="00861A32">
        <w:tc>
          <w:tcPr>
            <w:tcW w:w="3116" w:type="dxa"/>
            <w:shd w:val="clear" w:color="auto" w:fill="2F5496" w:themeFill="accent5" w:themeFillShade="BF"/>
          </w:tcPr>
          <w:p w14:paraId="1FFBA2BB"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139E90B7" w14:textId="77777777" w:rsidR="00BF25A5" w:rsidRDefault="00BF25A5" w:rsidP="00861A32">
            <w:r>
              <w:t>The customer must have and online account for which they can use to interface with the Aki Pro system</w:t>
            </w:r>
          </w:p>
        </w:tc>
      </w:tr>
      <w:tr w:rsidR="00BF25A5" w14:paraId="7D1B9D22" w14:textId="77777777" w:rsidTr="00861A32">
        <w:tc>
          <w:tcPr>
            <w:tcW w:w="3116" w:type="dxa"/>
            <w:shd w:val="clear" w:color="auto" w:fill="2F5496" w:themeFill="accent5" w:themeFillShade="BF"/>
          </w:tcPr>
          <w:p w14:paraId="569AEB40"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103FDD5B" w14:textId="77777777" w:rsidR="00BF25A5" w:rsidRDefault="00BF25A5" w:rsidP="00861A32">
            <w:r>
              <w:t>Successfully log in with the correct credentials</w:t>
            </w:r>
          </w:p>
        </w:tc>
      </w:tr>
      <w:tr w:rsidR="00BF25A5" w14:paraId="5CC11A87" w14:textId="77777777" w:rsidTr="00861A32">
        <w:tc>
          <w:tcPr>
            <w:tcW w:w="3116" w:type="dxa"/>
            <w:shd w:val="clear" w:color="auto" w:fill="2F5496" w:themeFill="accent5" w:themeFillShade="BF"/>
          </w:tcPr>
          <w:p w14:paraId="27682095"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60B6B816" w14:textId="77777777" w:rsidR="00BF25A5" w:rsidRDefault="00BF25A5" w:rsidP="00861A32">
            <w:r>
              <w:t>The user must have a predetermined account</w:t>
            </w:r>
          </w:p>
        </w:tc>
      </w:tr>
      <w:tr w:rsidR="00BF25A5" w14:paraId="0DFB966C" w14:textId="77777777" w:rsidTr="00861A32">
        <w:tc>
          <w:tcPr>
            <w:tcW w:w="3116" w:type="dxa"/>
            <w:shd w:val="clear" w:color="auto" w:fill="2F5496" w:themeFill="accent5" w:themeFillShade="BF"/>
          </w:tcPr>
          <w:p w14:paraId="77239484"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2B05863D" w14:textId="77777777" w:rsidR="00BF25A5" w:rsidRDefault="00BF25A5" w:rsidP="00861A32">
            <w:r>
              <w:t>The user logs in and is redirected to the account home page</w:t>
            </w:r>
          </w:p>
        </w:tc>
      </w:tr>
      <w:tr w:rsidR="00BF25A5" w14:paraId="489D5D34" w14:textId="77777777" w:rsidTr="00861A32">
        <w:tc>
          <w:tcPr>
            <w:tcW w:w="3116" w:type="dxa"/>
            <w:shd w:val="clear" w:color="auto" w:fill="2F5496" w:themeFill="accent5" w:themeFillShade="BF"/>
          </w:tcPr>
          <w:p w14:paraId="07C672EC"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6333785C" w14:textId="77777777" w:rsidR="00BF25A5" w:rsidRDefault="00BF25A5" w:rsidP="00861A32">
            <w:r>
              <w:t>The user cannot log in and remains at the log in screen</w:t>
            </w:r>
          </w:p>
        </w:tc>
      </w:tr>
      <w:tr w:rsidR="00BF25A5" w14:paraId="69CEA7C2" w14:textId="77777777" w:rsidTr="00861A32">
        <w:tc>
          <w:tcPr>
            <w:tcW w:w="3116" w:type="dxa"/>
            <w:shd w:val="clear" w:color="auto" w:fill="2F5496" w:themeFill="accent5" w:themeFillShade="BF"/>
          </w:tcPr>
          <w:p w14:paraId="580D706D"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169EEBF4" w14:textId="77777777" w:rsidR="00BF25A5" w:rsidRDefault="00BF25A5" w:rsidP="00861A32">
            <w:r>
              <w:t>Registered customers</w:t>
            </w:r>
          </w:p>
        </w:tc>
      </w:tr>
      <w:tr w:rsidR="00BF25A5" w14:paraId="7CDB47C1" w14:textId="77777777" w:rsidTr="00861A32">
        <w:tc>
          <w:tcPr>
            <w:tcW w:w="3116" w:type="dxa"/>
            <w:shd w:val="clear" w:color="auto" w:fill="2F5496" w:themeFill="accent5" w:themeFillShade="BF"/>
          </w:tcPr>
          <w:p w14:paraId="3806BF8E"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75EF6AA6" w14:textId="77777777" w:rsidR="00BF25A5" w:rsidRDefault="00BF25A5" w:rsidP="00861A32">
            <w:r>
              <w:t>None</w:t>
            </w:r>
          </w:p>
        </w:tc>
      </w:tr>
      <w:tr w:rsidR="00BF25A5" w14:paraId="37B59368" w14:textId="77777777" w:rsidTr="00861A32">
        <w:tc>
          <w:tcPr>
            <w:tcW w:w="3116" w:type="dxa"/>
            <w:shd w:val="clear" w:color="auto" w:fill="2F5496" w:themeFill="accent5" w:themeFillShade="BF"/>
          </w:tcPr>
          <w:p w14:paraId="035CB539"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16A0F3CC" w14:textId="77777777" w:rsidR="00BF25A5" w:rsidRDefault="00BF25A5" w:rsidP="00861A32">
            <w:r>
              <w:t>None</w:t>
            </w:r>
          </w:p>
        </w:tc>
      </w:tr>
      <w:tr w:rsidR="00BF25A5" w14:paraId="7008FDBC" w14:textId="77777777" w:rsidTr="00861A32">
        <w:tc>
          <w:tcPr>
            <w:tcW w:w="3116" w:type="dxa"/>
            <w:shd w:val="clear" w:color="auto" w:fill="2F5496" w:themeFill="accent5" w:themeFillShade="BF"/>
          </w:tcPr>
          <w:p w14:paraId="4BE4BC65"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211C50B3"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5650ACFB" w14:textId="77777777" w:rsidR="00BF25A5" w:rsidRPr="00556A15" w:rsidRDefault="00BF25A5" w:rsidP="00861A32">
            <w:pPr>
              <w:rPr>
                <w:b/>
                <w:color w:val="FFFFFF" w:themeColor="background1"/>
              </w:rPr>
            </w:pPr>
            <w:r w:rsidRPr="00556A15">
              <w:rPr>
                <w:b/>
                <w:color w:val="FFFFFF" w:themeColor="background1"/>
              </w:rPr>
              <w:t>Action</w:t>
            </w:r>
          </w:p>
        </w:tc>
      </w:tr>
      <w:tr w:rsidR="00BF25A5" w14:paraId="4748D841" w14:textId="77777777" w:rsidTr="00861A32">
        <w:tc>
          <w:tcPr>
            <w:tcW w:w="3116" w:type="dxa"/>
          </w:tcPr>
          <w:p w14:paraId="23FB0C5C" w14:textId="77777777" w:rsidR="00BF25A5" w:rsidRDefault="00BF25A5" w:rsidP="00861A32"/>
        </w:tc>
        <w:tc>
          <w:tcPr>
            <w:tcW w:w="659" w:type="dxa"/>
          </w:tcPr>
          <w:p w14:paraId="7115F106" w14:textId="77777777" w:rsidR="00BF25A5" w:rsidRDefault="00BF25A5" w:rsidP="00861A32">
            <w:r>
              <w:t>1</w:t>
            </w:r>
          </w:p>
        </w:tc>
        <w:tc>
          <w:tcPr>
            <w:tcW w:w="5575" w:type="dxa"/>
          </w:tcPr>
          <w:p w14:paraId="71CC5795" w14:textId="77777777" w:rsidR="00BF25A5" w:rsidRDefault="00BF25A5" w:rsidP="00861A32">
            <w:r>
              <w:t>User opens the Aki Pro web app</w:t>
            </w:r>
          </w:p>
        </w:tc>
      </w:tr>
      <w:tr w:rsidR="00BF25A5" w14:paraId="421418A5" w14:textId="77777777" w:rsidTr="00861A32">
        <w:tc>
          <w:tcPr>
            <w:tcW w:w="3116" w:type="dxa"/>
          </w:tcPr>
          <w:p w14:paraId="509D0975" w14:textId="77777777" w:rsidR="00BF25A5" w:rsidRDefault="00BF25A5" w:rsidP="00861A32"/>
        </w:tc>
        <w:tc>
          <w:tcPr>
            <w:tcW w:w="659" w:type="dxa"/>
          </w:tcPr>
          <w:p w14:paraId="3380B129" w14:textId="77777777" w:rsidR="00BF25A5" w:rsidRDefault="00BF25A5" w:rsidP="00861A32">
            <w:r>
              <w:t>2</w:t>
            </w:r>
          </w:p>
        </w:tc>
        <w:tc>
          <w:tcPr>
            <w:tcW w:w="5575" w:type="dxa"/>
          </w:tcPr>
          <w:p w14:paraId="6B193BB2" w14:textId="77777777" w:rsidR="00BF25A5" w:rsidRDefault="00BF25A5" w:rsidP="00861A32">
            <w:r>
              <w:t>User clicks within the “Username” field and types their username</w:t>
            </w:r>
          </w:p>
        </w:tc>
      </w:tr>
      <w:tr w:rsidR="00BF25A5" w14:paraId="47B13413" w14:textId="77777777" w:rsidTr="00861A32">
        <w:tc>
          <w:tcPr>
            <w:tcW w:w="3116" w:type="dxa"/>
          </w:tcPr>
          <w:p w14:paraId="18024AE2" w14:textId="77777777" w:rsidR="00BF25A5" w:rsidRDefault="00BF25A5" w:rsidP="00861A32"/>
        </w:tc>
        <w:tc>
          <w:tcPr>
            <w:tcW w:w="659" w:type="dxa"/>
          </w:tcPr>
          <w:p w14:paraId="2AFF8AE2" w14:textId="77777777" w:rsidR="00BF25A5" w:rsidRDefault="00BF25A5" w:rsidP="00861A32">
            <w:r>
              <w:t>3</w:t>
            </w:r>
          </w:p>
        </w:tc>
        <w:tc>
          <w:tcPr>
            <w:tcW w:w="5575" w:type="dxa"/>
          </w:tcPr>
          <w:p w14:paraId="287FBE38" w14:textId="77777777" w:rsidR="00BF25A5" w:rsidRDefault="00BF25A5" w:rsidP="00861A32">
            <w:r>
              <w:t>User clicks within the “Password” field and types their password</w:t>
            </w:r>
          </w:p>
        </w:tc>
      </w:tr>
      <w:tr w:rsidR="00BF25A5" w14:paraId="6ECCC179" w14:textId="77777777" w:rsidTr="00861A32">
        <w:tc>
          <w:tcPr>
            <w:tcW w:w="3116" w:type="dxa"/>
          </w:tcPr>
          <w:p w14:paraId="74278C8C" w14:textId="77777777" w:rsidR="00BF25A5" w:rsidRDefault="00BF25A5" w:rsidP="00861A32"/>
        </w:tc>
        <w:tc>
          <w:tcPr>
            <w:tcW w:w="659" w:type="dxa"/>
          </w:tcPr>
          <w:p w14:paraId="2C47DA49" w14:textId="77777777" w:rsidR="00BF25A5" w:rsidRDefault="00BF25A5" w:rsidP="00861A32">
            <w:r>
              <w:t>4</w:t>
            </w:r>
          </w:p>
        </w:tc>
        <w:tc>
          <w:tcPr>
            <w:tcW w:w="5575" w:type="dxa"/>
          </w:tcPr>
          <w:p w14:paraId="5B8DED12" w14:textId="77777777" w:rsidR="00BF25A5" w:rsidRDefault="00BF25A5" w:rsidP="00861A32">
            <w:r>
              <w:t>User presses enter or clicks log in button</w:t>
            </w:r>
          </w:p>
        </w:tc>
      </w:tr>
      <w:tr w:rsidR="00BF25A5" w14:paraId="04733F28" w14:textId="77777777" w:rsidTr="00861A32">
        <w:tc>
          <w:tcPr>
            <w:tcW w:w="3116" w:type="dxa"/>
          </w:tcPr>
          <w:p w14:paraId="40273B6A" w14:textId="77777777" w:rsidR="00BF25A5" w:rsidRDefault="00BF25A5" w:rsidP="00861A32"/>
        </w:tc>
        <w:tc>
          <w:tcPr>
            <w:tcW w:w="659" w:type="dxa"/>
          </w:tcPr>
          <w:p w14:paraId="3C1F201C" w14:textId="77777777" w:rsidR="00BF25A5" w:rsidRDefault="00BF25A5" w:rsidP="00861A32">
            <w:r>
              <w:t>5</w:t>
            </w:r>
          </w:p>
        </w:tc>
        <w:tc>
          <w:tcPr>
            <w:tcW w:w="5575" w:type="dxa"/>
          </w:tcPr>
          <w:p w14:paraId="111F9A68" w14:textId="77777777" w:rsidR="00BF25A5" w:rsidRDefault="00BF25A5" w:rsidP="00861A32">
            <w:r>
              <w:t>User is redirected to homepage</w:t>
            </w:r>
          </w:p>
        </w:tc>
      </w:tr>
    </w:tbl>
    <w:p w14:paraId="3316DC18" w14:textId="77777777" w:rsidR="00BF25A5" w:rsidRP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0669FCC0" w14:textId="77777777" w:rsidTr="00861A32">
        <w:tc>
          <w:tcPr>
            <w:tcW w:w="3116" w:type="dxa"/>
            <w:shd w:val="clear" w:color="auto" w:fill="2F5496" w:themeFill="accent5" w:themeFillShade="BF"/>
          </w:tcPr>
          <w:p w14:paraId="2DCC7900"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184ABE0F" w14:textId="77777777" w:rsidR="00BF25A5" w:rsidRDefault="00BF25A5" w:rsidP="00861A32">
            <w:r>
              <w:t>2</w:t>
            </w:r>
          </w:p>
        </w:tc>
      </w:tr>
      <w:tr w:rsidR="00BF25A5" w14:paraId="30433A92" w14:textId="77777777" w:rsidTr="00861A32">
        <w:tc>
          <w:tcPr>
            <w:tcW w:w="3116" w:type="dxa"/>
            <w:shd w:val="clear" w:color="auto" w:fill="2F5496" w:themeFill="accent5" w:themeFillShade="BF"/>
          </w:tcPr>
          <w:p w14:paraId="2B12072D"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6DAA1061" w14:textId="77777777" w:rsidR="00BF25A5" w:rsidRDefault="00BF25A5" w:rsidP="00861A32">
            <w:r>
              <w:t>Log Out</w:t>
            </w:r>
          </w:p>
        </w:tc>
      </w:tr>
      <w:tr w:rsidR="00BF25A5" w14:paraId="08F69929" w14:textId="77777777" w:rsidTr="00861A32">
        <w:tc>
          <w:tcPr>
            <w:tcW w:w="3116" w:type="dxa"/>
            <w:shd w:val="clear" w:color="auto" w:fill="2F5496" w:themeFill="accent5" w:themeFillShade="BF"/>
          </w:tcPr>
          <w:p w14:paraId="1E2ACB15" w14:textId="77777777" w:rsidR="00BF25A5" w:rsidRPr="00556A15" w:rsidRDefault="00BF25A5" w:rsidP="00861A32">
            <w:pPr>
              <w:rPr>
                <w:b/>
                <w:color w:val="FFFFFF" w:themeColor="background1"/>
              </w:rPr>
            </w:pPr>
            <w:r w:rsidRPr="00556A15">
              <w:rPr>
                <w:b/>
                <w:color w:val="FFFFFF" w:themeColor="background1"/>
              </w:rPr>
              <w:lastRenderedPageBreak/>
              <w:t>Related Requirements</w:t>
            </w:r>
          </w:p>
        </w:tc>
        <w:tc>
          <w:tcPr>
            <w:tcW w:w="6234" w:type="dxa"/>
            <w:gridSpan w:val="2"/>
          </w:tcPr>
          <w:p w14:paraId="6ABDA883" w14:textId="77777777" w:rsidR="00BF25A5" w:rsidRDefault="00BF25A5" w:rsidP="00861A32">
            <w:r>
              <w:t>The customer must have and online account for which they can use to interface with the Aki Pro system</w:t>
            </w:r>
          </w:p>
        </w:tc>
      </w:tr>
      <w:tr w:rsidR="00BF25A5" w14:paraId="51C897A0" w14:textId="77777777" w:rsidTr="00861A32">
        <w:tc>
          <w:tcPr>
            <w:tcW w:w="3116" w:type="dxa"/>
            <w:shd w:val="clear" w:color="auto" w:fill="2F5496" w:themeFill="accent5" w:themeFillShade="BF"/>
          </w:tcPr>
          <w:p w14:paraId="775E7F20"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7F3FE888" w14:textId="77777777" w:rsidR="00BF25A5" w:rsidRDefault="00BF25A5" w:rsidP="00861A32">
            <w:r>
              <w:t>Successfully log out of an online session</w:t>
            </w:r>
          </w:p>
        </w:tc>
      </w:tr>
      <w:tr w:rsidR="00BF25A5" w14:paraId="25E9A4E0" w14:textId="77777777" w:rsidTr="00861A32">
        <w:tc>
          <w:tcPr>
            <w:tcW w:w="3116" w:type="dxa"/>
            <w:shd w:val="clear" w:color="auto" w:fill="2F5496" w:themeFill="accent5" w:themeFillShade="BF"/>
          </w:tcPr>
          <w:p w14:paraId="176DB676"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66FD7E78" w14:textId="77777777" w:rsidR="00BF25A5" w:rsidRDefault="00BF25A5" w:rsidP="00861A32">
            <w:r>
              <w:t>The user must be logged in</w:t>
            </w:r>
          </w:p>
        </w:tc>
      </w:tr>
      <w:tr w:rsidR="00BF25A5" w14:paraId="05387652" w14:textId="77777777" w:rsidTr="00861A32">
        <w:tc>
          <w:tcPr>
            <w:tcW w:w="3116" w:type="dxa"/>
            <w:shd w:val="clear" w:color="auto" w:fill="2F5496" w:themeFill="accent5" w:themeFillShade="BF"/>
          </w:tcPr>
          <w:p w14:paraId="0F66F2B4"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7B79A83F" w14:textId="77777777" w:rsidR="00BF25A5" w:rsidRDefault="00BF25A5" w:rsidP="00861A32">
            <w:r>
              <w:t>The user can log out of a session</w:t>
            </w:r>
          </w:p>
        </w:tc>
      </w:tr>
      <w:tr w:rsidR="00BF25A5" w14:paraId="535BCD54" w14:textId="77777777" w:rsidTr="00861A32">
        <w:tc>
          <w:tcPr>
            <w:tcW w:w="3116" w:type="dxa"/>
            <w:shd w:val="clear" w:color="auto" w:fill="2F5496" w:themeFill="accent5" w:themeFillShade="BF"/>
          </w:tcPr>
          <w:p w14:paraId="621FDDF6"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7B930CB7" w14:textId="77777777" w:rsidR="00BF25A5" w:rsidRDefault="00BF25A5" w:rsidP="00861A32">
            <w:r>
              <w:t>The user cannot log out of a session</w:t>
            </w:r>
          </w:p>
        </w:tc>
      </w:tr>
      <w:tr w:rsidR="00BF25A5" w14:paraId="02BFB57C" w14:textId="77777777" w:rsidTr="00861A32">
        <w:tc>
          <w:tcPr>
            <w:tcW w:w="3116" w:type="dxa"/>
            <w:shd w:val="clear" w:color="auto" w:fill="2F5496" w:themeFill="accent5" w:themeFillShade="BF"/>
          </w:tcPr>
          <w:p w14:paraId="03E0EB4F"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66AFD65E" w14:textId="77777777" w:rsidR="00BF25A5" w:rsidRDefault="00BF25A5" w:rsidP="00861A32">
            <w:r>
              <w:t>Registered customers</w:t>
            </w:r>
          </w:p>
        </w:tc>
      </w:tr>
      <w:tr w:rsidR="00BF25A5" w14:paraId="312FB4D3" w14:textId="77777777" w:rsidTr="00861A32">
        <w:tc>
          <w:tcPr>
            <w:tcW w:w="3116" w:type="dxa"/>
            <w:shd w:val="clear" w:color="auto" w:fill="2F5496" w:themeFill="accent5" w:themeFillShade="BF"/>
          </w:tcPr>
          <w:p w14:paraId="0FA207A7"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560C4E96" w14:textId="77777777" w:rsidR="00BF25A5" w:rsidRDefault="00BF25A5" w:rsidP="00861A32">
            <w:r>
              <w:t>None</w:t>
            </w:r>
          </w:p>
        </w:tc>
      </w:tr>
      <w:tr w:rsidR="00BF25A5" w14:paraId="36F8D3A6" w14:textId="77777777" w:rsidTr="00861A32">
        <w:tc>
          <w:tcPr>
            <w:tcW w:w="3116" w:type="dxa"/>
            <w:shd w:val="clear" w:color="auto" w:fill="2F5496" w:themeFill="accent5" w:themeFillShade="BF"/>
          </w:tcPr>
          <w:p w14:paraId="0E38BE73"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31EEF34E" w14:textId="77777777" w:rsidR="00BF25A5" w:rsidRDefault="00BF25A5" w:rsidP="00861A32">
            <w:r>
              <w:t>None</w:t>
            </w:r>
          </w:p>
        </w:tc>
      </w:tr>
      <w:tr w:rsidR="00BF25A5" w14:paraId="6C7C099D" w14:textId="77777777" w:rsidTr="00861A32">
        <w:tc>
          <w:tcPr>
            <w:tcW w:w="3116" w:type="dxa"/>
            <w:shd w:val="clear" w:color="auto" w:fill="2F5496" w:themeFill="accent5" w:themeFillShade="BF"/>
          </w:tcPr>
          <w:p w14:paraId="02DC58C1"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5A45A899"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3D61D02C" w14:textId="77777777" w:rsidR="00BF25A5" w:rsidRPr="00556A15" w:rsidRDefault="00BF25A5" w:rsidP="00861A32">
            <w:pPr>
              <w:rPr>
                <w:b/>
                <w:color w:val="FFFFFF" w:themeColor="background1"/>
              </w:rPr>
            </w:pPr>
            <w:r w:rsidRPr="00556A15">
              <w:rPr>
                <w:b/>
                <w:color w:val="FFFFFF" w:themeColor="background1"/>
              </w:rPr>
              <w:t>Action</w:t>
            </w:r>
          </w:p>
        </w:tc>
      </w:tr>
      <w:tr w:rsidR="00BF25A5" w14:paraId="1014E2FE" w14:textId="77777777" w:rsidTr="00861A32">
        <w:tc>
          <w:tcPr>
            <w:tcW w:w="3116" w:type="dxa"/>
          </w:tcPr>
          <w:p w14:paraId="6D89BFDF" w14:textId="77777777" w:rsidR="00BF25A5" w:rsidRDefault="00BF25A5" w:rsidP="00861A32"/>
        </w:tc>
        <w:tc>
          <w:tcPr>
            <w:tcW w:w="659" w:type="dxa"/>
          </w:tcPr>
          <w:p w14:paraId="5892C752" w14:textId="77777777" w:rsidR="00BF25A5" w:rsidRDefault="00BF25A5" w:rsidP="00861A32">
            <w:r>
              <w:t>1</w:t>
            </w:r>
          </w:p>
        </w:tc>
        <w:tc>
          <w:tcPr>
            <w:tcW w:w="5575" w:type="dxa"/>
          </w:tcPr>
          <w:p w14:paraId="11F571A1" w14:textId="77777777" w:rsidR="00BF25A5" w:rsidRDefault="00BF25A5" w:rsidP="00861A32">
            <w:r>
              <w:t>User goes to the navigation pane on top and selects “Log Out”</w:t>
            </w:r>
          </w:p>
        </w:tc>
      </w:tr>
      <w:tr w:rsidR="00BF25A5" w14:paraId="1D3A1051" w14:textId="77777777" w:rsidTr="00861A32">
        <w:tc>
          <w:tcPr>
            <w:tcW w:w="3116" w:type="dxa"/>
          </w:tcPr>
          <w:p w14:paraId="0C54D1EA" w14:textId="77777777" w:rsidR="00BF25A5" w:rsidRDefault="00BF25A5" w:rsidP="00861A32"/>
        </w:tc>
        <w:tc>
          <w:tcPr>
            <w:tcW w:w="659" w:type="dxa"/>
          </w:tcPr>
          <w:p w14:paraId="2D05B4DB" w14:textId="77777777" w:rsidR="00BF25A5" w:rsidRDefault="00BF25A5" w:rsidP="00861A32">
            <w:r>
              <w:t>2</w:t>
            </w:r>
          </w:p>
        </w:tc>
        <w:tc>
          <w:tcPr>
            <w:tcW w:w="5575" w:type="dxa"/>
          </w:tcPr>
          <w:p w14:paraId="4EF80DE6" w14:textId="77777777" w:rsidR="00BF25A5" w:rsidRDefault="00BF25A5" w:rsidP="00861A32">
            <w:r>
              <w:t>A confirmation window appears warning that unsaved changes will be lost. User clicks “Ok”</w:t>
            </w:r>
          </w:p>
        </w:tc>
      </w:tr>
    </w:tbl>
    <w:p w14:paraId="5568E356" w14:textId="77777777" w:rsidR="00BF25A5" w:rsidRDefault="00BF25A5" w:rsidP="00BF25A5"/>
    <w:tbl>
      <w:tblPr>
        <w:tblStyle w:val="TableGrid1"/>
        <w:tblW w:w="0" w:type="auto"/>
        <w:tblLook w:val="04A0" w:firstRow="1" w:lastRow="0" w:firstColumn="1" w:lastColumn="0" w:noHBand="0" w:noVBand="1"/>
      </w:tblPr>
      <w:tblGrid>
        <w:gridCol w:w="3116"/>
        <w:gridCol w:w="659"/>
        <w:gridCol w:w="5575"/>
      </w:tblGrid>
      <w:tr w:rsidR="00BF25A5" w:rsidRPr="00BF25A5" w14:paraId="6A0F41B8" w14:textId="77777777" w:rsidTr="00861A32">
        <w:tc>
          <w:tcPr>
            <w:tcW w:w="3116" w:type="dxa"/>
            <w:shd w:val="clear" w:color="auto" w:fill="2F5496" w:themeFill="accent5" w:themeFillShade="BF"/>
          </w:tcPr>
          <w:p w14:paraId="3F65E82B" w14:textId="77777777" w:rsidR="00BF25A5" w:rsidRPr="00BF25A5" w:rsidRDefault="00BF25A5" w:rsidP="00BF25A5">
            <w:pPr>
              <w:rPr>
                <w:b/>
                <w:color w:val="FFFFFF" w:themeColor="background1"/>
              </w:rPr>
            </w:pPr>
            <w:r w:rsidRPr="00BF25A5">
              <w:rPr>
                <w:b/>
                <w:color w:val="FFFFFF" w:themeColor="background1"/>
              </w:rPr>
              <w:t>Use Case Number</w:t>
            </w:r>
          </w:p>
        </w:tc>
        <w:tc>
          <w:tcPr>
            <w:tcW w:w="6234" w:type="dxa"/>
            <w:gridSpan w:val="2"/>
          </w:tcPr>
          <w:p w14:paraId="438896D5" w14:textId="77777777" w:rsidR="00BF25A5" w:rsidRPr="00BF25A5" w:rsidRDefault="00BF25A5" w:rsidP="00BF25A5">
            <w:r w:rsidRPr="00BF25A5">
              <w:t>3</w:t>
            </w:r>
          </w:p>
        </w:tc>
      </w:tr>
      <w:tr w:rsidR="00BF25A5" w:rsidRPr="00BF25A5" w14:paraId="1A2F07A4" w14:textId="77777777" w:rsidTr="00861A32">
        <w:tc>
          <w:tcPr>
            <w:tcW w:w="3116" w:type="dxa"/>
            <w:shd w:val="clear" w:color="auto" w:fill="2F5496" w:themeFill="accent5" w:themeFillShade="BF"/>
          </w:tcPr>
          <w:p w14:paraId="66590F9A" w14:textId="77777777" w:rsidR="00BF25A5" w:rsidRPr="00BF25A5" w:rsidRDefault="00BF25A5" w:rsidP="00BF25A5">
            <w:pPr>
              <w:rPr>
                <w:b/>
                <w:color w:val="FFFFFF" w:themeColor="background1"/>
              </w:rPr>
            </w:pPr>
            <w:r w:rsidRPr="00BF25A5">
              <w:rPr>
                <w:b/>
                <w:color w:val="FFFFFF" w:themeColor="background1"/>
              </w:rPr>
              <w:t>Use Case Name</w:t>
            </w:r>
          </w:p>
        </w:tc>
        <w:tc>
          <w:tcPr>
            <w:tcW w:w="6234" w:type="dxa"/>
            <w:gridSpan w:val="2"/>
          </w:tcPr>
          <w:p w14:paraId="01B86609" w14:textId="77777777" w:rsidR="00BF25A5" w:rsidRPr="00BF25A5" w:rsidRDefault="00BF25A5" w:rsidP="00BF25A5">
            <w:r w:rsidRPr="00BF25A5">
              <w:t>View Account Details (Refer to figure 1)</w:t>
            </w:r>
          </w:p>
        </w:tc>
      </w:tr>
      <w:tr w:rsidR="00BF25A5" w:rsidRPr="00BF25A5" w14:paraId="5FD98DEC" w14:textId="77777777" w:rsidTr="00861A32">
        <w:tc>
          <w:tcPr>
            <w:tcW w:w="3116" w:type="dxa"/>
            <w:shd w:val="clear" w:color="auto" w:fill="2F5496" w:themeFill="accent5" w:themeFillShade="BF"/>
          </w:tcPr>
          <w:p w14:paraId="1944E40B" w14:textId="77777777" w:rsidR="00BF25A5" w:rsidRPr="00BF25A5" w:rsidRDefault="00BF25A5" w:rsidP="00BF25A5">
            <w:pPr>
              <w:rPr>
                <w:b/>
                <w:color w:val="FFFFFF" w:themeColor="background1"/>
              </w:rPr>
            </w:pPr>
            <w:r w:rsidRPr="00BF25A5">
              <w:rPr>
                <w:b/>
                <w:color w:val="FFFFFF" w:themeColor="background1"/>
              </w:rPr>
              <w:t>Related Requirements</w:t>
            </w:r>
          </w:p>
        </w:tc>
        <w:tc>
          <w:tcPr>
            <w:tcW w:w="6234" w:type="dxa"/>
            <w:gridSpan w:val="2"/>
          </w:tcPr>
          <w:p w14:paraId="02ED2CBA" w14:textId="77777777" w:rsidR="00BF25A5" w:rsidRPr="00BF25A5" w:rsidRDefault="00BF25A5" w:rsidP="00BF25A5">
            <w:r w:rsidRPr="00BF25A5">
              <w:t>The customer must be able to view the details of their account</w:t>
            </w:r>
          </w:p>
        </w:tc>
      </w:tr>
      <w:tr w:rsidR="00BF25A5" w:rsidRPr="00BF25A5" w14:paraId="760C2C16" w14:textId="77777777" w:rsidTr="00861A32">
        <w:tc>
          <w:tcPr>
            <w:tcW w:w="3116" w:type="dxa"/>
            <w:shd w:val="clear" w:color="auto" w:fill="2F5496" w:themeFill="accent5" w:themeFillShade="BF"/>
          </w:tcPr>
          <w:p w14:paraId="382672F9" w14:textId="77777777" w:rsidR="00BF25A5" w:rsidRPr="00BF25A5" w:rsidRDefault="00BF25A5" w:rsidP="00BF25A5">
            <w:pPr>
              <w:rPr>
                <w:b/>
                <w:color w:val="FFFFFF" w:themeColor="background1"/>
              </w:rPr>
            </w:pPr>
            <w:r w:rsidRPr="00BF25A5">
              <w:rPr>
                <w:b/>
                <w:color w:val="FFFFFF" w:themeColor="background1"/>
              </w:rPr>
              <w:t>Goal In Context</w:t>
            </w:r>
          </w:p>
        </w:tc>
        <w:tc>
          <w:tcPr>
            <w:tcW w:w="6234" w:type="dxa"/>
            <w:gridSpan w:val="2"/>
          </w:tcPr>
          <w:p w14:paraId="36159BF1" w14:textId="77777777" w:rsidR="00BF25A5" w:rsidRPr="00BF25A5" w:rsidRDefault="00BF25A5" w:rsidP="00BF25A5">
            <w:r w:rsidRPr="00BF25A5">
              <w:t>Successfully check the details of the account</w:t>
            </w:r>
          </w:p>
        </w:tc>
      </w:tr>
      <w:tr w:rsidR="00BF25A5" w:rsidRPr="00BF25A5" w14:paraId="6A35A440" w14:textId="77777777" w:rsidTr="00861A32">
        <w:tc>
          <w:tcPr>
            <w:tcW w:w="3116" w:type="dxa"/>
            <w:shd w:val="clear" w:color="auto" w:fill="2F5496" w:themeFill="accent5" w:themeFillShade="BF"/>
          </w:tcPr>
          <w:p w14:paraId="4C044965" w14:textId="77777777" w:rsidR="00BF25A5" w:rsidRPr="00BF25A5" w:rsidRDefault="00BF25A5" w:rsidP="00BF25A5">
            <w:pPr>
              <w:rPr>
                <w:b/>
                <w:color w:val="FFFFFF" w:themeColor="background1"/>
              </w:rPr>
            </w:pPr>
            <w:r w:rsidRPr="00BF25A5">
              <w:rPr>
                <w:b/>
                <w:color w:val="FFFFFF" w:themeColor="background1"/>
              </w:rPr>
              <w:t>Pre-Condition</w:t>
            </w:r>
          </w:p>
        </w:tc>
        <w:tc>
          <w:tcPr>
            <w:tcW w:w="6234" w:type="dxa"/>
            <w:gridSpan w:val="2"/>
          </w:tcPr>
          <w:p w14:paraId="5B8075D7" w14:textId="77777777" w:rsidR="00BF25A5" w:rsidRPr="00BF25A5" w:rsidRDefault="00BF25A5" w:rsidP="00BF25A5">
            <w:r w:rsidRPr="00BF25A5">
              <w:t>The user must have a predetermined account and must have done Use case #1</w:t>
            </w:r>
          </w:p>
        </w:tc>
      </w:tr>
      <w:tr w:rsidR="00BF25A5" w:rsidRPr="00BF25A5" w14:paraId="3358892B" w14:textId="77777777" w:rsidTr="00861A32">
        <w:tc>
          <w:tcPr>
            <w:tcW w:w="3116" w:type="dxa"/>
            <w:shd w:val="clear" w:color="auto" w:fill="2F5496" w:themeFill="accent5" w:themeFillShade="BF"/>
          </w:tcPr>
          <w:p w14:paraId="26EB21B7" w14:textId="77777777" w:rsidR="00BF25A5" w:rsidRPr="00BF25A5" w:rsidRDefault="00BF25A5" w:rsidP="00BF25A5">
            <w:pPr>
              <w:rPr>
                <w:b/>
                <w:color w:val="FFFFFF" w:themeColor="background1"/>
              </w:rPr>
            </w:pPr>
            <w:r w:rsidRPr="00BF25A5">
              <w:rPr>
                <w:b/>
                <w:color w:val="FFFFFF" w:themeColor="background1"/>
              </w:rPr>
              <w:t>Successful End Condition</w:t>
            </w:r>
          </w:p>
        </w:tc>
        <w:tc>
          <w:tcPr>
            <w:tcW w:w="6234" w:type="dxa"/>
            <w:gridSpan w:val="2"/>
          </w:tcPr>
          <w:p w14:paraId="257923A0" w14:textId="77777777" w:rsidR="00BF25A5" w:rsidRPr="00BF25A5" w:rsidRDefault="00BF25A5" w:rsidP="00BF25A5">
            <w:r w:rsidRPr="00BF25A5">
              <w:t>The user easily navigates to the account details page</w:t>
            </w:r>
          </w:p>
        </w:tc>
      </w:tr>
      <w:tr w:rsidR="00BF25A5" w:rsidRPr="00BF25A5" w14:paraId="51E6658F" w14:textId="77777777" w:rsidTr="00861A32">
        <w:tc>
          <w:tcPr>
            <w:tcW w:w="3116" w:type="dxa"/>
            <w:shd w:val="clear" w:color="auto" w:fill="2F5496" w:themeFill="accent5" w:themeFillShade="BF"/>
          </w:tcPr>
          <w:p w14:paraId="6692FA81" w14:textId="77777777" w:rsidR="00BF25A5" w:rsidRPr="00BF25A5" w:rsidRDefault="00BF25A5" w:rsidP="00BF25A5">
            <w:pPr>
              <w:rPr>
                <w:b/>
                <w:color w:val="FFFFFF" w:themeColor="background1"/>
              </w:rPr>
            </w:pPr>
            <w:r w:rsidRPr="00BF25A5">
              <w:rPr>
                <w:b/>
                <w:color w:val="FFFFFF" w:themeColor="background1"/>
              </w:rPr>
              <w:t>Fail End Condition</w:t>
            </w:r>
          </w:p>
        </w:tc>
        <w:tc>
          <w:tcPr>
            <w:tcW w:w="6234" w:type="dxa"/>
            <w:gridSpan w:val="2"/>
          </w:tcPr>
          <w:p w14:paraId="2FA1166F" w14:textId="77777777" w:rsidR="00BF25A5" w:rsidRPr="00BF25A5" w:rsidRDefault="00BF25A5" w:rsidP="00BF25A5">
            <w:r w:rsidRPr="00BF25A5">
              <w:t>The user cannot view their account details</w:t>
            </w:r>
          </w:p>
        </w:tc>
      </w:tr>
      <w:tr w:rsidR="00BF25A5" w:rsidRPr="00BF25A5" w14:paraId="1CC246AA" w14:textId="77777777" w:rsidTr="00861A32">
        <w:tc>
          <w:tcPr>
            <w:tcW w:w="3116" w:type="dxa"/>
            <w:shd w:val="clear" w:color="auto" w:fill="2F5496" w:themeFill="accent5" w:themeFillShade="BF"/>
          </w:tcPr>
          <w:p w14:paraId="0ED2F27F" w14:textId="77777777" w:rsidR="00BF25A5" w:rsidRPr="00BF25A5" w:rsidRDefault="00BF25A5" w:rsidP="00BF25A5">
            <w:pPr>
              <w:rPr>
                <w:b/>
                <w:color w:val="FFFFFF" w:themeColor="background1"/>
              </w:rPr>
            </w:pPr>
            <w:r w:rsidRPr="00BF25A5">
              <w:rPr>
                <w:b/>
                <w:color w:val="FFFFFF" w:themeColor="background1"/>
              </w:rPr>
              <w:t>Primary Actors</w:t>
            </w:r>
          </w:p>
        </w:tc>
        <w:tc>
          <w:tcPr>
            <w:tcW w:w="6234" w:type="dxa"/>
            <w:gridSpan w:val="2"/>
          </w:tcPr>
          <w:p w14:paraId="4DADB9EB" w14:textId="77777777" w:rsidR="00BF25A5" w:rsidRPr="00BF25A5" w:rsidRDefault="00BF25A5" w:rsidP="00BF25A5">
            <w:r w:rsidRPr="00BF25A5">
              <w:t>Registered customers</w:t>
            </w:r>
          </w:p>
        </w:tc>
      </w:tr>
      <w:tr w:rsidR="00BF25A5" w:rsidRPr="00BF25A5" w14:paraId="271EABE0" w14:textId="77777777" w:rsidTr="00861A32">
        <w:tc>
          <w:tcPr>
            <w:tcW w:w="3116" w:type="dxa"/>
            <w:shd w:val="clear" w:color="auto" w:fill="2F5496" w:themeFill="accent5" w:themeFillShade="BF"/>
          </w:tcPr>
          <w:p w14:paraId="641D9683" w14:textId="77777777" w:rsidR="00BF25A5" w:rsidRPr="00BF25A5" w:rsidRDefault="00BF25A5" w:rsidP="00BF25A5">
            <w:pPr>
              <w:rPr>
                <w:b/>
                <w:color w:val="FFFFFF" w:themeColor="background1"/>
              </w:rPr>
            </w:pPr>
            <w:r w:rsidRPr="00BF25A5">
              <w:rPr>
                <w:b/>
                <w:color w:val="FFFFFF" w:themeColor="background1"/>
              </w:rPr>
              <w:t>Secondary Actors</w:t>
            </w:r>
          </w:p>
        </w:tc>
        <w:tc>
          <w:tcPr>
            <w:tcW w:w="6234" w:type="dxa"/>
            <w:gridSpan w:val="2"/>
          </w:tcPr>
          <w:p w14:paraId="5E24069D" w14:textId="77777777" w:rsidR="00BF25A5" w:rsidRPr="00BF25A5" w:rsidRDefault="00BF25A5" w:rsidP="00BF25A5">
            <w:r w:rsidRPr="00BF25A5">
              <w:t>None</w:t>
            </w:r>
          </w:p>
        </w:tc>
      </w:tr>
      <w:tr w:rsidR="00BF25A5" w:rsidRPr="00BF25A5" w14:paraId="38624472" w14:textId="77777777" w:rsidTr="00861A32">
        <w:tc>
          <w:tcPr>
            <w:tcW w:w="3116" w:type="dxa"/>
            <w:shd w:val="clear" w:color="auto" w:fill="2F5496" w:themeFill="accent5" w:themeFillShade="BF"/>
          </w:tcPr>
          <w:p w14:paraId="5EB466FF" w14:textId="77777777" w:rsidR="00BF25A5" w:rsidRPr="00BF25A5" w:rsidRDefault="00BF25A5" w:rsidP="00BF25A5">
            <w:pPr>
              <w:rPr>
                <w:b/>
                <w:color w:val="FFFFFF" w:themeColor="background1"/>
              </w:rPr>
            </w:pPr>
            <w:r w:rsidRPr="00BF25A5">
              <w:rPr>
                <w:b/>
                <w:color w:val="FFFFFF" w:themeColor="background1"/>
              </w:rPr>
              <w:t>Trigger</w:t>
            </w:r>
          </w:p>
        </w:tc>
        <w:tc>
          <w:tcPr>
            <w:tcW w:w="6234" w:type="dxa"/>
            <w:gridSpan w:val="2"/>
          </w:tcPr>
          <w:p w14:paraId="49E02E6F" w14:textId="77777777" w:rsidR="00BF25A5" w:rsidRPr="00BF25A5" w:rsidRDefault="00BF25A5" w:rsidP="00BF25A5">
            <w:r w:rsidRPr="00BF25A5">
              <w:t>None</w:t>
            </w:r>
          </w:p>
        </w:tc>
      </w:tr>
      <w:tr w:rsidR="00BF25A5" w:rsidRPr="00BF25A5" w14:paraId="463B6F06" w14:textId="77777777" w:rsidTr="00861A32">
        <w:tc>
          <w:tcPr>
            <w:tcW w:w="3116" w:type="dxa"/>
            <w:shd w:val="clear" w:color="auto" w:fill="2F5496" w:themeFill="accent5" w:themeFillShade="BF"/>
          </w:tcPr>
          <w:p w14:paraId="2CE8A760" w14:textId="77777777" w:rsidR="00BF25A5" w:rsidRPr="00BF25A5" w:rsidRDefault="00BF25A5" w:rsidP="00BF25A5">
            <w:pPr>
              <w:rPr>
                <w:b/>
                <w:color w:val="FFFFFF" w:themeColor="background1"/>
              </w:rPr>
            </w:pPr>
            <w:r w:rsidRPr="00BF25A5">
              <w:rPr>
                <w:b/>
                <w:color w:val="FFFFFF" w:themeColor="background1"/>
              </w:rPr>
              <w:t>Main Flow</w:t>
            </w:r>
          </w:p>
        </w:tc>
        <w:tc>
          <w:tcPr>
            <w:tcW w:w="659" w:type="dxa"/>
            <w:shd w:val="clear" w:color="auto" w:fill="2F5496" w:themeFill="accent5" w:themeFillShade="BF"/>
          </w:tcPr>
          <w:p w14:paraId="7469DF2B" w14:textId="77777777" w:rsidR="00BF25A5" w:rsidRPr="00BF25A5" w:rsidRDefault="00BF25A5" w:rsidP="00BF25A5">
            <w:pPr>
              <w:rPr>
                <w:b/>
                <w:color w:val="FFFFFF" w:themeColor="background1"/>
              </w:rPr>
            </w:pPr>
            <w:r w:rsidRPr="00BF25A5">
              <w:rPr>
                <w:b/>
                <w:color w:val="FFFFFF" w:themeColor="background1"/>
              </w:rPr>
              <w:t>Step</w:t>
            </w:r>
          </w:p>
        </w:tc>
        <w:tc>
          <w:tcPr>
            <w:tcW w:w="5575" w:type="dxa"/>
            <w:shd w:val="clear" w:color="auto" w:fill="2F5496" w:themeFill="accent5" w:themeFillShade="BF"/>
          </w:tcPr>
          <w:p w14:paraId="1CA377E6" w14:textId="77777777" w:rsidR="00BF25A5" w:rsidRPr="00BF25A5" w:rsidRDefault="00BF25A5" w:rsidP="00BF25A5">
            <w:pPr>
              <w:rPr>
                <w:b/>
                <w:color w:val="FFFFFF" w:themeColor="background1"/>
              </w:rPr>
            </w:pPr>
            <w:r w:rsidRPr="00BF25A5">
              <w:rPr>
                <w:b/>
                <w:color w:val="FFFFFF" w:themeColor="background1"/>
              </w:rPr>
              <w:t>Action</w:t>
            </w:r>
          </w:p>
        </w:tc>
      </w:tr>
      <w:tr w:rsidR="00BF25A5" w:rsidRPr="00BF25A5" w14:paraId="7D47A760" w14:textId="77777777" w:rsidTr="00861A32">
        <w:tc>
          <w:tcPr>
            <w:tcW w:w="3116" w:type="dxa"/>
          </w:tcPr>
          <w:p w14:paraId="711F030E" w14:textId="77777777" w:rsidR="00BF25A5" w:rsidRPr="00BF25A5" w:rsidRDefault="00BF25A5" w:rsidP="00BF25A5"/>
        </w:tc>
        <w:tc>
          <w:tcPr>
            <w:tcW w:w="659" w:type="dxa"/>
          </w:tcPr>
          <w:p w14:paraId="4DC53409" w14:textId="77777777" w:rsidR="00BF25A5" w:rsidRPr="00BF25A5" w:rsidRDefault="00BF25A5" w:rsidP="00BF25A5">
            <w:r w:rsidRPr="00BF25A5">
              <w:t>1</w:t>
            </w:r>
          </w:p>
        </w:tc>
        <w:tc>
          <w:tcPr>
            <w:tcW w:w="5575" w:type="dxa"/>
          </w:tcPr>
          <w:p w14:paraId="216A122A" w14:textId="77777777" w:rsidR="00BF25A5" w:rsidRPr="00BF25A5" w:rsidRDefault="00BF25A5" w:rsidP="00BF25A5">
            <w:r w:rsidRPr="00BF25A5">
              <w:t>User browses through the home page and locates the “Account Details” link</w:t>
            </w:r>
          </w:p>
        </w:tc>
      </w:tr>
      <w:tr w:rsidR="00BF25A5" w:rsidRPr="00BF25A5" w14:paraId="4A7D13FE" w14:textId="77777777" w:rsidTr="00861A32">
        <w:tc>
          <w:tcPr>
            <w:tcW w:w="3116" w:type="dxa"/>
          </w:tcPr>
          <w:p w14:paraId="40ED1113" w14:textId="77777777" w:rsidR="00BF25A5" w:rsidRPr="00BF25A5" w:rsidRDefault="00BF25A5" w:rsidP="00BF25A5"/>
        </w:tc>
        <w:tc>
          <w:tcPr>
            <w:tcW w:w="659" w:type="dxa"/>
          </w:tcPr>
          <w:p w14:paraId="61B4E1D6" w14:textId="77777777" w:rsidR="00BF25A5" w:rsidRPr="00BF25A5" w:rsidRDefault="00BF25A5" w:rsidP="00BF25A5">
            <w:r w:rsidRPr="00BF25A5">
              <w:t>2</w:t>
            </w:r>
          </w:p>
        </w:tc>
        <w:tc>
          <w:tcPr>
            <w:tcW w:w="5575" w:type="dxa"/>
          </w:tcPr>
          <w:p w14:paraId="7348CA12" w14:textId="77777777" w:rsidR="00BF25A5" w:rsidRPr="00BF25A5" w:rsidRDefault="00BF25A5" w:rsidP="00BF25A5">
            <w:r w:rsidRPr="00BF25A5">
              <w:t>User clicks the link and is redirected to the status page</w:t>
            </w:r>
          </w:p>
        </w:tc>
      </w:tr>
    </w:tbl>
    <w:p w14:paraId="5790AC25" w14:textId="77777777" w:rsidR="00BF25A5" w:rsidRDefault="00BF25A5" w:rsidP="00BF25A5"/>
    <w:p w14:paraId="33E639DA" w14:textId="525BDE12" w:rsidR="00BF25A5" w:rsidRDefault="00BF25A5" w:rsidP="00BF25A5">
      <w:pPr>
        <w:tabs>
          <w:tab w:val="left" w:pos="4128"/>
        </w:tabs>
      </w:pPr>
      <w:r>
        <w:tab/>
      </w:r>
    </w:p>
    <w:tbl>
      <w:tblPr>
        <w:tblStyle w:val="TableGrid"/>
        <w:tblW w:w="0" w:type="auto"/>
        <w:tblLook w:val="04A0" w:firstRow="1" w:lastRow="0" w:firstColumn="1" w:lastColumn="0" w:noHBand="0" w:noVBand="1"/>
      </w:tblPr>
      <w:tblGrid>
        <w:gridCol w:w="3116"/>
        <w:gridCol w:w="659"/>
        <w:gridCol w:w="5575"/>
      </w:tblGrid>
      <w:tr w:rsidR="00BF25A5" w14:paraId="27CF1635" w14:textId="77777777" w:rsidTr="00861A32">
        <w:tc>
          <w:tcPr>
            <w:tcW w:w="3116" w:type="dxa"/>
            <w:shd w:val="clear" w:color="auto" w:fill="2F5496" w:themeFill="accent5" w:themeFillShade="BF"/>
          </w:tcPr>
          <w:p w14:paraId="5ED2766D"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4B160BCA" w14:textId="77777777" w:rsidR="00BF25A5" w:rsidRDefault="00BF25A5" w:rsidP="00861A32">
            <w:r>
              <w:t>4</w:t>
            </w:r>
          </w:p>
        </w:tc>
      </w:tr>
      <w:tr w:rsidR="00BF25A5" w14:paraId="20EAD505" w14:textId="77777777" w:rsidTr="00861A32">
        <w:tc>
          <w:tcPr>
            <w:tcW w:w="3116" w:type="dxa"/>
            <w:shd w:val="clear" w:color="auto" w:fill="2F5496" w:themeFill="accent5" w:themeFillShade="BF"/>
          </w:tcPr>
          <w:p w14:paraId="4E93B037"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12DC1A54" w14:textId="77777777" w:rsidR="00BF25A5" w:rsidRDefault="00BF25A5" w:rsidP="00861A32">
            <w:r>
              <w:t>View transaction History (Refer to figure 2)</w:t>
            </w:r>
          </w:p>
        </w:tc>
      </w:tr>
      <w:tr w:rsidR="00BF25A5" w14:paraId="058BFB5D" w14:textId="77777777" w:rsidTr="00861A32">
        <w:tc>
          <w:tcPr>
            <w:tcW w:w="3116" w:type="dxa"/>
            <w:shd w:val="clear" w:color="auto" w:fill="2F5496" w:themeFill="accent5" w:themeFillShade="BF"/>
          </w:tcPr>
          <w:p w14:paraId="6BFAE5C0"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134CD4CA" w14:textId="77777777" w:rsidR="00BF25A5" w:rsidRDefault="00BF25A5" w:rsidP="00861A32">
            <w:r>
              <w:t>The customer must be able to view transaction history</w:t>
            </w:r>
          </w:p>
        </w:tc>
      </w:tr>
      <w:tr w:rsidR="00BF25A5" w14:paraId="46D2C7D7" w14:textId="77777777" w:rsidTr="00861A32">
        <w:tc>
          <w:tcPr>
            <w:tcW w:w="3116" w:type="dxa"/>
            <w:shd w:val="clear" w:color="auto" w:fill="2F5496" w:themeFill="accent5" w:themeFillShade="BF"/>
          </w:tcPr>
          <w:p w14:paraId="6636D82E"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61103BCB" w14:textId="77777777" w:rsidR="00BF25A5" w:rsidRDefault="00BF25A5" w:rsidP="00861A32">
            <w:r>
              <w:t>Successfully view transaction history</w:t>
            </w:r>
          </w:p>
        </w:tc>
      </w:tr>
      <w:tr w:rsidR="00BF25A5" w14:paraId="049E76A5" w14:textId="77777777" w:rsidTr="00861A32">
        <w:tc>
          <w:tcPr>
            <w:tcW w:w="3116" w:type="dxa"/>
            <w:shd w:val="clear" w:color="auto" w:fill="2F5496" w:themeFill="accent5" w:themeFillShade="BF"/>
          </w:tcPr>
          <w:p w14:paraId="1F496EEE"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5F31628C" w14:textId="77777777" w:rsidR="00BF25A5" w:rsidRDefault="00BF25A5" w:rsidP="00861A32">
            <w:r>
              <w:t>The user must be logged in with predetermined account</w:t>
            </w:r>
          </w:p>
        </w:tc>
      </w:tr>
      <w:tr w:rsidR="00BF25A5" w14:paraId="32E37297" w14:textId="77777777" w:rsidTr="00861A32">
        <w:tc>
          <w:tcPr>
            <w:tcW w:w="3116" w:type="dxa"/>
            <w:shd w:val="clear" w:color="auto" w:fill="2F5496" w:themeFill="accent5" w:themeFillShade="BF"/>
          </w:tcPr>
          <w:p w14:paraId="4E3A4CFD"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2DA876D4" w14:textId="77777777" w:rsidR="00BF25A5" w:rsidRDefault="00BF25A5" w:rsidP="00861A32">
            <w:r>
              <w:t>The user is able to look at their transaction history</w:t>
            </w:r>
          </w:p>
        </w:tc>
      </w:tr>
      <w:tr w:rsidR="00BF25A5" w14:paraId="76D3D818" w14:textId="77777777" w:rsidTr="00861A32">
        <w:tc>
          <w:tcPr>
            <w:tcW w:w="3116" w:type="dxa"/>
            <w:shd w:val="clear" w:color="auto" w:fill="2F5496" w:themeFill="accent5" w:themeFillShade="BF"/>
          </w:tcPr>
          <w:p w14:paraId="5AAFE0F2"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285598CE" w14:textId="77777777" w:rsidR="00BF25A5" w:rsidRDefault="00BF25A5" w:rsidP="00861A32">
            <w:r>
              <w:t>The user is unable to look at their transaction history</w:t>
            </w:r>
          </w:p>
        </w:tc>
      </w:tr>
      <w:tr w:rsidR="00BF25A5" w14:paraId="7D2E1436" w14:textId="77777777" w:rsidTr="00861A32">
        <w:tc>
          <w:tcPr>
            <w:tcW w:w="3116" w:type="dxa"/>
            <w:shd w:val="clear" w:color="auto" w:fill="2F5496" w:themeFill="accent5" w:themeFillShade="BF"/>
          </w:tcPr>
          <w:p w14:paraId="381618F0"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42C791B8" w14:textId="77777777" w:rsidR="00BF25A5" w:rsidRDefault="00BF25A5" w:rsidP="00861A32">
            <w:r>
              <w:t>Registered customers</w:t>
            </w:r>
          </w:p>
        </w:tc>
      </w:tr>
      <w:tr w:rsidR="00BF25A5" w14:paraId="3AA1752A" w14:textId="77777777" w:rsidTr="00861A32">
        <w:tc>
          <w:tcPr>
            <w:tcW w:w="3116" w:type="dxa"/>
            <w:shd w:val="clear" w:color="auto" w:fill="2F5496" w:themeFill="accent5" w:themeFillShade="BF"/>
          </w:tcPr>
          <w:p w14:paraId="6BCA49AF"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4A79B855" w14:textId="77777777" w:rsidR="00BF25A5" w:rsidRDefault="00BF25A5" w:rsidP="00861A32">
            <w:r>
              <w:t>None</w:t>
            </w:r>
          </w:p>
        </w:tc>
      </w:tr>
      <w:tr w:rsidR="00BF25A5" w14:paraId="171F16A2" w14:textId="77777777" w:rsidTr="00861A32">
        <w:tc>
          <w:tcPr>
            <w:tcW w:w="3116" w:type="dxa"/>
            <w:shd w:val="clear" w:color="auto" w:fill="2F5496" w:themeFill="accent5" w:themeFillShade="BF"/>
          </w:tcPr>
          <w:p w14:paraId="5F188F64"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4C41E5F0" w14:textId="77777777" w:rsidR="00BF25A5" w:rsidRDefault="00BF25A5" w:rsidP="00861A32">
            <w:r>
              <w:t>None</w:t>
            </w:r>
          </w:p>
        </w:tc>
      </w:tr>
      <w:tr w:rsidR="00BF25A5" w:rsidRPr="00556A15" w14:paraId="059D21F7" w14:textId="77777777" w:rsidTr="00861A32">
        <w:tc>
          <w:tcPr>
            <w:tcW w:w="3116" w:type="dxa"/>
            <w:shd w:val="clear" w:color="auto" w:fill="2F5496" w:themeFill="accent5" w:themeFillShade="BF"/>
          </w:tcPr>
          <w:p w14:paraId="1EB414A7"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7D890F4D"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0E1CE580" w14:textId="77777777" w:rsidR="00BF25A5" w:rsidRPr="00556A15" w:rsidRDefault="00BF25A5" w:rsidP="00861A32">
            <w:pPr>
              <w:rPr>
                <w:b/>
                <w:color w:val="FFFFFF" w:themeColor="background1"/>
              </w:rPr>
            </w:pPr>
            <w:r w:rsidRPr="00556A15">
              <w:rPr>
                <w:b/>
                <w:color w:val="FFFFFF" w:themeColor="background1"/>
              </w:rPr>
              <w:t>Action</w:t>
            </w:r>
          </w:p>
        </w:tc>
      </w:tr>
      <w:tr w:rsidR="00BF25A5" w14:paraId="621E8478" w14:textId="77777777" w:rsidTr="00861A32">
        <w:tc>
          <w:tcPr>
            <w:tcW w:w="3116" w:type="dxa"/>
          </w:tcPr>
          <w:p w14:paraId="782CB8A0" w14:textId="77777777" w:rsidR="00BF25A5" w:rsidRDefault="00BF25A5" w:rsidP="00861A32"/>
        </w:tc>
        <w:tc>
          <w:tcPr>
            <w:tcW w:w="659" w:type="dxa"/>
          </w:tcPr>
          <w:p w14:paraId="66B3BF4B" w14:textId="77777777" w:rsidR="00BF25A5" w:rsidRDefault="00BF25A5" w:rsidP="00861A32">
            <w:r>
              <w:t>1</w:t>
            </w:r>
          </w:p>
        </w:tc>
        <w:tc>
          <w:tcPr>
            <w:tcW w:w="5575" w:type="dxa"/>
          </w:tcPr>
          <w:p w14:paraId="18BE931D" w14:textId="77777777" w:rsidR="00BF25A5" w:rsidRDefault="00BF25A5" w:rsidP="00861A32">
            <w:r>
              <w:t>User goes to the navigation pane on top and selects “Account Details”</w:t>
            </w:r>
          </w:p>
        </w:tc>
      </w:tr>
      <w:tr w:rsidR="00BF25A5" w14:paraId="2DBA6E20" w14:textId="77777777" w:rsidTr="00861A32">
        <w:tc>
          <w:tcPr>
            <w:tcW w:w="3116" w:type="dxa"/>
          </w:tcPr>
          <w:p w14:paraId="47CCCDA1" w14:textId="77777777" w:rsidR="00BF25A5" w:rsidRDefault="00BF25A5" w:rsidP="00861A32"/>
        </w:tc>
        <w:tc>
          <w:tcPr>
            <w:tcW w:w="659" w:type="dxa"/>
          </w:tcPr>
          <w:p w14:paraId="16F971C2" w14:textId="77777777" w:rsidR="00BF25A5" w:rsidRDefault="00BF25A5" w:rsidP="00861A32">
            <w:r>
              <w:t>2</w:t>
            </w:r>
          </w:p>
        </w:tc>
        <w:tc>
          <w:tcPr>
            <w:tcW w:w="5575" w:type="dxa"/>
          </w:tcPr>
          <w:p w14:paraId="7A8DD1E6" w14:textId="77777777" w:rsidR="00BF25A5" w:rsidRDefault="00BF25A5" w:rsidP="00861A32">
            <w:r>
              <w:t>User goes to the “Transaction History” button and clicks it</w:t>
            </w:r>
          </w:p>
        </w:tc>
      </w:tr>
    </w:tbl>
    <w:p w14:paraId="29633AC6" w14:textId="77777777" w:rsidR="00BF25A5" w:rsidRDefault="00BF25A5" w:rsidP="00BF25A5">
      <w:pPr>
        <w:tabs>
          <w:tab w:val="left" w:pos="4128"/>
        </w:tabs>
      </w:pPr>
    </w:p>
    <w:tbl>
      <w:tblPr>
        <w:tblStyle w:val="TableGrid"/>
        <w:tblW w:w="0" w:type="auto"/>
        <w:tblLook w:val="04A0" w:firstRow="1" w:lastRow="0" w:firstColumn="1" w:lastColumn="0" w:noHBand="0" w:noVBand="1"/>
      </w:tblPr>
      <w:tblGrid>
        <w:gridCol w:w="3116"/>
        <w:gridCol w:w="659"/>
        <w:gridCol w:w="5575"/>
      </w:tblGrid>
      <w:tr w:rsidR="00BF25A5" w14:paraId="5F426F2F" w14:textId="77777777" w:rsidTr="00861A32">
        <w:tc>
          <w:tcPr>
            <w:tcW w:w="3116" w:type="dxa"/>
            <w:shd w:val="clear" w:color="auto" w:fill="2F5496" w:themeFill="accent5" w:themeFillShade="BF"/>
          </w:tcPr>
          <w:p w14:paraId="6778E06B"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2346694D" w14:textId="77777777" w:rsidR="00BF25A5" w:rsidRDefault="00BF25A5" w:rsidP="00861A32">
            <w:r>
              <w:t>5</w:t>
            </w:r>
          </w:p>
        </w:tc>
      </w:tr>
      <w:tr w:rsidR="00BF25A5" w14:paraId="48D94251" w14:textId="77777777" w:rsidTr="00861A32">
        <w:tc>
          <w:tcPr>
            <w:tcW w:w="3116" w:type="dxa"/>
            <w:shd w:val="clear" w:color="auto" w:fill="2F5496" w:themeFill="accent5" w:themeFillShade="BF"/>
          </w:tcPr>
          <w:p w14:paraId="12B05178"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11321195" w14:textId="77777777" w:rsidR="00BF25A5" w:rsidRDefault="00BF25A5" w:rsidP="00861A32">
            <w:r>
              <w:t>View Receivables (Refer to figure 2)</w:t>
            </w:r>
          </w:p>
        </w:tc>
      </w:tr>
      <w:tr w:rsidR="00BF25A5" w14:paraId="6ED2AFBB" w14:textId="77777777" w:rsidTr="00861A32">
        <w:tc>
          <w:tcPr>
            <w:tcW w:w="3116" w:type="dxa"/>
            <w:shd w:val="clear" w:color="auto" w:fill="2F5496" w:themeFill="accent5" w:themeFillShade="BF"/>
          </w:tcPr>
          <w:p w14:paraId="51D1F850" w14:textId="77777777" w:rsidR="00BF25A5" w:rsidRPr="00556A15" w:rsidRDefault="00BF25A5" w:rsidP="00861A32">
            <w:pPr>
              <w:rPr>
                <w:b/>
                <w:color w:val="FFFFFF" w:themeColor="background1"/>
              </w:rPr>
            </w:pPr>
            <w:r w:rsidRPr="00556A15">
              <w:rPr>
                <w:b/>
                <w:color w:val="FFFFFF" w:themeColor="background1"/>
              </w:rPr>
              <w:lastRenderedPageBreak/>
              <w:t>Related Requirements</w:t>
            </w:r>
          </w:p>
        </w:tc>
        <w:tc>
          <w:tcPr>
            <w:tcW w:w="6234" w:type="dxa"/>
            <w:gridSpan w:val="2"/>
          </w:tcPr>
          <w:p w14:paraId="7F2FFB90" w14:textId="77777777" w:rsidR="00BF25A5" w:rsidRDefault="00BF25A5" w:rsidP="00861A32">
            <w:r>
              <w:t>The customer must be able to view their receivables</w:t>
            </w:r>
          </w:p>
        </w:tc>
      </w:tr>
      <w:tr w:rsidR="00BF25A5" w14:paraId="066CC16A" w14:textId="77777777" w:rsidTr="00861A32">
        <w:tc>
          <w:tcPr>
            <w:tcW w:w="3116" w:type="dxa"/>
            <w:shd w:val="clear" w:color="auto" w:fill="2F5496" w:themeFill="accent5" w:themeFillShade="BF"/>
          </w:tcPr>
          <w:p w14:paraId="23AC92D8"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2E8A3054" w14:textId="77777777" w:rsidR="00BF25A5" w:rsidRDefault="00BF25A5" w:rsidP="00861A32">
            <w:r>
              <w:t>Successfully view transaction receivables</w:t>
            </w:r>
          </w:p>
        </w:tc>
      </w:tr>
      <w:tr w:rsidR="00BF25A5" w14:paraId="627851A2" w14:textId="77777777" w:rsidTr="00861A32">
        <w:tc>
          <w:tcPr>
            <w:tcW w:w="3116" w:type="dxa"/>
            <w:shd w:val="clear" w:color="auto" w:fill="2F5496" w:themeFill="accent5" w:themeFillShade="BF"/>
          </w:tcPr>
          <w:p w14:paraId="1544AA25"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06400E7C" w14:textId="77777777" w:rsidR="00BF25A5" w:rsidRDefault="00BF25A5" w:rsidP="00861A32">
            <w:r>
              <w:t>The user must be logged in with predetermined account</w:t>
            </w:r>
          </w:p>
        </w:tc>
      </w:tr>
      <w:tr w:rsidR="00BF25A5" w14:paraId="458BE157" w14:textId="77777777" w:rsidTr="00861A32">
        <w:tc>
          <w:tcPr>
            <w:tcW w:w="3116" w:type="dxa"/>
            <w:shd w:val="clear" w:color="auto" w:fill="2F5496" w:themeFill="accent5" w:themeFillShade="BF"/>
          </w:tcPr>
          <w:p w14:paraId="3CE0A299"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10CA8CE5" w14:textId="77777777" w:rsidR="00BF25A5" w:rsidRDefault="00BF25A5" w:rsidP="00861A32">
            <w:r>
              <w:t>The user is able to look at their receivables</w:t>
            </w:r>
          </w:p>
        </w:tc>
      </w:tr>
      <w:tr w:rsidR="00BF25A5" w14:paraId="480E08C4" w14:textId="77777777" w:rsidTr="00861A32">
        <w:tc>
          <w:tcPr>
            <w:tcW w:w="3116" w:type="dxa"/>
            <w:shd w:val="clear" w:color="auto" w:fill="2F5496" w:themeFill="accent5" w:themeFillShade="BF"/>
          </w:tcPr>
          <w:p w14:paraId="2250B0A2"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0C94EB28" w14:textId="77777777" w:rsidR="00BF25A5" w:rsidRDefault="00BF25A5" w:rsidP="00861A32">
            <w:r>
              <w:t>The user cannot view their receivables</w:t>
            </w:r>
          </w:p>
        </w:tc>
      </w:tr>
      <w:tr w:rsidR="00BF25A5" w14:paraId="6D98AA55" w14:textId="77777777" w:rsidTr="00861A32">
        <w:tc>
          <w:tcPr>
            <w:tcW w:w="3116" w:type="dxa"/>
            <w:shd w:val="clear" w:color="auto" w:fill="2F5496" w:themeFill="accent5" w:themeFillShade="BF"/>
          </w:tcPr>
          <w:p w14:paraId="5D73199F"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23AAE179" w14:textId="77777777" w:rsidR="00BF25A5" w:rsidRDefault="00BF25A5" w:rsidP="00861A32">
            <w:r>
              <w:t>Registered customers</w:t>
            </w:r>
          </w:p>
        </w:tc>
      </w:tr>
      <w:tr w:rsidR="00BF25A5" w14:paraId="2E26A053" w14:textId="77777777" w:rsidTr="00861A32">
        <w:tc>
          <w:tcPr>
            <w:tcW w:w="3116" w:type="dxa"/>
            <w:shd w:val="clear" w:color="auto" w:fill="2F5496" w:themeFill="accent5" w:themeFillShade="BF"/>
          </w:tcPr>
          <w:p w14:paraId="14CB74BE"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5C4A6C39" w14:textId="77777777" w:rsidR="00BF25A5" w:rsidRDefault="00BF25A5" w:rsidP="00861A32">
            <w:r>
              <w:t>None</w:t>
            </w:r>
          </w:p>
        </w:tc>
      </w:tr>
      <w:tr w:rsidR="00BF25A5" w14:paraId="43DACDBA" w14:textId="77777777" w:rsidTr="00861A32">
        <w:tc>
          <w:tcPr>
            <w:tcW w:w="3116" w:type="dxa"/>
            <w:shd w:val="clear" w:color="auto" w:fill="2F5496" w:themeFill="accent5" w:themeFillShade="BF"/>
          </w:tcPr>
          <w:p w14:paraId="1AE14CEC"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5050B91F" w14:textId="77777777" w:rsidR="00BF25A5" w:rsidRDefault="00BF25A5" w:rsidP="00861A32">
            <w:r>
              <w:t>None</w:t>
            </w:r>
          </w:p>
        </w:tc>
      </w:tr>
      <w:tr w:rsidR="00BF25A5" w:rsidRPr="00556A15" w14:paraId="5F77861F" w14:textId="77777777" w:rsidTr="00861A32">
        <w:tc>
          <w:tcPr>
            <w:tcW w:w="3116" w:type="dxa"/>
            <w:shd w:val="clear" w:color="auto" w:fill="2F5496" w:themeFill="accent5" w:themeFillShade="BF"/>
          </w:tcPr>
          <w:p w14:paraId="3C132EE3"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46FA9DE5"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17883575" w14:textId="77777777" w:rsidR="00BF25A5" w:rsidRPr="00556A15" w:rsidRDefault="00BF25A5" w:rsidP="00861A32">
            <w:pPr>
              <w:rPr>
                <w:b/>
                <w:color w:val="FFFFFF" w:themeColor="background1"/>
              </w:rPr>
            </w:pPr>
            <w:r w:rsidRPr="00556A15">
              <w:rPr>
                <w:b/>
                <w:color w:val="FFFFFF" w:themeColor="background1"/>
              </w:rPr>
              <w:t>Action</w:t>
            </w:r>
          </w:p>
        </w:tc>
      </w:tr>
      <w:tr w:rsidR="00BF25A5" w14:paraId="71B0F7A1" w14:textId="77777777" w:rsidTr="00861A32">
        <w:tc>
          <w:tcPr>
            <w:tcW w:w="3116" w:type="dxa"/>
          </w:tcPr>
          <w:p w14:paraId="07612B15" w14:textId="77777777" w:rsidR="00BF25A5" w:rsidRDefault="00BF25A5" w:rsidP="00861A32"/>
        </w:tc>
        <w:tc>
          <w:tcPr>
            <w:tcW w:w="659" w:type="dxa"/>
          </w:tcPr>
          <w:p w14:paraId="35BE739C" w14:textId="77777777" w:rsidR="00BF25A5" w:rsidRDefault="00BF25A5" w:rsidP="00861A32">
            <w:r>
              <w:t>1</w:t>
            </w:r>
          </w:p>
        </w:tc>
        <w:tc>
          <w:tcPr>
            <w:tcW w:w="5575" w:type="dxa"/>
          </w:tcPr>
          <w:p w14:paraId="6665FD3D" w14:textId="77777777" w:rsidR="00BF25A5" w:rsidRDefault="00BF25A5" w:rsidP="00861A32">
            <w:r>
              <w:t>User goes to the navigation pane on top and selects “Account Details”</w:t>
            </w:r>
          </w:p>
        </w:tc>
      </w:tr>
      <w:tr w:rsidR="00BF25A5" w14:paraId="3E2CA99E" w14:textId="77777777" w:rsidTr="00861A32">
        <w:tc>
          <w:tcPr>
            <w:tcW w:w="3116" w:type="dxa"/>
          </w:tcPr>
          <w:p w14:paraId="2D18DFF7" w14:textId="77777777" w:rsidR="00BF25A5" w:rsidRDefault="00BF25A5" w:rsidP="00861A32"/>
        </w:tc>
        <w:tc>
          <w:tcPr>
            <w:tcW w:w="659" w:type="dxa"/>
          </w:tcPr>
          <w:p w14:paraId="2E54BF9A" w14:textId="77777777" w:rsidR="00BF25A5" w:rsidRDefault="00BF25A5" w:rsidP="00861A32">
            <w:r>
              <w:t>2</w:t>
            </w:r>
          </w:p>
        </w:tc>
        <w:tc>
          <w:tcPr>
            <w:tcW w:w="5575" w:type="dxa"/>
          </w:tcPr>
          <w:p w14:paraId="04474B9E" w14:textId="77777777" w:rsidR="00BF25A5" w:rsidRDefault="00BF25A5" w:rsidP="00861A32">
            <w:r>
              <w:t>User goes to the “Receivables” button and clicks it</w:t>
            </w:r>
          </w:p>
        </w:tc>
      </w:tr>
    </w:tbl>
    <w:p w14:paraId="5F5F5626" w14:textId="77777777" w:rsidR="00BF25A5" w:rsidRDefault="00BF25A5" w:rsidP="00BF25A5">
      <w:pPr>
        <w:tabs>
          <w:tab w:val="left" w:pos="4128"/>
        </w:tabs>
      </w:pPr>
    </w:p>
    <w:p w14:paraId="22463158" w14:textId="77777777" w:rsidR="00BF25A5" w:rsidRDefault="00BF25A5" w:rsidP="00BF25A5"/>
    <w:p w14:paraId="79DFCBF1"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690D3585" w14:textId="77777777" w:rsidTr="00861A32">
        <w:tc>
          <w:tcPr>
            <w:tcW w:w="3116" w:type="dxa"/>
            <w:shd w:val="clear" w:color="auto" w:fill="2F5496" w:themeFill="accent5" w:themeFillShade="BF"/>
          </w:tcPr>
          <w:p w14:paraId="5EAA9480"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510FDFE5" w14:textId="77777777" w:rsidR="00BF25A5" w:rsidRDefault="00BF25A5" w:rsidP="00861A32">
            <w:r>
              <w:t>6</w:t>
            </w:r>
          </w:p>
        </w:tc>
      </w:tr>
      <w:tr w:rsidR="00BF25A5" w14:paraId="49CCB608" w14:textId="77777777" w:rsidTr="00861A32">
        <w:tc>
          <w:tcPr>
            <w:tcW w:w="3116" w:type="dxa"/>
            <w:shd w:val="clear" w:color="auto" w:fill="2F5496" w:themeFill="accent5" w:themeFillShade="BF"/>
          </w:tcPr>
          <w:p w14:paraId="3ACB2DA5"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1FA2F639" w14:textId="77777777" w:rsidR="00BF25A5" w:rsidRDefault="00BF25A5" w:rsidP="00861A32">
            <w:r>
              <w:t>View Statements (Refer to figure 2)</w:t>
            </w:r>
          </w:p>
        </w:tc>
      </w:tr>
      <w:tr w:rsidR="00BF25A5" w14:paraId="01C6167A" w14:textId="77777777" w:rsidTr="00861A32">
        <w:tc>
          <w:tcPr>
            <w:tcW w:w="3116" w:type="dxa"/>
            <w:shd w:val="clear" w:color="auto" w:fill="2F5496" w:themeFill="accent5" w:themeFillShade="BF"/>
          </w:tcPr>
          <w:p w14:paraId="4D703C21"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65BF950E" w14:textId="77777777" w:rsidR="00BF25A5" w:rsidRDefault="00BF25A5" w:rsidP="00861A32">
            <w:r>
              <w:t>The customer must be view their statements</w:t>
            </w:r>
          </w:p>
        </w:tc>
      </w:tr>
      <w:tr w:rsidR="00BF25A5" w14:paraId="17168521" w14:textId="77777777" w:rsidTr="00861A32">
        <w:tc>
          <w:tcPr>
            <w:tcW w:w="3116" w:type="dxa"/>
            <w:shd w:val="clear" w:color="auto" w:fill="2F5496" w:themeFill="accent5" w:themeFillShade="BF"/>
          </w:tcPr>
          <w:p w14:paraId="2758F860"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1B3D3B3E" w14:textId="77777777" w:rsidR="00BF25A5" w:rsidRDefault="00BF25A5" w:rsidP="00861A32">
            <w:r>
              <w:t>Successfully view statements</w:t>
            </w:r>
          </w:p>
        </w:tc>
      </w:tr>
      <w:tr w:rsidR="00BF25A5" w14:paraId="4BC23DE4" w14:textId="77777777" w:rsidTr="00861A32">
        <w:tc>
          <w:tcPr>
            <w:tcW w:w="3116" w:type="dxa"/>
            <w:shd w:val="clear" w:color="auto" w:fill="2F5496" w:themeFill="accent5" w:themeFillShade="BF"/>
          </w:tcPr>
          <w:p w14:paraId="55FE0107"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0C7A52AC" w14:textId="77777777" w:rsidR="00BF25A5" w:rsidRDefault="00BF25A5" w:rsidP="00861A32">
            <w:r>
              <w:t>The user must be logged in with predetermined account</w:t>
            </w:r>
          </w:p>
        </w:tc>
      </w:tr>
      <w:tr w:rsidR="00BF25A5" w14:paraId="16AD5EFC" w14:textId="77777777" w:rsidTr="00861A32">
        <w:tc>
          <w:tcPr>
            <w:tcW w:w="3116" w:type="dxa"/>
            <w:shd w:val="clear" w:color="auto" w:fill="2F5496" w:themeFill="accent5" w:themeFillShade="BF"/>
          </w:tcPr>
          <w:p w14:paraId="75CD3083"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5BCB05E1" w14:textId="77777777" w:rsidR="00BF25A5" w:rsidRDefault="00BF25A5" w:rsidP="00861A32">
            <w:r>
              <w:t>The user is able to look at their statements</w:t>
            </w:r>
          </w:p>
        </w:tc>
      </w:tr>
      <w:tr w:rsidR="00BF25A5" w14:paraId="4E40BEC2" w14:textId="77777777" w:rsidTr="00861A32">
        <w:tc>
          <w:tcPr>
            <w:tcW w:w="3116" w:type="dxa"/>
            <w:shd w:val="clear" w:color="auto" w:fill="2F5496" w:themeFill="accent5" w:themeFillShade="BF"/>
          </w:tcPr>
          <w:p w14:paraId="14219FA6"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68F65C53" w14:textId="77777777" w:rsidR="00BF25A5" w:rsidRDefault="00BF25A5" w:rsidP="00861A32">
            <w:r>
              <w:t>The user cannot view their statements</w:t>
            </w:r>
          </w:p>
        </w:tc>
      </w:tr>
      <w:tr w:rsidR="00BF25A5" w14:paraId="55D9E149" w14:textId="77777777" w:rsidTr="00861A32">
        <w:tc>
          <w:tcPr>
            <w:tcW w:w="3116" w:type="dxa"/>
            <w:shd w:val="clear" w:color="auto" w:fill="2F5496" w:themeFill="accent5" w:themeFillShade="BF"/>
          </w:tcPr>
          <w:p w14:paraId="24E2F3D1"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31B05C83" w14:textId="77777777" w:rsidR="00BF25A5" w:rsidRDefault="00BF25A5" w:rsidP="00861A32">
            <w:r>
              <w:t>Registered customers</w:t>
            </w:r>
          </w:p>
        </w:tc>
      </w:tr>
      <w:tr w:rsidR="00BF25A5" w14:paraId="19750020" w14:textId="77777777" w:rsidTr="00861A32">
        <w:tc>
          <w:tcPr>
            <w:tcW w:w="3116" w:type="dxa"/>
            <w:shd w:val="clear" w:color="auto" w:fill="2F5496" w:themeFill="accent5" w:themeFillShade="BF"/>
          </w:tcPr>
          <w:p w14:paraId="22A4833D"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1C4B8D36" w14:textId="77777777" w:rsidR="00BF25A5" w:rsidRDefault="00BF25A5" w:rsidP="00861A32">
            <w:r>
              <w:t>None</w:t>
            </w:r>
          </w:p>
        </w:tc>
      </w:tr>
      <w:tr w:rsidR="00BF25A5" w14:paraId="11A47553" w14:textId="77777777" w:rsidTr="00861A32">
        <w:tc>
          <w:tcPr>
            <w:tcW w:w="3116" w:type="dxa"/>
            <w:shd w:val="clear" w:color="auto" w:fill="2F5496" w:themeFill="accent5" w:themeFillShade="BF"/>
          </w:tcPr>
          <w:p w14:paraId="3892853F"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680E8F83" w14:textId="77777777" w:rsidR="00BF25A5" w:rsidRDefault="00BF25A5" w:rsidP="00861A32">
            <w:r>
              <w:t>None</w:t>
            </w:r>
          </w:p>
        </w:tc>
      </w:tr>
      <w:tr w:rsidR="00BF25A5" w:rsidRPr="00556A15" w14:paraId="6690FE52" w14:textId="77777777" w:rsidTr="00861A32">
        <w:tc>
          <w:tcPr>
            <w:tcW w:w="3116" w:type="dxa"/>
            <w:shd w:val="clear" w:color="auto" w:fill="2F5496" w:themeFill="accent5" w:themeFillShade="BF"/>
          </w:tcPr>
          <w:p w14:paraId="6D35B7BB"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40D6852F"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00C0267B" w14:textId="77777777" w:rsidR="00BF25A5" w:rsidRPr="00556A15" w:rsidRDefault="00BF25A5" w:rsidP="00861A32">
            <w:pPr>
              <w:rPr>
                <w:b/>
                <w:color w:val="FFFFFF" w:themeColor="background1"/>
              </w:rPr>
            </w:pPr>
            <w:r w:rsidRPr="00556A15">
              <w:rPr>
                <w:b/>
                <w:color w:val="FFFFFF" w:themeColor="background1"/>
              </w:rPr>
              <w:t>Action</w:t>
            </w:r>
          </w:p>
        </w:tc>
      </w:tr>
      <w:tr w:rsidR="00BF25A5" w14:paraId="6BBD292E" w14:textId="77777777" w:rsidTr="00861A32">
        <w:tc>
          <w:tcPr>
            <w:tcW w:w="3116" w:type="dxa"/>
          </w:tcPr>
          <w:p w14:paraId="63796E20" w14:textId="77777777" w:rsidR="00BF25A5" w:rsidRDefault="00BF25A5" w:rsidP="00861A32"/>
        </w:tc>
        <w:tc>
          <w:tcPr>
            <w:tcW w:w="659" w:type="dxa"/>
          </w:tcPr>
          <w:p w14:paraId="44829ADD" w14:textId="77777777" w:rsidR="00BF25A5" w:rsidRDefault="00BF25A5" w:rsidP="00861A32">
            <w:r>
              <w:t>1</w:t>
            </w:r>
          </w:p>
        </w:tc>
        <w:tc>
          <w:tcPr>
            <w:tcW w:w="5575" w:type="dxa"/>
          </w:tcPr>
          <w:p w14:paraId="617BF6EF" w14:textId="77777777" w:rsidR="00BF25A5" w:rsidRDefault="00BF25A5" w:rsidP="00861A32">
            <w:r>
              <w:t>User goes to the navigation pane on top and selects “Account Details”</w:t>
            </w:r>
          </w:p>
        </w:tc>
      </w:tr>
      <w:tr w:rsidR="00BF25A5" w14:paraId="3B11E5A2" w14:textId="77777777" w:rsidTr="00861A32">
        <w:tc>
          <w:tcPr>
            <w:tcW w:w="3116" w:type="dxa"/>
          </w:tcPr>
          <w:p w14:paraId="52E1BB4D" w14:textId="77777777" w:rsidR="00BF25A5" w:rsidRDefault="00BF25A5" w:rsidP="00861A32"/>
        </w:tc>
        <w:tc>
          <w:tcPr>
            <w:tcW w:w="659" w:type="dxa"/>
          </w:tcPr>
          <w:p w14:paraId="38DB60E6" w14:textId="77777777" w:rsidR="00BF25A5" w:rsidRDefault="00BF25A5" w:rsidP="00861A32">
            <w:r>
              <w:t>2</w:t>
            </w:r>
          </w:p>
        </w:tc>
        <w:tc>
          <w:tcPr>
            <w:tcW w:w="5575" w:type="dxa"/>
          </w:tcPr>
          <w:p w14:paraId="53212EEC" w14:textId="77777777" w:rsidR="00BF25A5" w:rsidRDefault="00BF25A5" w:rsidP="00861A32">
            <w:r>
              <w:t>User goes to the “Statements” button and clicks it</w:t>
            </w:r>
          </w:p>
        </w:tc>
      </w:tr>
    </w:tbl>
    <w:p w14:paraId="199FC7A0"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643F0B27" w14:textId="77777777" w:rsidTr="00861A32">
        <w:tc>
          <w:tcPr>
            <w:tcW w:w="3116" w:type="dxa"/>
            <w:shd w:val="clear" w:color="auto" w:fill="2F5496" w:themeFill="accent5" w:themeFillShade="BF"/>
          </w:tcPr>
          <w:p w14:paraId="55018EE8"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37D43D43" w14:textId="77777777" w:rsidR="00BF25A5" w:rsidRDefault="00BF25A5" w:rsidP="00861A32">
            <w:r>
              <w:t>7</w:t>
            </w:r>
          </w:p>
        </w:tc>
      </w:tr>
      <w:tr w:rsidR="00BF25A5" w14:paraId="3991F806" w14:textId="77777777" w:rsidTr="00861A32">
        <w:tc>
          <w:tcPr>
            <w:tcW w:w="3116" w:type="dxa"/>
            <w:shd w:val="clear" w:color="auto" w:fill="2F5496" w:themeFill="accent5" w:themeFillShade="BF"/>
          </w:tcPr>
          <w:p w14:paraId="619BD2DF"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31F5B0F2" w14:textId="77777777" w:rsidR="00BF25A5" w:rsidRDefault="00BF25A5" w:rsidP="00861A32">
            <w:r>
              <w:t>Change telephone/fax information (Refer to figure 2)</w:t>
            </w:r>
          </w:p>
        </w:tc>
      </w:tr>
      <w:tr w:rsidR="00BF25A5" w14:paraId="36666D91" w14:textId="77777777" w:rsidTr="00861A32">
        <w:tc>
          <w:tcPr>
            <w:tcW w:w="3116" w:type="dxa"/>
            <w:shd w:val="clear" w:color="auto" w:fill="2F5496" w:themeFill="accent5" w:themeFillShade="BF"/>
          </w:tcPr>
          <w:p w14:paraId="2FE4DC4A"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79E3E21D" w14:textId="77777777" w:rsidR="00BF25A5" w:rsidRDefault="00BF25A5" w:rsidP="00861A32">
            <w:r>
              <w:t>The web app must provide a way for customers to make a request to update their telephone/fax information</w:t>
            </w:r>
          </w:p>
        </w:tc>
      </w:tr>
      <w:tr w:rsidR="00BF25A5" w14:paraId="56935715" w14:textId="77777777" w:rsidTr="00861A32">
        <w:tc>
          <w:tcPr>
            <w:tcW w:w="3116" w:type="dxa"/>
            <w:shd w:val="clear" w:color="auto" w:fill="2F5496" w:themeFill="accent5" w:themeFillShade="BF"/>
          </w:tcPr>
          <w:p w14:paraId="12863769"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4208618E" w14:textId="77777777" w:rsidR="00BF25A5" w:rsidRDefault="00BF25A5" w:rsidP="00861A32">
            <w:r>
              <w:t>Successfully make a request to change telephone/fax</w:t>
            </w:r>
          </w:p>
        </w:tc>
      </w:tr>
      <w:tr w:rsidR="00BF25A5" w14:paraId="557387EF" w14:textId="77777777" w:rsidTr="00861A32">
        <w:tc>
          <w:tcPr>
            <w:tcW w:w="3116" w:type="dxa"/>
            <w:shd w:val="clear" w:color="auto" w:fill="2F5496" w:themeFill="accent5" w:themeFillShade="BF"/>
          </w:tcPr>
          <w:p w14:paraId="6D8099F1"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799EA02B" w14:textId="77777777" w:rsidR="00BF25A5" w:rsidRDefault="00BF25A5" w:rsidP="00861A32">
            <w:r>
              <w:t>The user must be logged in with predetermined account</w:t>
            </w:r>
          </w:p>
        </w:tc>
      </w:tr>
      <w:tr w:rsidR="00BF25A5" w14:paraId="1B31FBD9" w14:textId="77777777" w:rsidTr="00861A32">
        <w:tc>
          <w:tcPr>
            <w:tcW w:w="3116" w:type="dxa"/>
            <w:shd w:val="clear" w:color="auto" w:fill="2F5496" w:themeFill="accent5" w:themeFillShade="BF"/>
          </w:tcPr>
          <w:p w14:paraId="4C32AE78"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4F5C18D8" w14:textId="77777777" w:rsidR="00BF25A5" w:rsidRDefault="00BF25A5" w:rsidP="00861A32">
            <w:r>
              <w:t>The user is able to make a request to change telephone/fax information</w:t>
            </w:r>
          </w:p>
        </w:tc>
      </w:tr>
      <w:tr w:rsidR="00BF25A5" w14:paraId="22E9E45F" w14:textId="77777777" w:rsidTr="00861A32">
        <w:tc>
          <w:tcPr>
            <w:tcW w:w="3116" w:type="dxa"/>
            <w:shd w:val="clear" w:color="auto" w:fill="2F5496" w:themeFill="accent5" w:themeFillShade="BF"/>
          </w:tcPr>
          <w:p w14:paraId="67978474"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3AC14110" w14:textId="77777777" w:rsidR="00BF25A5" w:rsidRDefault="00BF25A5" w:rsidP="00861A32">
            <w:r>
              <w:t>The user cannot change their telephone/fax information</w:t>
            </w:r>
          </w:p>
        </w:tc>
      </w:tr>
      <w:tr w:rsidR="00BF25A5" w14:paraId="3E7A47C0" w14:textId="77777777" w:rsidTr="00861A32">
        <w:tc>
          <w:tcPr>
            <w:tcW w:w="3116" w:type="dxa"/>
            <w:shd w:val="clear" w:color="auto" w:fill="2F5496" w:themeFill="accent5" w:themeFillShade="BF"/>
          </w:tcPr>
          <w:p w14:paraId="01EAD706"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2947B1BC" w14:textId="77777777" w:rsidR="00BF25A5" w:rsidRDefault="00BF25A5" w:rsidP="00861A32">
            <w:r>
              <w:t>Registered customers</w:t>
            </w:r>
          </w:p>
        </w:tc>
      </w:tr>
      <w:tr w:rsidR="00BF25A5" w14:paraId="127E90E6" w14:textId="77777777" w:rsidTr="00861A32">
        <w:tc>
          <w:tcPr>
            <w:tcW w:w="3116" w:type="dxa"/>
            <w:shd w:val="clear" w:color="auto" w:fill="2F5496" w:themeFill="accent5" w:themeFillShade="BF"/>
          </w:tcPr>
          <w:p w14:paraId="741F620B"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73014345" w14:textId="77777777" w:rsidR="00BF25A5" w:rsidRDefault="00BF25A5" w:rsidP="00861A32">
            <w:r>
              <w:t>Account Manager</w:t>
            </w:r>
          </w:p>
        </w:tc>
      </w:tr>
      <w:tr w:rsidR="00BF25A5" w14:paraId="6B17255A" w14:textId="77777777" w:rsidTr="00861A32">
        <w:tc>
          <w:tcPr>
            <w:tcW w:w="3116" w:type="dxa"/>
            <w:shd w:val="clear" w:color="auto" w:fill="2F5496" w:themeFill="accent5" w:themeFillShade="BF"/>
          </w:tcPr>
          <w:p w14:paraId="1C899183"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64A00CC7" w14:textId="77777777" w:rsidR="00BF25A5" w:rsidRDefault="00BF25A5" w:rsidP="00861A32">
            <w:r>
              <w:t>Telephone/fax information is incorrect</w:t>
            </w:r>
          </w:p>
        </w:tc>
      </w:tr>
      <w:tr w:rsidR="00BF25A5" w:rsidRPr="00556A15" w14:paraId="30B29A3C" w14:textId="77777777" w:rsidTr="00861A32">
        <w:tc>
          <w:tcPr>
            <w:tcW w:w="3116" w:type="dxa"/>
            <w:shd w:val="clear" w:color="auto" w:fill="2F5496" w:themeFill="accent5" w:themeFillShade="BF"/>
          </w:tcPr>
          <w:p w14:paraId="7200DF95"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268E5AEE"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3E43236B" w14:textId="77777777" w:rsidR="00BF25A5" w:rsidRPr="00556A15" w:rsidRDefault="00BF25A5" w:rsidP="00861A32">
            <w:pPr>
              <w:rPr>
                <w:b/>
                <w:color w:val="FFFFFF" w:themeColor="background1"/>
              </w:rPr>
            </w:pPr>
            <w:r w:rsidRPr="00556A15">
              <w:rPr>
                <w:b/>
                <w:color w:val="FFFFFF" w:themeColor="background1"/>
              </w:rPr>
              <w:t>Action</w:t>
            </w:r>
          </w:p>
        </w:tc>
      </w:tr>
      <w:tr w:rsidR="00BF25A5" w14:paraId="0E21E9DF" w14:textId="77777777" w:rsidTr="00861A32">
        <w:tc>
          <w:tcPr>
            <w:tcW w:w="3116" w:type="dxa"/>
          </w:tcPr>
          <w:p w14:paraId="4ED3CBE2" w14:textId="77777777" w:rsidR="00BF25A5" w:rsidRDefault="00BF25A5" w:rsidP="00861A32"/>
        </w:tc>
        <w:tc>
          <w:tcPr>
            <w:tcW w:w="659" w:type="dxa"/>
          </w:tcPr>
          <w:p w14:paraId="2E418002" w14:textId="77777777" w:rsidR="00BF25A5" w:rsidRDefault="00BF25A5" w:rsidP="00861A32">
            <w:r>
              <w:t>1</w:t>
            </w:r>
          </w:p>
        </w:tc>
        <w:tc>
          <w:tcPr>
            <w:tcW w:w="5575" w:type="dxa"/>
          </w:tcPr>
          <w:p w14:paraId="21D89D94" w14:textId="77777777" w:rsidR="00BF25A5" w:rsidRDefault="00BF25A5" w:rsidP="00861A32">
            <w:r>
              <w:t>User goes to the navigation pane on top and selects “Account Details”</w:t>
            </w:r>
          </w:p>
        </w:tc>
      </w:tr>
      <w:tr w:rsidR="00BF25A5" w14:paraId="64DF4878" w14:textId="77777777" w:rsidTr="00861A32">
        <w:tc>
          <w:tcPr>
            <w:tcW w:w="3116" w:type="dxa"/>
          </w:tcPr>
          <w:p w14:paraId="4615BED8" w14:textId="77777777" w:rsidR="00BF25A5" w:rsidRDefault="00BF25A5" w:rsidP="00861A32"/>
        </w:tc>
        <w:tc>
          <w:tcPr>
            <w:tcW w:w="659" w:type="dxa"/>
          </w:tcPr>
          <w:p w14:paraId="4B472C1A" w14:textId="77777777" w:rsidR="00BF25A5" w:rsidRDefault="00BF25A5" w:rsidP="00861A32">
            <w:r>
              <w:t>2</w:t>
            </w:r>
          </w:p>
        </w:tc>
        <w:tc>
          <w:tcPr>
            <w:tcW w:w="5575" w:type="dxa"/>
          </w:tcPr>
          <w:p w14:paraId="0473ADCD" w14:textId="77777777" w:rsidR="00BF25A5" w:rsidRDefault="00BF25A5" w:rsidP="00861A32">
            <w:r>
              <w:t>User clicks within the telephone/fax field and changes what is there</w:t>
            </w:r>
          </w:p>
        </w:tc>
      </w:tr>
      <w:tr w:rsidR="00BF25A5" w14:paraId="66C0E86D" w14:textId="77777777" w:rsidTr="00861A32">
        <w:tc>
          <w:tcPr>
            <w:tcW w:w="3116" w:type="dxa"/>
          </w:tcPr>
          <w:p w14:paraId="64EC09DE" w14:textId="77777777" w:rsidR="00BF25A5" w:rsidRDefault="00BF25A5" w:rsidP="00861A32"/>
        </w:tc>
        <w:tc>
          <w:tcPr>
            <w:tcW w:w="659" w:type="dxa"/>
          </w:tcPr>
          <w:p w14:paraId="4E438787" w14:textId="77777777" w:rsidR="00BF25A5" w:rsidRDefault="00BF25A5" w:rsidP="00861A32">
            <w:r>
              <w:t>3</w:t>
            </w:r>
          </w:p>
        </w:tc>
        <w:tc>
          <w:tcPr>
            <w:tcW w:w="5575" w:type="dxa"/>
          </w:tcPr>
          <w:p w14:paraId="0FB325E1" w14:textId="77777777" w:rsidR="00BF25A5" w:rsidRDefault="00BF25A5" w:rsidP="00861A32">
            <w:r>
              <w:t>User saves changes</w:t>
            </w:r>
          </w:p>
        </w:tc>
      </w:tr>
      <w:tr w:rsidR="00BB1CE2" w14:paraId="1261E0DB" w14:textId="77777777" w:rsidTr="00861A32">
        <w:tc>
          <w:tcPr>
            <w:tcW w:w="3116" w:type="dxa"/>
          </w:tcPr>
          <w:p w14:paraId="185154A6" w14:textId="77777777" w:rsidR="00BB1CE2" w:rsidRDefault="00BB1CE2" w:rsidP="00861A32"/>
        </w:tc>
        <w:tc>
          <w:tcPr>
            <w:tcW w:w="659" w:type="dxa"/>
          </w:tcPr>
          <w:p w14:paraId="03292845" w14:textId="77777777" w:rsidR="00BB1CE2" w:rsidRDefault="00BB1CE2" w:rsidP="00861A32"/>
        </w:tc>
        <w:tc>
          <w:tcPr>
            <w:tcW w:w="5575" w:type="dxa"/>
          </w:tcPr>
          <w:p w14:paraId="5CFA88E0" w14:textId="77777777" w:rsidR="00BB1CE2" w:rsidRDefault="00BB1CE2" w:rsidP="00861A32"/>
        </w:tc>
      </w:tr>
    </w:tbl>
    <w:p w14:paraId="76206CF9"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78BA5E81" w14:textId="77777777" w:rsidTr="00861A32">
        <w:tc>
          <w:tcPr>
            <w:tcW w:w="3116" w:type="dxa"/>
            <w:shd w:val="clear" w:color="auto" w:fill="2F5496" w:themeFill="accent5" w:themeFillShade="BF"/>
          </w:tcPr>
          <w:p w14:paraId="59467EF4"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00813AD3" w14:textId="77777777" w:rsidR="00BF25A5" w:rsidRDefault="00BF25A5" w:rsidP="00861A32">
            <w:r>
              <w:t>8</w:t>
            </w:r>
          </w:p>
        </w:tc>
      </w:tr>
      <w:tr w:rsidR="00BF25A5" w14:paraId="6DA004FD" w14:textId="77777777" w:rsidTr="00861A32">
        <w:tc>
          <w:tcPr>
            <w:tcW w:w="3116" w:type="dxa"/>
            <w:shd w:val="clear" w:color="auto" w:fill="2F5496" w:themeFill="accent5" w:themeFillShade="BF"/>
          </w:tcPr>
          <w:p w14:paraId="20C8815D"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47178D99" w14:textId="77777777" w:rsidR="00BF25A5" w:rsidRDefault="00BF25A5" w:rsidP="00861A32">
            <w:r>
              <w:t>Change address information (Refer to figure 2)</w:t>
            </w:r>
          </w:p>
        </w:tc>
      </w:tr>
      <w:tr w:rsidR="00BF25A5" w14:paraId="2CD799F3" w14:textId="77777777" w:rsidTr="00861A32">
        <w:tc>
          <w:tcPr>
            <w:tcW w:w="3116" w:type="dxa"/>
            <w:shd w:val="clear" w:color="auto" w:fill="2F5496" w:themeFill="accent5" w:themeFillShade="BF"/>
          </w:tcPr>
          <w:p w14:paraId="2EEC5905"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3C1FD914" w14:textId="77777777" w:rsidR="00BF25A5" w:rsidRDefault="00BF25A5" w:rsidP="00861A32">
            <w:r>
              <w:t>The web app must provide a way for customers to make a request to update their address information</w:t>
            </w:r>
          </w:p>
        </w:tc>
      </w:tr>
      <w:tr w:rsidR="00BF25A5" w14:paraId="03797396" w14:textId="77777777" w:rsidTr="00861A32">
        <w:tc>
          <w:tcPr>
            <w:tcW w:w="3116" w:type="dxa"/>
            <w:shd w:val="clear" w:color="auto" w:fill="2F5496" w:themeFill="accent5" w:themeFillShade="BF"/>
          </w:tcPr>
          <w:p w14:paraId="6639D644"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53DDEA7C" w14:textId="77777777" w:rsidR="00BF25A5" w:rsidRDefault="00BF25A5" w:rsidP="00861A32">
            <w:r>
              <w:t>Successfully make a request to change address</w:t>
            </w:r>
          </w:p>
        </w:tc>
      </w:tr>
      <w:tr w:rsidR="00BF25A5" w14:paraId="6D920F55" w14:textId="77777777" w:rsidTr="00861A32">
        <w:tc>
          <w:tcPr>
            <w:tcW w:w="3116" w:type="dxa"/>
            <w:shd w:val="clear" w:color="auto" w:fill="2F5496" w:themeFill="accent5" w:themeFillShade="BF"/>
          </w:tcPr>
          <w:p w14:paraId="6554017B"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62C9AA2B" w14:textId="77777777" w:rsidR="00BF25A5" w:rsidRDefault="00BF25A5" w:rsidP="00861A32">
            <w:r>
              <w:t>The user must be logged in with predetermined account</w:t>
            </w:r>
          </w:p>
        </w:tc>
      </w:tr>
      <w:tr w:rsidR="00BF25A5" w14:paraId="074463D9" w14:textId="77777777" w:rsidTr="00861A32">
        <w:tc>
          <w:tcPr>
            <w:tcW w:w="3116" w:type="dxa"/>
            <w:shd w:val="clear" w:color="auto" w:fill="2F5496" w:themeFill="accent5" w:themeFillShade="BF"/>
          </w:tcPr>
          <w:p w14:paraId="1763164F"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4F5B93DD" w14:textId="77777777" w:rsidR="00BF25A5" w:rsidRDefault="00BF25A5" w:rsidP="00861A32">
            <w:r>
              <w:t>The user is able to make a request to change address information</w:t>
            </w:r>
          </w:p>
        </w:tc>
      </w:tr>
      <w:tr w:rsidR="00BF25A5" w14:paraId="1BFBD400" w14:textId="77777777" w:rsidTr="00861A32">
        <w:tc>
          <w:tcPr>
            <w:tcW w:w="3116" w:type="dxa"/>
            <w:shd w:val="clear" w:color="auto" w:fill="2F5496" w:themeFill="accent5" w:themeFillShade="BF"/>
          </w:tcPr>
          <w:p w14:paraId="65B73826"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40F1EC1C" w14:textId="77777777" w:rsidR="00BF25A5" w:rsidRDefault="00BF25A5" w:rsidP="00861A32">
            <w:r>
              <w:t>The user cannot change their address information</w:t>
            </w:r>
          </w:p>
        </w:tc>
      </w:tr>
      <w:tr w:rsidR="00BF25A5" w14:paraId="24859C1A" w14:textId="77777777" w:rsidTr="00861A32">
        <w:tc>
          <w:tcPr>
            <w:tcW w:w="3116" w:type="dxa"/>
            <w:shd w:val="clear" w:color="auto" w:fill="2F5496" w:themeFill="accent5" w:themeFillShade="BF"/>
          </w:tcPr>
          <w:p w14:paraId="2700D812"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666DFCBC" w14:textId="77777777" w:rsidR="00BF25A5" w:rsidRDefault="00BF25A5" w:rsidP="00861A32">
            <w:r>
              <w:t>Registered customers</w:t>
            </w:r>
          </w:p>
        </w:tc>
      </w:tr>
      <w:tr w:rsidR="00BF25A5" w14:paraId="34731941" w14:textId="77777777" w:rsidTr="00861A32">
        <w:tc>
          <w:tcPr>
            <w:tcW w:w="3116" w:type="dxa"/>
            <w:shd w:val="clear" w:color="auto" w:fill="2F5496" w:themeFill="accent5" w:themeFillShade="BF"/>
          </w:tcPr>
          <w:p w14:paraId="34C26930"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214A24D1" w14:textId="77777777" w:rsidR="00BF25A5" w:rsidRDefault="00BF25A5" w:rsidP="00861A32">
            <w:r>
              <w:t>Account Manager</w:t>
            </w:r>
          </w:p>
        </w:tc>
      </w:tr>
      <w:tr w:rsidR="00BF25A5" w14:paraId="05919236" w14:textId="77777777" w:rsidTr="00861A32">
        <w:tc>
          <w:tcPr>
            <w:tcW w:w="3116" w:type="dxa"/>
            <w:shd w:val="clear" w:color="auto" w:fill="2F5496" w:themeFill="accent5" w:themeFillShade="BF"/>
          </w:tcPr>
          <w:p w14:paraId="3E9C9659"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1840B5F7" w14:textId="77777777" w:rsidR="00BF25A5" w:rsidRDefault="00BF25A5" w:rsidP="00861A32">
            <w:r>
              <w:t>Address information is incorrect</w:t>
            </w:r>
          </w:p>
        </w:tc>
      </w:tr>
      <w:tr w:rsidR="00BF25A5" w:rsidRPr="00556A15" w14:paraId="4898B202" w14:textId="77777777" w:rsidTr="00861A32">
        <w:tc>
          <w:tcPr>
            <w:tcW w:w="3116" w:type="dxa"/>
            <w:shd w:val="clear" w:color="auto" w:fill="2F5496" w:themeFill="accent5" w:themeFillShade="BF"/>
          </w:tcPr>
          <w:p w14:paraId="3CA2CE0D"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4CC7978C"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200DB2FF" w14:textId="77777777" w:rsidR="00BF25A5" w:rsidRPr="00556A15" w:rsidRDefault="00BF25A5" w:rsidP="00861A32">
            <w:pPr>
              <w:rPr>
                <w:b/>
                <w:color w:val="FFFFFF" w:themeColor="background1"/>
              </w:rPr>
            </w:pPr>
            <w:r w:rsidRPr="00556A15">
              <w:rPr>
                <w:b/>
                <w:color w:val="FFFFFF" w:themeColor="background1"/>
              </w:rPr>
              <w:t>Action</w:t>
            </w:r>
          </w:p>
        </w:tc>
      </w:tr>
      <w:tr w:rsidR="00BF25A5" w14:paraId="674C91AD" w14:textId="77777777" w:rsidTr="00861A32">
        <w:tc>
          <w:tcPr>
            <w:tcW w:w="3116" w:type="dxa"/>
          </w:tcPr>
          <w:p w14:paraId="24F1DA9C" w14:textId="77777777" w:rsidR="00BF25A5" w:rsidRDefault="00BF25A5" w:rsidP="00861A32"/>
        </w:tc>
        <w:tc>
          <w:tcPr>
            <w:tcW w:w="659" w:type="dxa"/>
          </w:tcPr>
          <w:p w14:paraId="6D5C4B04" w14:textId="77777777" w:rsidR="00BF25A5" w:rsidRDefault="00BF25A5" w:rsidP="00861A32">
            <w:r>
              <w:t>1</w:t>
            </w:r>
          </w:p>
        </w:tc>
        <w:tc>
          <w:tcPr>
            <w:tcW w:w="5575" w:type="dxa"/>
          </w:tcPr>
          <w:p w14:paraId="08B6C913" w14:textId="77777777" w:rsidR="00BF25A5" w:rsidRDefault="00BF25A5" w:rsidP="00861A32">
            <w:r>
              <w:t>User goes to the navigation pane on top and selects “Account Details”</w:t>
            </w:r>
          </w:p>
        </w:tc>
      </w:tr>
      <w:tr w:rsidR="00BF25A5" w14:paraId="537B433C" w14:textId="77777777" w:rsidTr="00861A32">
        <w:tc>
          <w:tcPr>
            <w:tcW w:w="3116" w:type="dxa"/>
          </w:tcPr>
          <w:p w14:paraId="7F7D8764" w14:textId="77777777" w:rsidR="00BF25A5" w:rsidRDefault="00BF25A5" w:rsidP="00861A32"/>
        </w:tc>
        <w:tc>
          <w:tcPr>
            <w:tcW w:w="659" w:type="dxa"/>
          </w:tcPr>
          <w:p w14:paraId="0DBFF69A" w14:textId="77777777" w:rsidR="00BF25A5" w:rsidRDefault="00BF25A5" w:rsidP="00861A32">
            <w:r>
              <w:t>2</w:t>
            </w:r>
          </w:p>
        </w:tc>
        <w:tc>
          <w:tcPr>
            <w:tcW w:w="5575" w:type="dxa"/>
          </w:tcPr>
          <w:p w14:paraId="18641B62" w14:textId="77777777" w:rsidR="00BF25A5" w:rsidRDefault="00BF25A5" w:rsidP="00861A32">
            <w:r>
              <w:t>User clicks within the address field and changes what is there</w:t>
            </w:r>
          </w:p>
        </w:tc>
      </w:tr>
      <w:tr w:rsidR="00BF25A5" w14:paraId="736EE486" w14:textId="77777777" w:rsidTr="00861A32">
        <w:tc>
          <w:tcPr>
            <w:tcW w:w="3116" w:type="dxa"/>
          </w:tcPr>
          <w:p w14:paraId="3ACF3D53" w14:textId="77777777" w:rsidR="00BF25A5" w:rsidRDefault="00BF25A5" w:rsidP="00861A32"/>
        </w:tc>
        <w:tc>
          <w:tcPr>
            <w:tcW w:w="659" w:type="dxa"/>
          </w:tcPr>
          <w:p w14:paraId="3B705B8A" w14:textId="77777777" w:rsidR="00BF25A5" w:rsidRDefault="00BF25A5" w:rsidP="00861A32">
            <w:r>
              <w:t>3</w:t>
            </w:r>
          </w:p>
        </w:tc>
        <w:tc>
          <w:tcPr>
            <w:tcW w:w="5575" w:type="dxa"/>
          </w:tcPr>
          <w:p w14:paraId="6074946C" w14:textId="77777777" w:rsidR="00BF25A5" w:rsidRDefault="00BF25A5" w:rsidP="00861A32">
            <w:r>
              <w:t>User saves changes</w:t>
            </w:r>
          </w:p>
        </w:tc>
      </w:tr>
    </w:tbl>
    <w:p w14:paraId="43A98455"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179FEC3C" w14:textId="77777777" w:rsidTr="00861A32">
        <w:tc>
          <w:tcPr>
            <w:tcW w:w="3116" w:type="dxa"/>
            <w:shd w:val="clear" w:color="auto" w:fill="2F5496" w:themeFill="accent5" w:themeFillShade="BF"/>
          </w:tcPr>
          <w:p w14:paraId="3F292A83"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2950B0EB" w14:textId="77777777" w:rsidR="00BF25A5" w:rsidRDefault="00BF25A5" w:rsidP="00861A32">
            <w:r>
              <w:t>9</w:t>
            </w:r>
          </w:p>
        </w:tc>
      </w:tr>
      <w:tr w:rsidR="00BF25A5" w14:paraId="3949B8F5" w14:textId="77777777" w:rsidTr="00861A32">
        <w:tc>
          <w:tcPr>
            <w:tcW w:w="3116" w:type="dxa"/>
            <w:shd w:val="clear" w:color="auto" w:fill="2F5496" w:themeFill="accent5" w:themeFillShade="BF"/>
          </w:tcPr>
          <w:p w14:paraId="6D366A7F"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5BA08CE3" w14:textId="77777777" w:rsidR="00BF25A5" w:rsidRDefault="00BF25A5" w:rsidP="00861A32">
            <w:r>
              <w:t>Change customer name (Refer to figure 2)</w:t>
            </w:r>
          </w:p>
        </w:tc>
      </w:tr>
      <w:tr w:rsidR="00BF25A5" w14:paraId="09172B7A" w14:textId="77777777" w:rsidTr="00861A32">
        <w:tc>
          <w:tcPr>
            <w:tcW w:w="3116" w:type="dxa"/>
            <w:shd w:val="clear" w:color="auto" w:fill="2F5496" w:themeFill="accent5" w:themeFillShade="BF"/>
          </w:tcPr>
          <w:p w14:paraId="5C495656"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0481F817" w14:textId="77777777" w:rsidR="00BF25A5" w:rsidRDefault="00BF25A5" w:rsidP="00861A32">
            <w:r>
              <w:t>The web app must provide a way for customers to make a request to update their name</w:t>
            </w:r>
          </w:p>
        </w:tc>
      </w:tr>
      <w:tr w:rsidR="00BF25A5" w14:paraId="76761714" w14:textId="77777777" w:rsidTr="00861A32">
        <w:tc>
          <w:tcPr>
            <w:tcW w:w="3116" w:type="dxa"/>
            <w:shd w:val="clear" w:color="auto" w:fill="2F5496" w:themeFill="accent5" w:themeFillShade="BF"/>
          </w:tcPr>
          <w:p w14:paraId="58EBA5BC"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634202E6" w14:textId="77777777" w:rsidR="00BF25A5" w:rsidRDefault="00BF25A5" w:rsidP="00861A32">
            <w:r>
              <w:t>Successfully make a request to change their name</w:t>
            </w:r>
          </w:p>
        </w:tc>
      </w:tr>
      <w:tr w:rsidR="00BF25A5" w14:paraId="0227FBF3" w14:textId="77777777" w:rsidTr="00861A32">
        <w:tc>
          <w:tcPr>
            <w:tcW w:w="3116" w:type="dxa"/>
            <w:shd w:val="clear" w:color="auto" w:fill="2F5496" w:themeFill="accent5" w:themeFillShade="BF"/>
          </w:tcPr>
          <w:p w14:paraId="2B605F31"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2B309745" w14:textId="77777777" w:rsidR="00BF25A5" w:rsidRDefault="00BF25A5" w:rsidP="00861A32">
            <w:r>
              <w:t>The user must be logged in with predetermined account</w:t>
            </w:r>
          </w:p>
        </w:tc>
      </w:tr>
      <w:tr w:rsidR="00BF25A5" w14:paraId="1BFC12F3" w14:textId="77777777" w:rsidTr="00861A32">
        <w:tc>
          <w:tcPr>
            <w:tcW w:w="3116" w:type="dxa"/>
            <w:shd w:val="clear" w:color="auto" w:fill="2F5496" w:themeFill="accent5" w:themeFillShade="BF"/>
          </w:tcPr>
          <w:p w14:paraId="52F95080"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41921352" w14:textId="77777777" w:rsidR="00BF25A5" w:rsidRDefault="00BF25A5" w:rsidP="00861A32">
            <w:r>
              <w:t>The user is able to make a request to change customer name</w:t>
            </w:r>
          </w:p>
        </w:tc>
      </w:tr>
      <w:tr w:rsidR="00BF25A5" w14:paraId="0730FF41" w14:textId="77777777" w:rsidTr="00861A32">
        <w:tc>
          <w:tcPr>
            <w:tcW w:w="3116" w:type="dxa"/>
            <w:shd w:val="clear" w:color="auto" w:fill="2F5496" w:themeFill="accent5" w:themeFillShade="BF"/>
          </w:tcPr>
          <w:p w14:paraId="306FA5CE"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4638AC26" w14:textId="77777777" w:rsidR="00BF25A5" w:rsidRDefault="00BF25A5" w:rsidP="00861A32">
            <w:r>
              <w:t>The user cannot change their name</w:t>
            </w:r>
          </w:p>
        </w:tc>
      </w:tr>
      <w:tr w:rsidR="00BF25A5" w14:paraId="5FB73330" w14:textId="77777777" w:rsidTr="00861A32">
        <w:tc>
          <w:tcPr>
            <w:tcW w:w="3116" w:type="dxa"/>
            <w:shd w:val="clear" w:color="auto" w:fill="2F5496" w:themeFill="accent5" w:themeFillShade="BF"/>
          </w:tcPr>
          <w:p w14:paraId="7DBD2518"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5C450AAB" w14:textId="77777777" w:rsidR="00BF25A5" w:rsidRDefault="00BF25A5" w:rsidP="00861A32">
            <w:r>
              <w:t>Registered customers</w:t>
            </w:r>
          </w:p>
        </w:tc>
      </w:tr>
      <w:tr w:rsidR="00BF25A5" w14:paraId="54C41643" w14:textId="77777777" w:rsidTr="00861A32">
        <w:tc>
          <w:tcPr>
            <w:tcW w:w="3116" w:type="dxa"/>
            <w:shd w:val="clear" w:color="auto" w:fill="2F5496" w:themeFill="accent5" w:themeFillShade="BF"/>
          </w:tcPr>
          <w:p w14:paraId="123395F3"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600C5920" w14:textId="77777777" w:rsidR="00BF25A5" w:rsidRDefault="00BF25A5" w:rsidP="00861A32">
            <w:r>
              <w:t>Account Manager</w:t>
            </w:r>
          </w:p>
        </w:tc>
      </w:tr>
      <w:tr w:rsidR="00BF25A5" w14:paraId="655B5326" w14:textId="77777777" w:rsidTr="00861A32">
        <w:tc>
          <w:tcPr>
            <w:tcW w:w="3116" w:type="dxa"/>
            <w:shd w:val="clear" w:color="auto" w:fill="2F5496" w:themeFill="accent5" w:themeFillShade="BF"/>
          </w:tcPr>
          <w:p w14:paraId="0196E8ED"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157284BF" w14:textId="77777777" w:rsidR="00BF25A5" w:rsidRDefault="00BF25A5" w:rsidP="00861A32">
            <w:r>
              <w:t>Customer Name is incorrect</w:t>
            </w:r>
          </w:p>
        </w:tc>
      </w:tr>
      <w:tr w:rsidR="00BF25A5" w:rsidRPr="00556A15" w14:paraId="5DA4EED1" w14:textId="77777777" w:rsidTr="00861A32">
        <w:tc>
          <w:tcPr>
            <w:tcW w:w="3116" w:type="dxa"/>
            <w:shd w:val="clear" w:color="auto" w:fill="2F5496" w:themeFill="accent5" w:themeFillShade="BF"/>
          </w:tcPr>
          <w:p w14:paraId="7B91D43F"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24886B93"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2093B574" w14:textId="77777777" w:rsidR="00BF25A5" w:rsidRPr="00556A15" w:rsidRDefault="00BF25A5" w:rsidP="00861A32">
            <w:pPr>
              <w:rPr>
                <w:b/>
                <w:color w:val="FFFFFF" w:themeColor="background1"/>
              </w:rPr>
            </w:pPr>
            <w:r w:rsidRPr="00556A15">
              <w:rPr>
                <w:b/>
                <w:color w:val="FFFFFF" w:themeColor="background1"/>
              </w:rPr>
              <w:t>Action</w:t>
            </w:r>
          </w:p>
        </w:tc>
      </w:tr>
      <w:tr w:rsidR="00BF25A5" w14:paraId="35F0D3E0" w14:textId="77777777" w:rsidTr="00861A32">
        <w:tc>
          <w:tcPr>
            <w:tcW w:w="3116" w:type="dxa"/>
          </w:tcPr>
          <w:p w14:paraId="1B6AB34D" w14:textId="77777777" w:rsidR="00BF25A5" w:rsidRDefault="00BF25A5" w:rsidP="00861A32"/>
        </w:tc>
        <w:tc>
          <w:tcPr>
            <w:tcW w:w="659" w:type="dxa"/>
          </w:tcPr>
          <w:p w14:paraId="676D4F9C" w14:textId="77777777" w:rsidR="00BF25A5" w:rsidRDefault="00BF25A5" w:rsidP="00861A32">
            <w:r>
              <w:t>1</w:t>
            </w:r>
          </w:p>
        </w:tc>
        <w:tc>
          <w:tcPr>
            <w:tcW w:w="5575" w:type="dxa"/>
          </w:tcPr>
          <w:p w14:paraId="67940E2D" w14:textId="77777777" w:rsidR="00BF25A5" w:rsidRDefault="00BF25A5" w:rsidP="00861A32">
            <w:r>
              <w:t>User goes to the navigation pane on top and selects “Account Details”</w:t>
            </w:r>
          </w:p>
        </w:tc>
      </w:tr>
      <w:tr w:rsidR="00BF25A5" w14:paraId="63EEFE90" w14:textId="77777777" w:rsidTr="00861A32">
        <w:tc>
          <w:tcPr>
            <w:tcW w:w="3116" w:type="dxa"/>
          </w:tcPr>
          <w:p w14:paraId="72FD180E" w14:textId="77777777" w:rsidR="00BF25A5" w:rsidRDefault="00BF25A5" w:rsidP="00861A32"/>
        </w:tc>
        <w:tc>
          <w:tcPr>
            <w:tcW w:w="659" w:type="dxa"/>
          </w:tcPr>
          <w:p w14:paraId="7290CF90" w14:textId="77777777" w:rsidR="00BF25A5" w:rsidRDefault="00BF25A5" w:rsidP="00861A32">
            <w:r>
              <w:t>2</w:t>
            </w:r>
          </w:p>
        </w:tc>
        <w:tc>
          <w:tcPr>
            <w:tcW w:w="5575" w:type="dxa"/>
          </w:tcPr>
          <w:p w14:paraId="3877B888" w14:textId="77777777" w:rsidR="00BF25A5" w:rsidRDefault="00BF25A5" w:rsidP="00861A32">
            <w:r>
              <w:t>User clicks within the name field and changes what is there</w:t>
            </w:r>
          </w:p>
        </w:tc>
      </w:tr>
      <w:tr w:rsidR="00BF25A5" w14:paraId="31392C4A" w14:textId="77777777" w:rsidTr="00861A32">
        <w:tc>
          <w:tcPr>
            <w:tcW w:w="3116" w:type="dxa"/>
          </w:tcPr>
          <w:p w14:paraId="62A8CD40" w14:textId="77777777" w:rsidR="00BF25A5" w:rsidRDefault="00BF25A5" w:rsidP="00861A32"/>
        </w:tc>
        <w:tc>
          <w:tcPr>
            <w:tcW w:w="659" w:type="dxa"/>
          </w:tcPr>
          <w:p w14:paraId="00D70285" w14:textId="77777777" w:rsidR="00BF25A5" w:rsidRDefault="00BF25A5" w:rsidP="00861A32">
            <w:r>
              <w:t>3</w:t>
            </w:r>
          </w:p>
        </w:tc>
        <w:tc>
          <w:tcPr>
            <w:tcW w:w="5575" w:type="dxa"/>
          </w:tcPr>
          <w:p w14:paraId="53885BDE" w14:textId="77777777" w:rsidR="00BF25A5" w:rsidRDefault="00BF25A5" w:rsidP="00861A32">
            <w:r>
              <w:t>User saves changes</w:t>
            </w:r>
          </w:p>
        </w:tc>
      </w:tr>
    </w:tbl>
    <w:p w14:paraId="34691A78"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664CD6AE" w14:textId="77777777" w:rsidTr="00861A32">
        <w:tc>
          <w:tcPr>
            <w:tcW w:w="3116" w:type="dxa"/>
            <w:shd w:val="clear" w:color="auto" w:fill="2F5496" w:themeFill="accent5" w:themeFillShade="BF"/>
          </w:tcPr>
          <w:p w14:paraId="0E8844C1"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1CC2553D" w14:textId="77777777" w:rsidR="00BF25A5" w:rsidRDefault="00BF25A5" w:rsidP="00861A32">
            <w:r>
              <w:t>10</w:t>
            </w:r>
          </w:p>
        </w:tc>
      </w:tr>
      <w:tr w:rsidR="00BF25A5" w14:paraId="42CED018" w14:textId="77777777" w:rsidTr="00861A32">
        <w:tc>
          <w:tcPr>
            <w:tcW w:w="3116" w:type="dxa"/>
            <w:shd w:val="clear" w:color="auto" w:fill="2F5496" w:themeFill="accent5" w:themeFillShade="BF"/>
          </w:tcPr>
          <w:p w14:paraId="2CD4C307"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794ABA02" w14:textId="77777777" w:rsidR="00BF25A5" w:rsidRDefault="00BF25A5" w:rsidP="00861A32">
            <w:r>
              <w:t>Search for a standing order (Refer to figure 3)</w:t>
            </w:r>
          </w:p>
        </w:tc>
      </w:tr>
      <w:tr w:rsidR="00BF25A5" w14:paraId="09CBE7FF" w14:textId="77777777" w:rsidTr="00861A32">
        <w:tc>
          <w:tcPr>
            <w:tcW w:w="3116" w:type="dxa"/>
            <w:shd w:val="clear" w:color="auto" w:fill="2F5496" w:themeFill="accent5" w:themeFillShade="BF"/>
          </w:tcPr>
          <w:p w14:paraId="1311FBD1"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33F64543" w14:textId="77777777" w:rsidR="00BF25A5" w:rsidRDefault="00BF25A5" w:rsidP="00861A32">
            <w:r>
              <w:t>The customer must be able to search for a standing order</w:t>
            </w:r>
          </w:p>
        </w:tc>
      </w:tr>
      <w:tr w:rsidR="00BF25A5" w14:paraId="5727D1E3" w14:textId="77777777" w:rsidTr="00861A32">
        <w:tc>
          <w:tcPr>
            <w:tcW w:w="3116" w:type="dxa"/>
            <w:shd w:val="clear" w:color="auto" w:fill="2F5496" w:themeFill="accent5" w:themeFillShade="BF"/>
          </w:tcPr>
          <w:p w14:paraId="6E8FCE24"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1DE4373D" w14:textId="77777777" w:rsidR="00BF25A5" w:rsidRDefault="00BF25A5" w:rsidP="00861A32">
            <w:r>
              <w:t>Successfully find desired standing order</w:t>
            </w:r>
          </w:p>
        </w:tc>
      </w:tr>
      <w:tr w:rsidR="00BF25A5" w14:paraId="45E18EC2" w14:textId="77777777" w:rsidTr="00861A32">
        <w:tc>
          <w:tcPr>
            <w:tcW w:w="3116" w:type="dxa"/>
            <w:shd w:val="clear" w:color="auto" w:fill="2F5496" w:themeFill="accent5" w:themeFillShade="BF"/>
          </w:tcPr>
          <w:p w14:paraId="2DABCA2E"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327822F3" w14:textId="77777777" w:rsidR="00BF25A5" w:rsidRDefault="00BF25A5" w:rsidP="00861A32">
            <w:r>
              <w:t>The user must have a predetermined account and must have done Use case #1 and must have standing orders</w:t>
            </w:r>
          </w:p>
        </w:tc>
      </w:tr>
      <w:tr w:rsidR="00BF25A5" w14:paraId="0DBA889F" w14:textId="77777777" w:rsidTr="00861A32">
        <w:tc>
          <w:tcPr>
            <w:tcW w:w="3116" w:type="dxa"/>
            <w:shd w:val="clear" w:color="auto" w:fill="2F5496" w:themeFill="accent5" w:themeFillShade="BF"/>
          </w:tcPr>
          <w:p w14:paraId="792E7114"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05B50CD9" w14:textId="77777777" w:rsidR="00BF25A5" w:rsidRDefault="00BF25A5" w:rsidP="00861A32">
            <w:r>
              <w:t>The user is able to find a standing order</w:t>
            </w:r>
          </w:p>
        </w:tc>
      </w:tr>
      <w:tr w:rsidR="00BF25A5" w14:paraId="4D4BF983" w14:textId="77777777" w:rsidTr="00861A32">
        <w:tc>
          <w:tcPr>
            <w:tcW w:w="3116" w:type="dxa"/>
            <w:shd w:val="clear" w:color="auto" w:fill="2F5496" w:themeFill="accent5" w:themeFillShade="BF"/>
          </w:tcPr>
          <w:p w14:paraId="4818008C"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5BD9CAF5" w14:textId="77777777" w:rsidR="00BF25A5" w:rsidRDefault="00BF25A5" w:rsidP="00861A32">
            <w:r>
              <w:t>The user cannot find standing order</w:t>
            </w:r>
          </w:p>
        </w:tc>
      </w:tr>
      <w:tr w:rsidR="00BF25A5" w14:paraId="1BF19C04" w14:textId="77777777" w:rsidTr="00861A32">
        <w:tc>
          <w:tcPr>
            <w:tcW w:w="3116" w:type="dxa"/>
            <w:shd w:val="clear" w:color="auto" w:fill="2F5496" w:themeFill="accent5" w:themeFillShade="BF"/>
          </w:tcPr>
          <w:p w14:paraId="76AFEEA1"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566280BC" w14:textId="77777777" w:rsidR="00BF25A5" w:rsidRDefault="00BF25A5" w:rsidP="00861A32">
            <w:r>
              <w:t>Registered customers</w:t>
            </w:r>
          </w:p>
        </w:tc>
      </w:tr>
      <w:tr w:rsidR="00BF25A5" w14:paraId="0894AD7F" w14:textId="77777777" w:rsidTr="00861A32">
        <w:tc>
          <w:tcPr>
            <w:tcW w:w="3116" w:type="dxa"/>
            <w:shd w:val="clear" w:color="auto" w:fill="2F5496" w:themeFill="accent5" w:themeFillShade="BF"/>
          </w:tcPr>
          <w:p w14:paraId="1EFB18A0"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21EC7D6E" w14:textId="77777777" w:rsidR="00BF25A5" w:rsidRDefault="00BF25A5" w:rsidP="00861A32">
            <w:r>
              <w:t>None</w:t>
            </w:r>
          </w:p>
        </w:tc>
      </w:tr>
      <w:tr w:rsidR="00BF25A5" w14:paraId="1B3FBEC4" w14:textId="77777777" w:rsidTr="00861A32">
        <w:tc>
          <w:tcPr>
            <w:tcW w:w="3116" w:type="dxa"/>
            <w:shd w:val="clear" w:color="auto" w:fill="2F5496" w:themeFill="accent5" w:themeFillShade="BF"/>
          </w:tcPr>
          <w:p w14:paraId="4AD08E05"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3DE52817" w14:textId="77777777" w:rsidR="00BF25A5" w:rsidRDefault="00BF25A5" w:rsidP="00861A32">
            <w:r>
              <w:t>None</w:t>
            </w:r>
          </w:p>
        </w:tc>
      </w:tr>
      <w:tr w:rsidR="00BF25A5" w14:paraId="7562EDEE" w14:textId="77777777" w:rsidTr="00861A32">
        <w:tc>
          <w:tcPr>
            <w:tcW w:w="3116" w:type="dxa"/>
            <w:shd w:val="clear" w:color="auto" w:fill="2F5496" w:themeFill="accent5" w:themeFillShade="BF"/>
          </w:tcPr>
          <w:p w14:paraId="778638D2"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733EC566"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4A27D6A9" w14:textId="77777777" w:rsidR="00BF25A5" w:rsidRPr="00556A15" w:rsidRDefault="00BF25A5" w:rsidP="00861A32">
            <w:pPr>
              <w:rPr>
                <w:b/>
                <w:color w:val="FFFFFF" w:themeColor="background1"/>
              </w:rPr>
            </w:pPr>
            <w:r w:rsidRPr="00556A15">
              <w:rPr>
                <w:b/>
                <w:color w:val="FFFFFF" w:themeColor="background1"/>
              </w:rPr>
              <w:t>Action</w:t>
            </w:r>
          </w:p>
        </w:tc>
      </w:tr>
      <w:tr w:rsidR="00BF25A5" w14:paraId="33697B9E" w14:textId="77777777" w:rsidTr="00861A32">
        <w:tc>
          <w:tcPr>
            <w:tcW w:w="3116" w:type="dxa"/>
          </w:tcPr>
          <w:p w14:paraId="6F4EA9CF" w14:textId="77777777" w:rsidR="00BF25A5" w:rsidRDefault="00BF25A5" w:rsidP="00861A32"/>
        </w:tc>
        <w:tc>
          <w:tcPr>
            <w:tcW w:w="659" w:type="dxa"/>
          </w:tcPr>
          <w:p w14:paraId="37D56F33" w14:textId="77777777" w:rsidR="00BF25A5" w:rsidRDefault="00BF25A5" w:rsidP="00861A32">
            <w:r>
              <w:t>1</w:t>
            </w:r>
          </w:p>
        </w:tc>
        <w:tc>
          <w:tcPr>
            <w:tcW w:w="5575" w:type="dxa"/>
          </w:tcPr>
          <w:p w14:paraId="1217BAE4" w14:textId="77777777" w:rsidR="00BF25A5" w:rsidRDefault="00BF25A5" w:rsidP="00861A32">
            <w:r>
              <w:t>User goes to the navigation pane on top and selects “Standing Orders”</w:t>
            </w:r>
          </w:p>
        </w:tc>
      </w:tr>
      <w:tr w:rsidR="00BF25A5" w14:paraId="6F376918" w14:textId="77777777" w:rsidTr="00861A32">
        <w:tc>
          <w:tcPr>
            <w:tcW w:w="3116" w:type="dxa"/>
          </w:tcPr>
          <w:p w14:paraId="70B83E7A" w14:textId="77777777" w:rsidR="00BF25A5" w:rsidRDefault="00BF25A5" w:rsidP="00861A32"/>
        </w:tc>
        <w:tc>
          <w:tcPr>
            <w:tcW w:w="659" w:type="dxa"/>
          </w:tcPr>
          <w:p w14:paraId="6741C59B" w14:textId="77777777" w:rsidR="00BF25A5" w:rsidRDefault="00BF25A5" w:rsidP="00861A32">
            <w:r>
              <w:t>2</w:t>
            </w:r>
          </w:p>
        </w:tc>
        <w:tc>
          <w:tcPr>
            <w:tcW w:w="5575" w:type="dxa"/>
          </w:tcPr>
          <w:p w14:paraId="6146ABBD" w14:textId="77777777" w:rsidR="00BF25A5" w:rsidRDefault="00BF25A5" w:rsidP="00861A32">
            <w:r>
              <w:t>User goes to the right pane and selects “Search for Standing Order”</w:t>
            </w:r>
          </w:p>
        </w:tc>
      </w:tr>
      <w:tr w:rsidR="00BF25A5" w14:paraId="044C2AD9" w14:textId="77777777" w:rsidTr="00861A32">
        <w:trPr>
          <w:trHeight w:val="242"/>
        </w:trPr>
        <w:tc>
          <w:tcPr>
            <w:tcW w:w="3116" w:type="dxa"/>
          </w:tcPr>
          <w:p w14:paraId="3BC7AC17" w14:textId="77777777" w:rsidR="00BF25A5" w:rsidRDefault="00BF25A5" w:rsidP="00861A32"/>
        </w:tc>
        <w:tc>
          <w:tcPr>
            <w:tcW w:w="659" w:type="dxa"/>
          </w:tcPr>
          <w:p w14:paraId="7621B742" w14:textId="77777777" w:rsidR="00BF25A5" w:rsidRDefault="00BF25A5" w:rsidP="00861A32">
            <w:r>
              <w:t>3</w:t>
            </w:r>
          </w:p>
        </w:tc>
        <w:tc>
          <w:tcPr>
            <w:tcW w:w="5575" w:type="dxa"/>
          </w:tcPr>
          <w:p w14:paraId="06805511" w14:textId="77777777" w:rsidR="00BF25A5" w:rsidRDefault="00BF25A5" w:rsidP="00861A32">
            <w:r>
              <w:t>User types the necessary criteria</w:t>
            </w:r>
          </w:p>
        </w:tc>
      </w:tr>
      <w:tr w:rsidR="00BF25A5" w14:paraId="59737217" w14:textId="77777777" w:rsidTr="00861A32">
        <w:tc>
          <w:tcPr>
            <w:tcW w:w="3116" w:type="dxa"/>
          </w:tcPr>
          <w:p w14:paraId="791466C0" w14:textId="77777777" w:rsidR="00BF25A5" w:rsidRDefault="00BF25A5" w:rsidP="00861A32"/>
        </w:tc>
        <w:tc>
          <w:tcPr>
            <w:tcW w:w="659" w:type="dxa"/>
          </w:tcPr>
          <w:p w14:paraId="1EB6BC21" w14:textId="77777777" w:rsidR="00BF25A5" w:rsidRDefault="00BF25A5" w:rsidP="00861A32">
            <w:r>
              <w:t>4</w:t>
            </w:r>
          </w:p>
        </w:tc>
        <w:tc>
          <w:tcPr>
            <w:tcW w:w="5575" w:type="dxa"/>
          </w:tcPr>
          <w:p w14:paraId="635BF283" w14:textId="77777777" w:rsidR="00BF25A5" w:rsidRDefault="00BF25A5" w:rsidP="00861A32">
            <w:r>
              <w:t>User clicks search</w:t>
            </w:r>
          </w:p>
        </w:tc>
      </w:tr>
      <w:tr w:rsidR="00BF25A5" w14:paraId="2A478CDD" w14:textId="77777777" w:rsidTr="00861A32">
        <w:tc>
          <w:tcPr>
            <w:tcW w:w="3116" w:type="dxa"/>
          </w:tcPr>
          <w:p w14:paraId="3CECC8C7" w14:textId="77777777" w:rsidR="00BF25A5" w:rsidRDefault="00BF25A5" w:rsidP="00861A32"/>
        </w:tc>
        <w:tc>
          <w:tcPr>
            <w:tcW w:w="659" w:type="dxa"/>
          </w:tcPr>
          <w:p w14:paraId="62DF4DC3" w14:textId="77777777" w:rsidR="00BF25A5" w:rsidRDefault="00BF25A5" w:rsidP="00861A32">
            <w:r>
              <w:t>5</w:t>
            </w:r>
          </w:p>
        </w:tc>
        <w:tc>
          <w:tcPr>
            <w:tcW w:w="5575" w:type="dxa"/>
          </w:tcPr>
          <w:p w14:paraId="2BB71905" w14:textId="77777777" w:rsidR="00BF25A5" w:rsidRDefault="00BF25A5" w:rsidP="00861A32">
            <w:r>
              <w:t>User selects one</w:t>
            </w:r>
          </w:p>
        </w:tc>
      </w:tr>
    </w:tbl>
    <w:p w14:paraId="6D7DCF58" w14:textId="77777777" w:rsidR="00BF25A5" w:rsidRDefault="00BF25A5" w:rsidP="00BF25A5"/>
    <w:p w14:paraId="21BA0E55" w14:textId="77777777" w:rsidR="00BF25A5" w:rsidRDefault="00BF25A5" w:rsidP="00BF25A5"/>
    <w:p w14:paraId="79C4981C" w14:textId="77777777" w:rsidR="00BF25A5" w:rsidRDefault="00BF25A5" w:rsidP="00BF25A5"/>
    <w:p w14:paraId="060C6416" w14:textId="77777777" w:rsidR="00BF25A5" w:rsidRDefault="00BF25A5" w:rsidP="00BF25A5"/>
    <w:p w14:paraId="2468417D" w14:textId="77777777" w:rsidR="00BF25A5" w:rsidRDefault="00BF25A5" w:rsidP="00BF25A5"/>
    <w:p w14:paraId="4EA5134E" w14:textId="77777777" w:rsidR="00BF25A5" w:rsidRDefault="00BF25A5" w:rsidP="00BF25A5"/>
    <w:p w14:paraId="2DE26856"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34B91873" w14:textId="77777777" w:rsidTr="00861A32">
        <w:tc>
          <w:tcPr>
            <w:tcW w:w="3116" w:type="dxa"/>
            <w:shd w:val="clear" w:color="auto" w:fill="2F5496" w:themeFill="accent5" w:themeFillShade="BF"/>
          </w:tcPr>
          <w:p w14:paraId="3E91AD48"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75B17A98" w14:textId="77777777" w:rsidR="00BF25A5" w:rsidRDefault="00BF25A5" w:rsidP="00861A32">
            <w:r>
              <w:t>11</w:t>
            </w:r>
          </w:p>
        </w:tc>
      </w:tr>
      <w:tr w:rsidR="00BF25A5" w14:paraId="2F57DBDB" w14:textId="77777777" w:rsidTr="00861A32">
        <w:tc>
          <w:tcPr>
            <w:tcW w:w="3116" w:type="dxa"/>
            <w:shd w:val="clear" w:color="auto" w:fill="2F5496" w:themeFill="accent5" w:themeFillShade="BF"/>
          </w:tcPr>
          <w:p w14:paraId="3BEBB7BD"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5CF49DD5" w14:textId="77777777" w:rsidR="00BF25A5" w:rsidRDefault="00BF25A5" w:rsidP="00861A32">
            <w:r>
              <w:t>Modify Standing Order Day (Refer to figure 4)</w:t>
            </w:r>
          </w:p>
        </w:tc>
      </w:tr>
      <w:tr w:rsidR="00BF25A5" w14:paraId="4C690799" w14:textId="77777777" w:rsidTr="00861A32">
        <w:tc>
          <w:tcPr>
            <w:tcW w:w="3116" w:type="dxa"/>
            <w:shd w:val="clear" w:color="auto" w:fill="2F5496" w:themeFill="accent5" w:themeFillShade="BF"/>
          </w:tcPr>
          <w:p w14:paraId="589A347A"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2EDC16F2" w14:textId="77777777" w:rsidR="00BF25A5" w:rsidRDefault="00BF25A5" w:rsidP="00861A32">
            <w:r>
              <w:t>The customer must be able make requests to modify standing order days</w:t>
            </w:r>
          </w:p>
        </w:tc>
      </w:tr>
      <w:tr w:rsidR="00BF25A5" w14:paraId="66CC47D3" w14:textId="77777777" w:rsidTr="00861A32">
        <w:tc>
          <w:tcPr>
            <w:tcW w:w="3116" w:type="dxa"/>
            <w:shd w:val="clear" w:color="auto" w:fill="2F5496" w:themeFill="accent5" w:themeFillShade="BF"/>
          </w:tcPr>
          <w:p w14:paraId="74554F92"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07DA8FD3" w14:textId="77777777" w:rsidR="00BF25A5" w:rsidRDefault="00BF25A5" w:rsidP="00861A32">
            <w:r>
              <w:t>Successfully make a standing order day modification request</w:t>
            </w:r>
          </w:p>
        </w:tc>
      </w:tr>
      <w:tr w:rsidR="00BF25A5" w14:paraId="6B1AA48B" w14:textId="77777777" w:rsidTr="00861A32">
        <w:tc>
          <w:tcPr>
            <w:tcW w:w="3116" w:type="dxa"/>
            <w:shd w:val="clear" w:color="auto" w:fill="2F5496" w:themeFill="accent5" w:themeFillShade="BF"/>
          </w:tcPr>
          <w:p w14:paraId="45EC5001"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15C614DA" w14:textId="77777777" w:rsidR="00BF25A5" w:rsidRDefault="00BF25A5" w:rsidP="00861A32">
            <w:r>
              <w:t>The user must have standing orders</w:t>
            </w:r>
          </w:p>
        </w:tc>
      </w:tr>
      <w:tr w:rsidR="00BF25A5" w14:paraId="33037DFA" w14:textId="77777777" w:rsidTr="00861A32">
        <w:tc>
          <w:tcPr>
            <w:tcW w:w="3116" w:type="dxa"/>
            <w:shd w:val="clear" w:color="auto" w:fill="2F5496" w:themeFill="accent5" w:themeFillShade="BF"/>
          </w:tcPr>
          <w:p w14:paraId="78274EEC"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170B9944" w14:textId="77777777" w:rsidR="00BF25A5" w:rsidRDefault="00BF25A5" w:rsidP="00861A32">
            <w:r>
              <w:t>The user is able to make the necessary changes and send the request for approval</w:t>
            </w:r>
          </w:p>
        </w:tc>
      </w:tr>
      <w:tr w:rsidR="00BF25A5" w14:paraId="67E89679" w14:textId="77777777" w:rsidTr="00861A32">
        <w:tc>
          <w:tcPr>
            <w:tcW w:w="3116" w:type="dxa"/>
            <w:shd w:val="clear" w:color="auto" w:fill="2F5496" w:themeFill="accent5" w:themeFillShade="BF"/>
          </w:tcPr>
          <w:p w14:paraId="2804A31C"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54F220FE" w14:textId="77777777" w:rsidR="00BF25A5" w:rsidRDefault="00BF25A5" w:rsidP="00861A32">
            <w:r>
              <w:t>The user cannot make changes to a standing order day</w:t>
            </w:r>
          </w:p>
        </w:tc>
      </w:tr>
      <w:tr w:rsidR="00BF25A5" w14:paraId="5BB5479F" w14:textId="77777777" w:rsidTr="00861A32">
        <w:tc>
          <w:tcPr>
            <w:tcW w:w="3116" w:type="dxa"/>
            <w:shd w:val="clear" w:color="auto" w:fill="2F5496" w:themeFill="accent5" w:themeFillShade="BF"/>
          </w:tcPr>
          <w:p w14:paraId="60E196DE"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4965A69A" w14:textId="77777777" w:rsidR="00BF25A5" w:rsidRDefault="00BF25A5" w:rsidP="00861A32">
            <w:r>
              <w:t>Registered customers</w:t>
            </w:r>
          </w:p>
        </w:tc>
      </w:tr>
      <w:tr w:rsidR="00BF25A5" w14:paraId="7330EE8F" w14:textId="77777777" w:rsidTr="00861A32">
        <w:tc>
          <w:tcPr>
            <w:tcW w:w="3116" w:type="dxa"/>
            <w:shd w:val="clear" w:color="auto" w:fill="2F5496" w:themeFill="accent5" w:themeFillShade="BF"/>
          </w:tcPr>
          <w:p w14:paraId="54898B42"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3BB03D6A" w14:textId="77777777" w:rsidR="00BF25A5" w:rsidRDefault="00BF25A5" w:rsidP="00861A32">
            <w:r>
              <w:t>Order Processing Employee</w:t>
            </w:r>
          </w:p>
        </w:tc>
      </w:tr>
      <w:tr w:rsidR="00BF25A5" w14:paraId="1357A727" w14:textId="77777777" w:rsidTr="00861A32">
        <w:tc>
          <w:tcPr>
            <w:tcW w:w="3116" w:type="dxa"/>
            <w:shd w:val="clear" w:color="auto" w:fill="2F5496" w:themeFill="accent5" w:themeFillShade="BF"/>
          </w:tcPr>
          <w:p w14:paraId="373CE919"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36C73561" w14:textId="77777777" w:rsidR="00BF25A5" w:rsidRDefault="00BF25A5" w:rsidP="00861A32">
            <w:r>
              <w:t>None</w:t>
            </w:r>
          </w:p>
        </w:tc>
      </w:tr>
      <w:tr w:rsidR="00BF25A5" w14:paraId="2A27CD28" w14:textId="77777777" w:rsidTr="00861A32">
        <w:tc>
          <w:tcPr>
            <w:tcW w:w="3116" w:type="dxa"/>
            <w:shd w:val="clear" w:color="auto" w:fill="2F5496" w:themeFill="accent5" w:themeFillShade="BF"/>
          </w:tcPr>
          <w:p w14:paraId="24B43FA3"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31FA1A18"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62C7E84D" w14:textId="77777777" w:rsidR="00BF25A5" w:rsidRPr="00556A15" w:rsidRDefault="00BF25A5" w:rsidP="00861A32">
            <w:pPr>
              <w:rPr>
                <w:b/>
                <w:color w:val="FFFFFF" w:themeColor="background1"/>
              </w:rPr>
            </w:pPr>
            <w:r w:rsidRPr="00556A15">
              <w:rPr>
                <w:b/>
                <w:color w:val="FFFFFF" w:themeColor="background1"/>
              </w:rPr>
              <w:t>Action</w:t>
            </w:r>
          </w:p>
        </w:tc>
      </w:tr>
      <w:tr w:rsidR="00BF25A5" w14:paraId="686EA2B6" w14:textId="77777777" w:rsidTr="00861A32">
        <w:tc>
          <w:tcPr>
            <w:tcW w:w="3116" w:type="dxa"/>
          </w:tcPr>
          <w:p w14:paraId="53F642AF" w14:textId="77777777" w:rsidR="00BF25A5" w:rsidRDefault="00BF25A5" w:rsidP="00861A32"/>
        </w:tc>
        <w:tc>
          <w:tcPr>
            <w:tcW w:w="659" w:type="dxa"/>
          </w:tcPr>
          <w:p w14:paraId="29691488" w14:textId="77777777" w:rsidR="00BF25A5" w:rsidRDefault="00BF25A5" w:rsidP="00861A32">
            <w:r>
              <w:t>1</w:t>
            </w:r>
          </w:p>
        </w:tc>
        <w:tc>
          <w:tcPr>
            <w:tcW w:w="5575" w:type="dxa"/>
          </w:tcPr>
          <w:p w14:paraId="3F4580E5" w14:textId="77777777" w:rsidR="00BF25A5" w:rsidRDefault="00BF25A5" w:rsidP="00861A32">
            <w:r>
              <w:t>User goes to the navigation pane on top and selects “Standing Orders”</w:t>
            </w:r>
          </w:p>
        </w:tc>
      </w:tr>
      <w:tr w:rsidR="00BF25A5" w14:paraId="2EC68617" w14:textId="77777777" w:rsidTr="00861A32">
        <w:tc>
          <w:tcPr>
            <w:tcW w:w="3116" w:type="dxa"/>
          </w:tcPr>
          <w:p w14:paraId="776511EE" w14:textId="77777777" w:rsidR="00BF25A5" w:rsidRDefault="00BF25A5" w:rsidP="00861A32"/>
        </w:tc>
        <w:tc>
          <w:tcPr>
            <w:tcW w:w="659" w:type="dxa"/>
          </w:tcPr>
          <w:p w14:paraId="7B6DD44A" w14:textId="77777777" w:rsidR="00BF25A5" w:rsidRDefault="00BF25A5" w:rsidP="00861A32">
            <w:r>
              <w:t>2</w:t>
            </w:r>
          </w:p>
        </w:tc>
        <w:tc>
          <w:tcPr>
            <w:tcW w:w="5575" w:type="dxa"/>
          </w:tcPr>
          <w:p w14:paraId="3F760C66" w14:textId="77777777" w:rsidR="00BF25A5" w:rsidRDefault="00BF25A5" w:rsidP="00861A32">
            <w:r>
              <w:t xml:space="preserve">User does Use case #3 </w:t>
            </w:r>
          </w:p>
        </w:tc>
      </w:tr>
      <w:tr w:rsidR="00BF25A5" w14:paraId="70E0CE13" w14:textId="77777777" w:rsidTr="00861A32">
        <w:trPr>
          <w:trHeight w:val="242"/>
        </w:trPr>
        <w:tc>
          <w:tcPr>
            <w:tcW w:w="3116" w:type="dxa"/>
          </w:tcPr>
          <w:p w14:paraId="1112DC73" w14:textId="77777777" w:rsidR="00BF25A5" w:rsidRDefault="00BF25A5" w:rsidP="00861A32"/>
        </w:tc>
        <w:tc>
          <w:tcPr>
            <w:tcW w:w="659" w:type="dxa"/>
          </w:tcPr>
          <w:p w14:paraId="1B9FF52E" w14:textId="77777777" w:rsidR="00BF25A5" w:rsidRDefault="00BF25A5" w:rsidP="00861A32">
            <w:r>
              <w:t>3</w:t>
            </w:r>
          </w:p>
        </w:tc>
        <w:tc>
          <w:tcPr>
            <w:tcW w:w="5575" w:type="dxa"/>
          </w:tcPr>
          <w:p w14:paraId="628DB189" w14:textId="77777777" w:rsidR="00BF25A5" w:rsidRDefault="00BF25A5" w:rsidP="00861A32">
            <w:r>
              <w:t>User goes to the right pane and selects “Modify Standing Order”</w:t>
            </w:r>
          </w:p>
        </w:tc>
      </w:tr>
      <w:tr w:rsidR="00BF25A5" w14:paraId="2BF4AAB0" w14:textId="77777777" w:rsidTr="00861A32">
        <w:tc>
          <w:tcPr>
            <w:tcW w:w="3116" w:type="dxa"/>
          </w:tcPr>
          <w:p w14:paraId="7B4EB206" w14:textId="77777777" w:rsidR="00BF25A5" w:rsidRDefault="00BF25A5" w:rsidP="00861A32"/>
        </w:tc>
        <w:tc>
          <w:tcPr>
            <w:tcW w:w="659" w:type="dxa"/>
          </w:tcPr>
          <w:p w14:paraId="15108B97" w14:textId="77777777" w:rsidR="00BF25A5" w:rsidRDefault="00BF25A5" w:rsidP="00861A32">
            <w:r>
              <w:t>4</w:t>
            </w:r>
          </w:p>
        </w:tc>
        <w:tc>
          <w:tcPr>
            <w:tcW w:w="5575" w:type="dxa"/>
          </w:tcPr>
          <w:p w14:paraId="36C7D9A0" w14:textId="77777777" w:rsidR="00BF25A5" w:rsidRDefault="00BF25A5" w:rsidP="00861A32">
            <w:r>
              <w:t>User clicks on the day field and changes the current day of the standing order</w:t>
            </w:r>
          </w:p>
        </w:tc>
      </w:tr>
      <w:tr w:rsidR="00BF25A5" w14:paraId="4DE0FAD6" w14:textId="77777777" w:rsidTr="00861A32">
        <w:tc>
          <w:tcPr>
            <w:tcW w:w="3116" w:type="dxa"/>
          </w:tcPr>
          <w:p w14:paraId="6444FA6D" w14:textId="77777777" w:rsidR="00BF25A5" w:rsidRDefault="00BF25A5" w:rsidP="00861A32"/>
        </w:tc>
        <w:tc>
          <w:tcPr>
            <w:tcW w:w="659" w:type="dxa"/>
          </w:tcPr>
          <w:p w14:paraId="4548154B" w14:textId="77777777" w:rsidR="00BF25A5" w:rsidRDefault="00BF25A5" w:rsidP="00861A32">
            <w:r>
              <w:t>5</w:t>
            </w:r>
          </w:p>
        </w:tc>
        <w:tc>
          <w:tcPr>
            <w:tcW w:w="5575" w:type="dxa"/>
          </w:tcPr>
          <w:p w14:paraId="7965B516" w14:textId="77777777" w:rsidR="00BF25A5" w:rsidRDefault="00BF25A5" w:rsidP="00861A32">
            <w:r>
              <w:t>User clicks the “Save changes” button to the bottom</w:t>
            </w:r>
          </w:p>
        </w:tc>
      </w:tr>
    </w:tbl>
    <w:p w14:paraId="61C96C47"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128B0403" w14:textId="77777777" w:rsidTr="00861A32">
        <w:tc>
          <w:tcPr>
            <w:tcW w:w="3116" w:type="dxa"/>
            <w:shd w:val="clear" w:color="auto" w:fill="2F5496" w:themeFill="accent5" w:themeFillShade="BF"/>
          </w:tcPr>
          <w:p w14:paraId="093E0A21"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2C173CFA" w14:textId="77777777" w:rsidR="00BF25A5" w:rsidRDefault="00BF25A5" w:rsidP="00861A32">
            <w:r>
              <w:t>12</w:t>
            </w:r>
          </w:p>
        </w:tc>
      </w:tr>
      <w:tr w:rsidR="00BF25A5" w14:paraId="2F80C031" w14:textId="77777777" w:rsidTr="00861A32">
        <w:tc>
          <w:tcPr>
            <w:tcW w:w="3116" w:type="dxa"/>
            <w:shd w:val="clear" w:color="auto" w:fill="2F5496" w:themeFill="accent5" w:themeFillShade="BF"/>
          </w:tcPr>
          <w:p w14:paraId="7A259B9D"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0FCFBC8A" w14:textId="77777777" w:rsidR="00BF25A5" w:rsidRDefault="00BF25A5" w:rsidP="00861A32">
            <w:r>
              <w:t>Modify Standing Order Item (Refer to figure 4)</w:t>
            </w:r>
          </w:p>
        </w:tc>
      </w:tr>
      <w:tr w:rsidR="00BF25A5" w14:paraId="64D43202" w14:textId="77777777" w:rsidTr="00861A32">
        <w:tc>
          <w:tcPr>
            <w:tcW w:w="3116" w:type="dxa"/>
            <w:shd w:val="clear" w:color="auto" w:fill="2F5496" w:themeFill="accent5" w:themeFillShade="BF"/>
          </w:tcPr>
          <w:p w14:paraId="7959EB45"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09A39D3F" w14:textId="77777777" w:rsidR="00BF25A5" w:rsidRDefault="00BF25A5" w:rsidP="00861A32">
            <w:r>
              <w:t>The customer must be able make requests to modify standing order items</w:t>
            </w:r>
          </w:p>
        </w:tc>
      </w:tr>
      <w:tr w:rsidR="00BF25A5" w14:paraId="1DE532FE" w14:textId="77777777" w:rsidTr="00861A32">
        <w:tc>
          <w:tcPr>
            <w:tcW w:w="3116" w:type="dxa"/>
            <w:shd w:val="clear" w:color="auto" w:fill="2F5496" w:themeFill="accent5" w:themeFillShade="BF"/>
          </w:tcPr>
          <w:p w14:paraId="3B8F5270"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045A791E" w14:textId="77777777" w:rsidR="00BF25A5" w:rsidRDefault="00BF25A5" w:rsidP="00861A32">
            <w:r>
              <w:t>Successfully make a standing order item modification request</w:t>
            </w:r>
          </w:p>
        </w:tc>
      </w:tr>
      <w:tr w:rsidR="00BF25A5" w14:paraId="65BE8FE7" w14:textId="77777777" w:rsidTr="00861A32">
        <w:tc>
          <w:tcPr>
            <w:tcW w:w="3116" w:type="dxa"/>
            <w:shd w:val="clear" w:color="auto" w:fill="2F5496" w:themeFill="accent5" w:themeFillShade="BF"/>
          </w:tcPr>
          <w:p w14:paraId="7CE1EB7F"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0214744E" w14:textId="77777777" w:rsidR="00BF25A5" w:rsidRDefault="00BF25A5" w:rsidP="00861A32">
            <w:r>
              <w:t>The user must have standing orders</w:t>
            </w:r>
          </w:p>
        </w:tc>
      </w:tr>
      <w:tr w:rsidR="00BF25A5" w14:paraId="4514B0DC" w14:textId="77777777" w:rsidTr="00861A32">
        <w:tc>
          <w:tcPr>
            <w:tcW w:w="3116" w:type="dxa"/>
            <w:shd w:val="clear" w:color="auto" w:fill="2F5496" w:themeFill="accent5" w:themeFillShade="BF"/>
          </w:tcPr>
          <w:p w14:paraId="5AA37A45"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4C968261" w14:textId="77777777" w:rsidR="00BF25A5" w:rsidRDefault="00BF25A5" w:rsidP="00861A32">
            <w:r>
              <w:t>The user is able to make the necessary changes and send the request for approval</w:t>
            </w:r>
          </w:p>
        </w:tc>
      </w:tr>
      <w:tr w:rsidR="00BF25A5" w14:paraId="187AA286" w14:textId="77777777" w:rsidTr="00861A32">
        <w:tc>
          <w:tcPr>
            <w:tcW w:w="3116" w:type="dxa"/>
            <w:shd w:val="clear" w:color="auto" w:fill="2F5496" w:themeFill="accent5" w:themeFillShade="BF"/>
          </w:tcPr>
          <w:p w14:paraId="45D1B7CC"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1984D8B7" w14:textId="77777777" w:rsidR="00BF25A5" w:rsidRDefault="00BF25A5" w:rsidP="00861A32">
            <w:r>
              <w:t>The user cannot make changes to a standing order’s items</w:t>
            </w:r>
          </w:p>
        </w:tc>
      </w:tr>
      <w:tr w:rsidR="00BF25A5" w14:paraId="2340C7FA" w14:textId="77777777" w:rsidTr="00861A32">
        <w:tc>
          <w:tcPr>
            <w:tcW w:w="3116" w:type="dxa"/>
            <w:shd w:val="clear" w:color="auto" w:fill="2F5496" w:themeFill="accent5" w:themeFillShade="BF"/>
          </w:tcPr>
          <w:p w14:paraId="33B9B171"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75D90FD1" w14:textId="77777777" w:rsidR="00BF25A5" w:rsidRDefault="00BF25A5" w:rsidP="00861A32">
            <w:r>
              <w:t>Registered customers</w:t>
            </w:r>
          </w:p>
        </w:tc>
      </w:tr>
      <w:tr w:rsidR="00BF25A5" w14:paraId="12402ED8" w14:textId="77777777" w:rsidTr="00861A32">
        <w:tc>
          <w:tcPr>
            <w:tcW w:w="3116" w:type="dxa"/>
            <w:shd w:val="clear" w:color="auto" w:fill="2F5496" w:themeFill="accent5" w:themeFillShade="BF"/>
          </w:tcPr>
          <w:p w14:paraId="07448FD3" w14:textId="77777777" w:rsidR="00BF25A5" w:rsidRPr="00556A15" w:rsidRDefault="00BF25A5" w:rsidP="00861A32">
            <w:pPr>
              <w:rPr>
                <w:b/>
                <w:color w:val="FFFFFF" w:themeColor="background1"/>
              </w:rPr>
            </w:pPr>
            <w:r>
              <w:rPr>
                <w:b/>
                <w:color w:val="FFFFFF" w:themeColor="background1"/>
              </w:rPr>
              <w:lastRenderedPageBreak/>
              <w:t>Secondary Actors</w:t>
            </w:r>
          </w:p>
        </w:tc>
        <w:tc>
          <w:tcPr>
            <w:tcW w:w="6234" w:type="dxa"/>
            <w:gridSpan w:val="2"/>
          </w:tcPr>
          <w:p w14:paraId="6C4E487F" w14:textId="77777777" w:rsidR="00BF25A5" w:rsidRDefault="00BF25A5" w:rsidP="00861A32">
            <w:r>
              <w:t>Order Processing Employee</w:t>
            </w:r>
          </w:p>
        </w:tc>
      </w:tr>
      <w:tr w:rsidR="00BF25A5" w14:paraId="6F374B22" w14:textId="77777777" w:rsidTr="00861A32">
        <w:tc>
          <w:tcPr>
            <w:tcW w:w="3116" w:type="dxa"/>
            <w:shd w:val="clear" w:color="auto" w:fill="2F5496" w:themeFill="accent5" w:themeFillShade="BF"/>
          </w:tcPr>
          <w:p w14:paraId="4351CDF0"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3456563E" w14:textId="77777777" w:rsidR="00BF25A5" w:rsidRDefault="00BF25A5" w:rsidP="00861A32">
            <w:r>
              <w:t>None</w:t>
            </w:r>
          </w:p>
        </w:tc>
      </w:tr>
      <w:tr w:rsidR="00BF25A5" w14:paraId="607A3B3C" w14:textId="77777777" w:rsidTr="00861A32">
        <w:tc>
          <w:tcPr>
            <w:tcW w:w="3116" w:type="dxa"/>
            <w:shd w:val="clear" w:color="auto" w:fill="2F5496" w:themeFill="accent5" w:themeFillShade="BF"/>
          </w:tcPr>
          <w:p w14:paraId="374A438D"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370E36CA"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3758B08F" w14:textId="77777777" w:rsidR="00BF25A5" w:rsidRPr="00556A15" w:rsidRDefault="00BF25A5" w:rsidP="00861A32">
            <w:pPr>
              <w:rPr>
                <w:b/>
                <w:color w:val="FFFFFF" w:themeColor="background1"/>
              </w:rPr>
            </w:pPr>
            <w:r w:rsidRPr="00556A15">
              <w:rPr>
                <w:b/>
                <w:color w:val="FFFFFF" w:themeColor="background1"/>
              </w:rPr>
              <w:t>Action</w:t>
            </w:r>
          </w:p>
        </w:tc>
      </w:tr>
      <w:tr w:rsidR="00BF25A5" w14:paraId="0FB4D397" w14:textId="77777777" w:rsidTr="00861A32">
        <w:tc>
          <w:tcPr>
            <w:tcW w:w="3116" w:type="dxa"/>
          </w:tcPr>
          <w:p w14:paraId="4C3F4C1B" w14:textId="77777777" w:rsidR="00BF25A5" w:rsidRDefault="00BF25A5" w:rsidP="00861A32"/>
        </w:tc>
        <w:tc>
          <w:tcPr>
            <w:tcW w:w="659" w:type="dxa"/>
          </w:tcPr>
          <w:p w14:paraId="33578372" w14:textId="77777777" w:rsidR="00BF25A5" w:rsidRDefault="00BF25A5" w:rsidP="00861A32">
            <w:r>
              <w:t>1</w:t>
            </w:r>
          </w:p>
        </w:tc>
        <w:tc>
          <w:tcPr>
            <w:tcW w:w="5575" w:type="dxa"/>
          </w:tcPr>
          <w:p w14:paraId="3F5A8BE0" w14:textId="77777777" w:rsidR="00BF25A5" w:rsidRDefault="00BF25A5" w:rsidP="00861A32">
            <w:r>
              <w:t>User goes to the navigation pane on top and selects “Standing Orders”</w:t>
            </w:r>
          </w:p>
        </w:tc>
      </w:tr>
      <w:tr w:rsidR="00BF25A5" w14:paraId="75E5954F" w14:textId="77777777" w:rsidTr="00861A32">
        <w:tc>
          <w:tcPr>
            <w:tcW w:w="3116" w:type="dxa"/>
          </w:tcPr>
          <w:p w14:paraId="2725F8B6" w14:textId="77777777" w:rsidR="00BF25A5" w:rsidRDefault="00BF25A5" w:rsidP="00861A32"/>
        </w:tc>
        <w:tc>
          <w:tcPr>
            <w:tcW w:w="659" w:type="dxa"/>
          </w:tcPr>
          <w:p w14:paraId="76C32213" w14:textId="77777777" w:rsidR="00BF25A5" w:rsidRDefault="00BF25A5" w:rsidP="00861A32">
            <w:r>
              <w:t>2</w:t>
            </w:r>
          </w:p>
        </w:tc>
        <w:tc>
          <w:tcPr>
            <w:tcW w:w="5575" w:type="dxa"/>
          </w:tcPr>
          <w:p w14:paraId="36FF2971" w14:textId="77777777" w:rsidR="00BF25A5" w:rsidRDefault="00BF25A5" w:rsidP="00861A32">
            <w:r>
              <w:t xml:space="preserve">User does Use case #3 </w:t>
            </w:r>
          </w:p>
        </w:tc>
      </w:tr>
      <w:tr w:rsidR="00BF25A5" w14:paraId="36C6E497" w14:textId="77777777" w:rsidTr="00861A32">
        <w:trPr>
          <w:trHeight w:val="242"/>
        </w:trPr>
        <w:tc>
          <w:tcPr>
            <w:tcW w:w="3116" w:type="dxa"/>
          </w:tcPr>
          <w:p w14:paraId="039DFFEC" w14:textId="77777777" w:rsidR="00BF25A5" w:rsidRDefault="00BF25A5" w:rsidP="00861A32"/>
        </w:tc>
        <w:tc>
          <w:tcPr>
            <w:tcW w:w="659" w:type="dxa"/>
          </w:tcPr>
          <w:p w14:paraId="5F6FBCE6" w14:textId="77777777" w:rsidR="00BF25A5" w:rsidRDefault="00BF25A5" w:rsidP="00861A32">
            <w:r>
              <w:t>3</w:t>
            </w:r>
          </w:p>
        </w:tc>
        <w:tc>
          <w:tcPr>
            <w:tcW w:w="5575" w:type="dxa"/>
          </w:tcPr>
          <w:p w14:paraId="5CAEBE49" w14:textId="77777777" w:rsidR="00BF25A5" w:rsidRDefault="00BF25A5" w:rsidP="00861A32">
            <w:r>
              <w:t>User goes to the right pane and selects “Modify Standing Order”</w:t>
            </w:r>
          </w:p>
        </w:tc>
      </w:tr>
      <w:tr w:rsidR="00BF25A5" w14:paraId="2D9C9370" w14:textId="77777777" w:rsidTr="00861A32">
        <w:tc>
          <w:tcPr>
            <w:tcW w:w="3116" w:type="dxa"/>
          </w:tcPr>
          <w:p w14:paraId="073C482E" w14:textId="77777777" w:rsidR="00BF25A5" w:rsidRDefault="00BF25A5" w:rsidP="00861A32"/>
        </w:tc>
        <w:tc>
          <w:tcPr>
            <w:tcW w:w="659" w:type="dxa"/>
          </w:tcPr>
          <w:p w14:paraId="2EA9BF97" w14:textId="77777777" w:rsidR="00BF25A5" w:rsidRDefault="00BF25A5" w:rsidP="00861A32">
            <w:r>
              <w:t>4</w:t>
            </w:r>
          </w:p>
        </w:tc>
        <w:tc>
          <w:tcPr>
            <w:tcW w:w="5575" w:type="dxa"/>
          </w:tcPr>
          <w:p w14:paraId="4127C425" w14:textId="77777777" w:rsidR="00BF25A5" w:rsidRDefault="00BF25A5" w:rsidP="00861A32">
            <w:r>
              <w:t>User clicks on the “Search Item” field and types desired item name</w:t>
            </w:r>
          </w:p>
        </w:tc>
      </w:tr>
      <w:tr w:rsidR="00BF25A5" w14:paraId="66DAABA4" w14:textId="77777777" w:rsidTr="00861A32">
        <w:tc>
          <w:tcPr>
            <w:tcW w:w="3116" w:type="dxa"/>
          </w:tcPr>
          <w:p w14:paraId="6AD0FAEA" w14:textId="77777777" w:rsidR="00BF25A5" w:rsidRDefault="00BF25A5" w:rsidP="00861A32"/>
        </w:tc>
        <w:tc>
          <w:tcPr>
            <w:tcW w:w="659" w:type="dxa"/>
          </w:tcPr>
          <w:p w14:paraId="6E36CAEE" w14:textId="77777777" w:rsidR="00BF25A5" w:rsidRDefault="00BF25A5" w:rsidP="00861A32">
            <w:r>
              <w:t>5</w:t>
            </w:r>
          </w:p>
        </w:tc>
        <w:tc>
          <w:tcPr>
            <w:tcW w:w="5575" w:type="dxa"/>
          </w:tcPr>
          <w:p w14:paraId="47140A44" w14:textId="77777777" w:rsidR="00BF25A5" w:rsidRDefault="00BF25A5" w:rsidP="00861A32">
            <w:r>
              <w:t>User clicks Add Time</w:t>
            </w:r>
          </w:p>
        </w:tc>
      </w:tr>
      <w:tr w:rsidR="00BF25A5" w14:paraId="239FE0A0" w14:textId="77777777" w:rsidTr="00861A32">
        <w:tc>
          <w:tcPr>
            <w:tcW w:w="3116" w:type="dxa"/>
          </w:tcPr>
          <w:p w14:paraId="6DF7A3B8" w14:textId="77777777" w:rsidR="00BF25A5" w:rsidRDefault="00BF25A5" w:rsidP="00861A32"/>
        </w:tc>
        <w:tc>
          <w:tcPr>
            <w:tcW w:w="659" w:type="dxa"/>
          </w:tcPr>
          <w:p w14:paraId="5050AE52" w14:textId="77777777" w:rsidR="00BF25A5" w:rsidRDefault="00BF25A5" w:rsidP="00861A32">
            <w:r>
              <w:t>6</w:t>
            </w:r>
          </w:p>
        </w:tc>
        <w:tc>
          <w:tcPr>
            <w:tcW w:w="5575" w:type="dxa"/>
          </w:tcPr>
          <w:p w14:paraId="423C6FF5" w14:textId="77777777" w:rsidR="00BF25A5" w:rsidRDefault="00BF25A5" w:rsidP="00861A32">
            <w:r>
              <w:t>User clicks the “Save changes” button to the bottom</w:t>
            </w:r>
          </w:p>
        </w:tc>
      </w:tr>
    </w:tbl>
    <w:p w14:paraId="7E832C0E" w14:textId="77777777" w:rsidR="00BF25A5" w:rsidRDefault="00BF25A5" w:rsidP="00BF25A5"/>
    <w:p w14:paraId="074BD31D" w14:textId="77777777" w:rsidR="00BF25A5" w:rsidRDefault="00BF25A5" w:rsidP="00BF25A5"/>
    <w:p w14:paraId="02EEA18F" w14:textId="77777777" w:rsidR="00BF25A5" w:rsidRDefault="00BF25A5" w:rsidP="00BF25A5"/>
    <w:p w14:paraId="17B889E6" w14:textId="77777777" w:rsidR="00BF25A5" w:rsidRDefault="00BF25A5" w:rsidP="00BF25A5"/>
    <w:p w14:paraId="1D8EF0B6"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14885D33" w14:textId="77777777" w:rsidTr="00861A32">
        <w:tc>
          <w:tcPr>
            <w:tcW w:w="3116" w:type="dxa"/>
            <w:shd w:val="clear" w:color="auto" w:fill="2F5496" w:themeFill="accent5" w:themeFillShade="BF"/>
          </w:tcPr>
          <w:p w14:paraId="35F9217E"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31869ED7" w14:textId="77777777" w:rsidR="00BF25A5" w:rsidRDefault="00BF25A5" w:rsidP="00861A32">
            <w:r>
              <w:t>13</w:t>
            </w:r>
          </w:p>
        </w:tc>
      </w:tr>
      <w:tr w:rsidR="00BF25A5" w14:paraId="7596CAF0" w14:textId="77777777" w:rsidTr="00861A32">
        <w:tc>
          <w:tcPr>
            <w:tcW w:w="3116" w:type="dxa"/>
            <w:shd w:val="clear" w:color="auto" w:fill="2F5496" w:themeFill="accent5" w:themeFillShade="BF"/>
          </w:tcPr>
          <w:p w14:paraId="4E6C1EC1"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24E4B8EB" w14:textId="77777777" w:rsidR="00BF25A5" w:rsidRDefault="00BF25A5" w:rsidP="00861A32">
            <w:r>
              <w:t>Modify Standing Order Item Quantity (Refer to figure 4)</w:t>
            </w:r>
          </w:p>
        </w:tc>
      </w:tr>
      <w:tr w:rsidR="00BF25A5" w14:paraId="136B277B" w14:textId="77777777" w:rsidTr="00861A32">
        <w:tc>
          <w:tcPr>
            <w:tcW w:w="3116" w:type="dxa"/>
            <w:shd w:val="clear" w:color="auto" w:fill="2F5496" w:themeFill="accent5" w:themeFillShade="BF"/>
          </w:tcPr>
          <w:p w14:paraId="34F4428A"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19A96A99" w14:textId="77777777" w:rsidR="00BF25A5" w:rsidRDefault="00BF25A5" w:rsidP="00861A32">
            <w:r>
              <w:t>The customer must be able make requests to modify standing order item quantities</w:t>
            </w:r>
          </w:p>
        </w:tc>
      </w:tr>
      <w:tr w:rsidR="00BF25A5" w14:paraId="469C1EDB" w14:textId="77777777" w:rsidTr="00861A32">
        <w:tc>
          <w:tcPr>
            <w:tcW w:w="3116" w:type="dxa"/>
            <w:shd w:val="clear" w:color="auto" w:fill="2F5496" w:themeFill="accent5" w:themeFillShade="BF"/>
          </w:tcPr>
          <w:p w14:paraId="10D6607E"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0B408E34" w14:textId="77777777" w:rsidR="00BF25A5" w:rsidRDefault="00BF25A5" w:rsidP="00861A32">
            <w:r>
              <w:t>Successfully make a standing order item quantity modification request</w:t>
            </w:r>
          </w:p>
        </w:tc>
      </w:tr>
      <w:tr w:rsidR="00BF25A5" w14:paraId="2658EDE6" w14:textId="77777777" w:rsidTr="00861A32">
        <w:tc>
          <w:tcPr>
            <w:tcW w:w="3116" w:type="dxa"/>
            <w:shd w:val="clear" w:color="auto" w:fill="2F5496" w:themeFill="accent5" w:themeFillShade="BF"/>
          </w:tcPr>
          <w:p w14:paraId="6E5899B6"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580DD95F" w14:textId="77777777" w:rsidR="00BF25A5" w:rsidRDefault="00BF25A5" w:rsidP="00861A32">
            <w:r>
              <w:t>The user must have standing orders</w:t>
            </w:r>
          </w:p>
        </w:tc>
      </w:tr>
      <w:tr w:rsidR="00BF25A5" w14:paraId="3118CB41" w14:textId="77777777" w:rsidTr="00861A32">
        <w:tc>
          <w:tcPr>
            <w:tcW w:w="3116" w:type="dxa"/>
            <w:shd w:val="clear" w:color="auto" w:fill="2F5496" w:themeFill="accent5" w:themeFillShade="BF"/>
          </w:tcPr>
          <w:p w14:paraId="3CAB68F8"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16E6D8D3" w14:textId="77777777" w:rsidR="00BF25A5" w:rsidRDefault="00BF25A5" w:rsidP="00861A32">
            <w:r>
              <w:t>The user is able to make the necessary changes and send the request for approval</w:t>
            </w:r>
          </w:p>
        </w:tc>
      </w:tr>
      <w:tr w:rsidR="00BF25A5" w14:paraId="003EA94A" w14:textId="77777777" w:rsidTr="00861A32">
        <w:tc>
          <w:tcPr>
            <w:tcW w:w="3116" w:type="dxa"/>
            <w:shd w:val="clear" w:color="auto" w:fill="2F5496" w:themeFill="accent5" w:themeFillShade="BF"/>
          </w:tcPr>
          <w:p w14:paraId="1F3A43B9"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1944D226" w14:textId="77777777" w:rsidR="00BF25A5" w:rsidRDefault="00BF25A5" w:rsidP="00861A32">
            <w:r>
              <w:t>The user cannot make changes to a standing order item quantity</w:t>
            </w:r>
          </w:p>
        </w:tc>
      </w:tr>
      <w:tr w:rsidR="00BF25A5" w14:paraId="20D5E640" w14:textId="77777777" w:rsidTr="00861A32">
        <w:tc>
          <w:tcPr>
            <w:tcW w:w="3116" w:type="dxa"/>
            <w:shd w:val="clear" w:color="auto" w:fill="2F5496" w:themeFill="accent5" w:themeFillShade="BF"/>
          </w:tcPr>
          <w:p w14:paraId="7EF1392C"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072B3D28" w14:textId="77777777" w:rsidR="00BF25A5" w:rsidRDefault="00BF25A5" w:rsidP="00861A32">
            <w:r>
              <w:t>Registered customers</w:t>
            </w:r>
          </w:p>
        </w:tc>
      </w:tr>
      <w:tr w:rsidR="00BF25A5" w14:paraId="16D1110F" w14:textId="77777777" w:rsidTr="00861A32">
        <w:tc>
          <w:tcPr>
            <w:tcW w:w="3116" w:type="dxa"/>
            <w:shd w:val="clear" w:color="auto" w:fill="2F5496" w:themeFill="accent5" w:themeFillShade="BF"/>
          </w:tcPr>
          <w:p w14:paraId="48EEDA00"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0E2E070C" w14:textId="77777777" w:rsidR="00BF25A5" w:rsidRDefault="00BF25A5" w:rsidP="00861A32">
            <w:r>
              <w:t>Order Processing Employee</w:t>
            </w:r>
          </w:p>
        </w:tc>
      </w:tr>
      <w:tr w:rsidR="00BF25A5" w14:paraId="20D9A29D" w14:textId="77777777" w:rsidTr="00861A32">
        <w:tc>
          <w:tcPr>
            <w:tcW w:w="3116" w:type="dxa"/>
            <w:shd w:val="clear" w:color="auto" w:fill="2F5496" w:themeFill="accent5" w:themeFillShade="BF"/>
          </w:tcPr>
          <w:p w14:paraId="6D881AAD"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197461D3" w14:textId="77777777" w:rsidR="00BF25A5" w:rsidRDefault="00BF25A5" w:rsidP="00861A32">
            <w:r>
              <w:t>None</w:t>
            </w:r>
          </w:p>
        </w:tc>
      </w:tr>
      <w:tr w:rsidR="00BF25A5" w14:paraId="42832B94" w14:textId="77777777" w:rsidTr="00861A32">
        <w:tc>
          <w:tcPr>
            <w:tcW w:w="3116" w:type="dxa"/>
            <w:shd w:val="clear" w:color="auto" w:fill="2F5496" w:themeFill="accent5" w:themeFillShade="BF"/>
          </w:tcPr>
          <w:p w14:paraId="58401509"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2D73D65C"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4FF343F7" w14:textId="77777777" w:rsidR="00BF25A5" w:rsidRPr="00556A15" w:rsidRDefault="00BF25A5" w:rsidP="00861A32">
            <w:pPr>
              <w:rPr>
                <w:b/>
                <w:color w:val="FFFFFF" w:themeColor="background1"/>
              </w:rPr>
            </w:pPr>
            <w:r w:rsidRPr="00556A15">
              <w:rPr>
                <w:b/>
                <w:color w:val="FFFFFF" w:themeColor="background1"/>
              </w:rPr>
              <w:t>Action</w:t>
            </w:r>
          </w:p>
        </w:tc>
      </w:tr>
      <w:tr w:rsidR="00BF25A5" w14:paraId="2774039E" w14:textId="77777777" w:rsidTr="00861A32">
        <w:tc>
          <w:tcPr>
            <w:tcW w:w="3116" w:type="dxa"/>
          </w:tcPr>
          <w:p w14:paraId="3D2BA63B" w14:textId="77777777" w:rsidR="00BF25A5" w:rsidRDefault="00BF25A5" w:rsidP="00861A32"/>
        </w:tc>
        <w:tc>
          <w:tcPr>
            <w:tcW w:w="659" w:type="dxa"/>
          </w:tcPr>
          <w:p w14:paraId="4E94FAA0" w14:textId="77777777" w:rsidR="00BF25A5" w:rsidRDefault="00BF25A5" w:rsidP="00861A32">
            <w:r>
              <w:t>1</w:t>
            </w:r>
          </w:p>
        </w:tc>
        <w:tc>
          <w:tcPr>
            <w:tcW w:w="5575" w:type="dxa"/>
          </w:tcPr>
          <w:p w14:paraId="445FBA1F" w14:textId="77777777" w:rsidR="00BF25A5" w:rsidRDefault="00BF25A5" w:rsidP="00861A32">
            <w:r>
              <w:t>User goes to the navigation pane on top and selects “Standing Orders”</w:t>
            </w:r>
          </w:p>
        </w:tc>
      </w:tr>
      <w:tr w:rsidR="00BF25A5" w14:paraId="00204C82" w14:textId="77777777" w:rsidTr="00861A32">
        <w:tc>
          <w:tcPr>
            <w:tcW w:w="3116" w:type="dxa"/>
          </w:tcPr>
          <w:p w14:paraId="28BB7B66" w14:textId="77777777" w:rsidR="00BF25A5" w:rsidRDefault="00BF25A5" w:rsidP="00861A32"/>
        </w:tc>
        <w:tc>
          <w:tcPr>
            <w:tcW w:w="659" w:type="dxa"/>
          </w:tcPr>
          <w:p w14:paraId="3B79B7F8" w14:textId="77777777" w:rsidR="00BF25A5" w:rsidRDefault="00BF25A5" w:rsidP="00861A32">
            <w:r>
              <w:t>2</w:t>
            </w:r>
          </w:p>
        </w:tc>
        <w:tc>
          <w:tcPr>
            <w:tcW w:w="5575" w:type="dxa"/>
          </w:tcPr>
          <w:p w14:paraId="47937C9C" w14:textId="77777777" w:rsidR="00BF25A5" w:rsidRDefault="00BF25A5" w:rsidP="00861A32">
            <w:r>
              <w:t>User does use case #3</w:t>
            </w:r>
          </w:p>
        </w:tc>
      </w:tr>
      <w:tr w:rsidR="00BF25A5" w14:paraId="255AA935" w14:textId="77777777" w:rsidTr="00861A32">
        <w:trPr>
          <w:trHeight w:val="242"/>
        </w:trPr>
        <w:tc>
          <w:tcPr>
            <w:tcW w:w="3116" w:type="dxa"/>
          </w:tcPr>
          <w:p w14:paraId="7223D6EA" w14:textId="77777777" w:rsidR="00BF25A5" w:rsidRDefault="00BF25A5" w:rsidP="00861A32"/>
        </w:tc>
        <w:tc>
          <w:tcPr>
            <w:tcW w:w="659" w:type="dxa"/>
          </w:tcPr>
          <w:p w14:paraId="63F8B7FB" w14:textId="77777777" w:rsidR="00BF25A5" w:rsidRDefault="00BF25A5" w:rsidP="00861A32">
            <w:r>
              <w:t>3</w:t>
            </w:r>
          </w:p>
        </w:tc>
        <w:tc>
          <w:tcPr>
            <w:tcW w:w="5575" w:type="dxa"/>
          </w:tcPr>
          <w:p w14:paraId="57B712D7" w14:textId="77777777" w:rsidR="00BF25A5" w:rsidRDefault="00BF25A5" w:rsidP="00861A32">
            <w:r>
              <w:t>User goes to the right pane and selects “Modify Standing Order”</w:t>
            </w:r>
          </w:p>
        </w:tc>
      </w:tr>
      <w:tr w:rsidR="00BF25A5" w14:paraId="5080E594" w14:textId="77777777" w:rsidTr="00861A32">
        <w:tc>
          <w:tcPr>
            <w:tcW w:w="3116" w:type="dxa"/>
          </w:tcPr>
          <w:p w14:paraId="221A2DB3" w14:textId="77777777" w:rsidR="00BF25A5" w:rsidRDefault="00BF25A5" w:rsidP="00861A32"/>
        </w:tc>
        <w:tc>
          <w:tcPr>
            <w:tcW w:w="659" w:type="dxa"/>
          </w:tcPr>
          <w:p w14:paraId="6157DE87" w14:textId="77777777" w:rsidR="00BF25A5" w:rsidRDefault="00BF25A5" w:rsidP="00861A32">
            <w:r>
              <w:t>4</w:t>
            </w:r>
          </w:p>
        </w:tc>
        <w:tc>
          <w:tcPr>
            <w:tcW w:w="5575" w:type="dxa"/>
          </w:tcPr>
          <w:p w14:paraId="0300CB38" w14:textId="77777777" w:rsidR="00BF25A5" w:rsidRDefault="00BF25A5" w:rsidP="00861A32">
            <w:r>
              <w:t>User clicks on the quantity column for an item and changes the quantity</w:t>
            </w:r>
          </w:p>
        </w:tc>
      </w:tr>
      <w:tr w:rsidR="00BF25A5" w14:paraId="7B6BC623" w14:textId="77777777" w:rsidTr="00861A32">
        <w:tc>
          <w:tcPr>
            <w:tcW w:w="3116" w:type="dxa"/>
          </w:tcPr>
          <w:p w14:paraId="7BF44E7C" w14:textId="77777777" w:rsidR="00BF25A5" w:rsidRDefault="00BF25A5" w:rsidP="00861A32"/>
        </w:tc>
        <w:tc>
          <w:tcPr>
            <w:tcW w:w="659" w:type="dxa"/>
          </w:tcPr>
          <w:p w14:paraId="6673D538" w14:textId="77777777" w:rsidR="00BF25A5" w:rsidRDefault="00BF25A5" w:rsidP="00861A32">
            <w:r>
              <w:t>5</w:t>
            </w:r>
          </w:p>
        </w:tc>
        <w:tc>
          <w:tcPr>
            <w:tcW w:w="5575" w:type="dxa"/>
          </w:tcPr>
          <w:p w14:paraId="04C7AE06" w14:textId="77777777" w:rsidR="00BF25A5" w:rsidRDefault="00BF25A5" w:rsidP="00861A32">
            <w:r>
              <w:t>User clicks the “Save changes” button to the bottom</w:t>
            </w:r>
          </w:p>
        </w:tc>
      </w:tr>
    </w:tbl>
    <w:p w14:paraId="15429274"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6E4B3EFA" w14:textId="77777777" w:rsidTr="00861A32">
        <w:tc>
          <w:tcPr>
            <w:tcW w:w="3116" w:type="dxa"/>
            <w:shd w:val="clear" w:color="auto" w:fill="2F5496" w:themeFill="accent5" w:themeFillShade="BF"/>
          </w:tcPr>
          <w:p w14:paraId="6E0A9D09"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28375882" w14:textId="77777777" w:rsidR="00BF25A5" w:rsidRDefault="00BF25A5" w:rsidP="00861A32">
            <w:r>
              <w:t>14</w:t>
            </w:r>
          </w:p>
        </w:tc>
      </w:tr>
      <w:tr w:rsidR="00BF25A5" w14:paraId="36D8DE8E" w14:textId="77777777" w:rsidTr="00861A32">
        <w:tc>
          <w:tcPr>
            <w:tcW w:w="3116" w:type="dxa"/>
            <w:shd w:val="clear" w:color="auto" w:fill="2F5496" w:themeFill="accent5" w:themeFillShade="BF"/>
          </w:tcPr>
          <w:p w14:paraId="57BBEF29"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5FD2D8ED" w14:textId="77777777" w:rsidR="00BF25A5" w:rsidRDefault="00BF25A5" w:rsidP="00861A32">
            <w:r>
              <w:t>Modify Standing Order Frequency (Refer to figure 4)</w:t>
            </w:r>
          </w:p>
        </w:tc>
      </w:tr>
      <w:tr w:rsidR="00BF25A5" w14:paraId="5FA4F09B" w14:textId="77777777" w:rsidTr="00861A32">
        <w:tc>
          <w:tcPr>
            <w:tcW w:w="3116" w:type="dxa"/>
            <w:shd w:val="clear" w:color="auto" w:fill="2F5496" w:themeFill="accent5" w:themeFillShade="BF"/>
          </w:tcPr>
          <w:p w14:paraId="38DEBAFD"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53B847BD" w14:textId="77777777" w:rsidR="00BF25A5" w:rsidRDefault="00BF25A5" w:rsidP="00861A32">
            <w:r>
              <w:t>The customer must be able make requests to modify standing order frequency</w:t>
            </w:r>
          </w:p>
        </w:tc>
      </w:tr>
      <w:tr w:rsidR="00BF25A5" w14:paraId="64D53E72" w14:textId="77777777" w:rsidTr="00861A32">
        <w:tc>
          <w:tcPr>
            <w:tcW w:w="3116" w:type="dxa"/>
            <w:shd w:val="clear" w:color="auto" w:fill="2F5496" w:themeFill="accent5" w:themeFillShade="BF"/>
          </w:tcPr>
          <w:p w14:paraId="55AF4712"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4046526F" w14:textId="77777777" w:rsidR="00BF25A5" w:rsidRDefault="00BF25A5" w:rsidP="00861A32">
            <w:r>
              <w:t>Successfully make a standing order item frequency modification request</w:t>
            </w:r>
          </w:p>
        </w:tc>
      </w:tr>
      <w:tr w:rsidR="00BF25A5" w14:paraId="66122589" w14:textId="77777777" w:rsidTr="00861A32">
        <w:tc>
          <w:tcPr>
            <w:tcW w:w="3116" w:type="dxa"/>
            <w:shd w:val="clear" w:color="auto" w:fill="2F5496" w:themeFill="accent5" w:themeFillShade="BF"/>
          </w:tcPr>
          <w:p w14:paraId="63C97840"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43170B1D" w14:textId="77777777" w:rsidR="00BF25A5" w:rsidRDefault="00BF25A5" w:rsidP="00861A32">
            <w:r>
              <w:t>The user must have standing orders</w:t>
            </w:r>
          </w:p>
        </w:tc>
      </w:tr>
      <w:tr w:rsidR="00BF25A5" w14:paraId="3421B270" w14:textId="77777777" w:rsidTr="00861A32">
        <w:tc>
          <w:tcPr>
            <w:tcW w:w="3116" w:type="dxa"/>
            <w:shd w:val="clear" w:color="auto" w:fill="2F5496" w:themeFill="accent5" w:themeFillShade="BF"/>
          </w:tcPr>
          <w:p w14:paraId="6136D5FB" w14:textId="77777777" w:rsidR="00BF25A5" w:rsidRPr="00556A15" w:rsidRDefault="00BF25A5" w:rsidP="00861A32">
            <w:pPr>
              <w:rPr>
                <w:b/>
                <w:color w:val="FFFFFF" w:themeColor="background1"/>
              </w:rPr>
            </w:pPr>
            <w:r w:rsidRPr="00556A15">
              <w:rPr>
                <w:b/>
                <w:color w:val="FFFFFF" w:themeColor="background1"/>
              </w:rPr>
              <w:lastRenderedPageBreak/>
              <w:t>Successful End Condition</w:t>
            </w:r>
          </w:p>
        </w:tc>
        <w:tc>
          <w:tcPr>
            <w:tcW w:w="6234" w:type="dxa"/>
            <w:gridSpan w:val="2"/>
          </w:tcPr>
          <w:p w14:paraId="0FBBD687" w14:textId="77777777" w:rsidR="00BF25A5" w:rsidRDefault="00BF25A5" w:rsidP="00861A32">
            <w:r>
              <w:t>The user is able to make the necessary changes and send the request for approval</w:t>
            </w:r>
          </w:p>
        </w:tc>
      </w:tr>
      <w:tr w:rsidR="00BF25A5" w14:paraId="1BC94238" w14:textId="77777777" w:rsidTr="00861A32">
        <w:tc>
          <w:tcPr>
            <w:tcW w:w="3116" w:type="dxa"/>
            <w:shd w:val="clear" w:color="auto" w:fill="2F5496" w:themeFill="accent5" w:themeFillShade="BF"/>
          </w:tcPr>
          <w:p w14:paraId="0BC751C6"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7898DFA9" w14:textId="77777777" w:rsidR="00BF25A5" w:rsidRDefault="00BF25A5" w:rsidP="00861A32">
            <w:r>
              <w:t>The user cannot make changes to a standing order frequency</w:t>
            </w:r>
          </w:p>
        </w:tc>
      </w:tr>
      <w:tr w:rsidR="00BF25A5" w14:paraId="260FA754" w14:textId="77777777" w:rsidTr="00861A32">
        <w:tc>
          <w:tcPr>
            <w:tcW w:w="3116" w:type="dxa"/>
            <w:shd w:val="clear" w:color="auto" w:fill="2F5496" w:themeFill="accent5" w:themeFillShade="BF"/>
          </w:tcPr>
          <w:p w14:paraId="12FE2082"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3A31DD9D" w14:textId="77777777" w:rsidR="00BF25A5" w:rsidRDefault="00BF25A5" w:rsidP="00861A32">
            <w:r>
              <w:t>Registered customers</w:t>
            </w:r>
          </w:p>
        </w:tc>
      </w:tr>
      <w:tr w:rsidR="00BF25A5" w14:paraId="64AFE614" w14:textId="77777777" w:rsidTr="00861A32">
        <w:tc>
          <w:tcPr>
            <w:tcW w:w="3116" w:type="dxa"/>
            <w:shd w:val="clear" w:color="auto" w:fill="2F5496" w:themeFill="accent5" w:themeFillShade="BF"/>
          </w:tcPr>
          <w:p w14:paraId="41930C72"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41513D77" w14:textId="77777777" w:rsidR="00BF25A5" w:rsidRDefault="00BF25A5" w:rsidP="00861A32">
            <w:r>
              <w:t>Order Processing Employee</w:t>
            </w:r>
          </w:p>
        </w:tc>
      </w:tr>
      <w:tr w:rsidR="00BF25A5" w14:paraId="05FF19DF" w14:textId="77777777" w:rsidTr="00861A32">
        <w:tc>
          <w:tcPr>
            <w:tcW w:w="3116" w:type="dxa"/>
            <w:shd w:val="clear" w:color="auto" w:fill="2F5496" w:themeFill="accent5" w:themeFillShade="BF"/>
          </w:tcPr>
          <w:p w14:paraId="4B1A8407"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5347D68F" w14:textId="77777777" w:rsidR="00BF25A5" w:rsidRDefault="00BF25A5" w:rsidP="00861A32">
            <w:r>
              <w:t>None</w:t>
            </w:r>
          </w:p>
        </w:tc>
      </w:tr>
      <w:tr w:rsidR="00BF25A5" w14:paraId="1F7DC581" w14:textId="77777777" w:rsidTr="00861A32">
        <w:tc>
          <w:tcPr>
            <w:tcW w:w="3116" w:type="dxa"/>
            <w:shd w:val="clear" w:color="auto" w:fill="2F5496" w:themeFill="accent5" w:themeFillShade="BF"/>
          </w:tcPr>
          <w:p w14:paraId="26904566"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07C3152D"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62101EE3" w14:textId="77777777" w:rsidR="00BF25A5" w:rsidRPr="00556A15" w:rsidRDefault="00BF25A5" w:rsidP="00861A32">
            <w:pPr>
              <w:rPr>
                <w:b/>
                <w:color w:val="FFFFFF" w:themeColor="background1"/>
              </w:rPr>
            </w:pPr>
            <w:r w:rsidRPr="00556A15">
              <w:rPr>
                <w:b/>
                <w:color w:val="FFFFFF" w:themeColor="background1"/>
              </w:rPr>
              <w:t>Action</w:t>
            </w:r>
          </w:p>
        </w:tc>
      </w:tr>
      <w:tr w:rsidR="00BF25A5" w14:paraId="5ACA6A48" w14:textId="77777777" w:rsidTr="00861A32">
        <w:tc>
          <w:tcPr>
            <w:tcW w:w="3116" w:type="dxa"/>
          </w:tcPr>
          <w:p w14:paraId="370EB3F0" w14:textId="77777777" w:rsidR="00BF25A5" w:rsidRDefault="00BF25A5" w:rsidP="00861A32"/>
        </w:tc>
        <w:tc>
          <w:tcPr>
            <w:tcW w:w="659" w:type="dxa"/>
          </w:tcPr>
          <w:p w14:paraId="4A19E25E" w14:textId="77777777" w:rsidR="00BF25A5" w:rsidRDefault="00BF25A5" w:rsidP="00861A32">
            <w:r>
              <w:t>1</w:t>
            </w:r>
          </w:p>
        </w:tc>
        <w:tc>
          <w:tcPr>
            <w:tcW w:w="5575" w:type="dxa"/>
          </w:tcPr>
          <w:p w14:paraId="5E0E045E" w14:textId="77777777" w:rsidR="00BF25A5" w:rsidRDefault="00BF25A5" w:rsidP="00861A32">
            <w:r>
              <w:t>User goes to the navigation pane on top and selects “Standing Orders”</w:t>
            </w:r>
          </w:p>
        </w:tc>
      </w:tr>
      <w:tr w:rsidR="00BF25A5" w14:paraId="10B1663F" w14:textId="77777777" w:rsidTr="00861A32">
        <w:tc>
          <w:tcPr>
            <w:tcW w:w="3116" w:type="dxa"/>
          </w:tcPr>
          <w:p w14:paraId="225C27B9" w14:textId="77777777" w:rsidR="00BF25A5" w:rsidRDefault="00BF25A5" w:rsidP="00861A32"/>
        </w:tc>
        <w:tc>
          <w:tcPr>
            <w:tcW w:w="659" w:type="dxa"/>
          </w:tcPr>
          <w:p w14:paraId="446C9656" w14:textId="77777777" w:rsidR="00BF25A5" w:rsidRDefault="00BF25A5" w:rsidP="00861A32">
            <w:r>
              <w:t>2</w:t>
            </w:r>
          </w:p>
        </w:tc>
        <w:tc>
          <w:tcPr>
            <w:tcW w:w="5575" w:type="dxa"/>
          </w:tcPr>
          <w:p w14:paraId="14D02894" w14:textId="77777777" w:rsidR="00BF25A5" w:rsidRDefault="00BF25A5" w:rsidP="00861A32">
            <w:r>
              <w:t>User does use case #3</w:t>
            </w:r>
          </w:p>
        </w:tc>
      </w:tr>
      <w:tr w:rsidR="00BF25A5" w14:paraId="30219118" w14:textId="77777777" w:rsidTr="00861A32">
        <w:trPr>
          <w:trHeight w:val="242"/>
        </w:trPr>
        <w:tc>
          <w:tcPr>
            <w:tcW w:w="3116" w:type="dxa"/>
          </w:tcPr>
          <w:p w14:paraId="00AC465F" w14:textId="77777777" w:rsidR="00BF25A5" w:rsidRDefault="00BF25A5" w:rsidP="00861A32"/>
        </w:tc>
        <w:tc>
          <w:tcPr>
            <w:tcW w:w="659" w:type="dxa"/>
          </w:tcPr>
          <w:p w14:paraId="6C1468ED" w14:textId="77777777" w:rsidR="00BF25A5" w:rsidRDefault="00BF25A5" w:rsidP="00861A32">
            <w:r>
              <w:t>3</w:t>
            </w:r>
          </w:p>
        </w:tc>
        <w:tc>
          <w:tcPr>
            <w:tcW w:w="5575" w:type="dxa"/>
          </w:tcPr>
          <w:p w14:paraId="660A31B3" w14:textId="77777777" w:rsidR="00BF25A5" w:rsidRDefault="00BF25A5" w:rsidP="00861A32">
            <w:r>
              <w:t>User goes to the right pane and selects “Modify Standing Order”</w:t>
            </w:r>
          </w:p>
        </w:tc>
      </w:tr>
      <w:tr w:rsidR="00BF25A5" w14:paraId="6535EB54" w14:textId="77777777" w:rsidTr="00861A32">
        <w:tc>
          <w:tcPr>
            <w:tcW w:w="3116" w:type="dxa"/>
          </w:tcPr>
          <w:p w14:paraId="12C8233B" w14:textId="77777777" w:rsidR="00BF25A5" w:rsidRDefault="00BF25A5" w:rsidP="00861A32"/>
        </w:tc>
        <w:tc>
          <w:tcPr>
            <w:tcW w:w="659" w:type="dxa"/>
          </w:tcPr>
          <w:p w14:paraId="22FC5C49" w14:textId="77777777" w:rsidR="00BF25A5" w:rsidRDefault="00BF25A5" w:rsidP="00861A32">
            <w:r>
              <w:t>4</w:t>
            </w:r>
          </w:p>
        </w:tc>
        <w:tc>
          <w:tcPr>
            <w:tcW w:w="5575" w:type="dxa"/>
          </w:tcPr>
          <w:p w14:paraId="466D2BCB" w14:textId="77777777" w:rsidR="00BF25A5" w:rsidRDefault="00BF25A5" w:rsidP="00861A32">
            <w:r>
              <w:t>User clicks on frequency and chooses a desired frequency</w:t>
            </w:r>
          </w:p>
        </w:tc>
      </w:tr>
      <w:tr w:rsidR="00BF25A5" w14:paraId="3297FE5F" w14:textId="77777777" w:rsidTr="00861A32">
        <w:tc>
          <w:tcPr>
            <w:tcW w:w="3116" w:type="dxa"/>
          </w:tcPr>
          <w:p w14:paraId="6091D486" w14:textId="77777777" w:rsidR="00BF25A5" w:rsidRDefault="00BF25A5" w:rsidP="00861A32"/>
        </w:tc>
        <w:tc>
          <w:tcPr>
            <w:tcW w:w="659" w:type="dxa"/>
          </w:tcPr>
          <w:p w14:paraId="5592FECE" w14:textId="77777777" w:rsidR="00BF25A5" w:rsidRDefault="00BF25A5" w:rsidP="00861A32">
            <w:r>
              <w:t>5</w:t>
            </w:r>
          </w:p>
        </w:tc>
        <w:tc>
          <w:tcPr>
            <w:tcW w:w="5575" w:type="dxa"/>
          </w:tcPr>
          <w:p w14:paraId="4D23AC2F" w14:textId="77777777" w:rsidR="00BF25A5" w:rsidRDefault="00BF25A5" w:rsidP="00861A32">
            <w:r>
              <w:t>User clicks the “Save changes” button</w:t>
            </w:r>
          </w:p>
          <w:p w14:paraId="034614C8" w14:textId="77777777" w:rsidR="00BF25A5" w:rsidRDefault="00BF25A5" w:rsidP="00861A32"/>
        </w:tc>
      </w:tr>
    </w:tbl>
    <w:p w14:paraId="4B434067" w14:textId="77777777" w:rsidR="00BF25A5" w:rsidRDefault="00BF25A5" w:rsidP="00BF25A5"/>
    <w:p w14:paraId="6C917391"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586E8532" w14:textId="77777777" w:rsidTr="00861A32">
        <w:tc>
          <w:tcPr>
            <w:tcW w:w="3116" w:type="dxa"/>
            <w:shd w:val="clear" w:color="auto" w:fill="2F5496" w:themeFill="accent5" w:themeFillShade="BF"/>
          </w:tcPr>
          <w:p w14:paraId="49050E16"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61FA3FCD" w14:textId="77777777" w:rsidR="00BF25A5" w:rsidRDefault="00BF25A5" w:rsidP="00861A32">
            <w:r>
              <w:t>15</w:t>
            </w:r>
          </w:p>
        </w:tc>
      </w:tr>
      <w:tr w:rsidR="00BF25A5" w14:paraId="081E7127" w14:textId="77777777" w:rsidTr="00861A32">
        <w:tc>
          <w:tcPr>
            <w:tcW w:w="3116" w:type="dxa"/>
            <w:shd w:val="clear" w:color="auto" w:fill="2F5496" w:themeFill="accent5" w:themeFillShade="BF"/>
          </w:tcPr>
          <w:p w14:paraId="22F8B452"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3A2A6982" w14:textId="77777777" w:rsidR="00BF25A5" w:rsidRDefault="00BF25A5" w:rsidP="00861A32">
            <w:pPr>
              <w:tabs>
                <w:tab w:val="center" w:pos="3009"/>
              </w:tabs>
            </w:pPr>
            <w:r>
              <w:t>Delete standing order (Refer to figure 3)</w:t>
            </w:r>
          </w:p>
        </w:tc>
      </w:tr>
      <w:tr w:rsidR="00BF25A5" w14:paraId="2DAC9DCE" w14:textId="77777777" w:rsidTr="00861A32">
        <w:tc>
          <w:tcPr>
            <w:tcW w:w="3116" w:type="dxa"/>
            <w:shd w:val="clear" w:color="auto" w:fill="2F5496" w:themeFill="accent5" w:themeFillShade="BF"/>
          </w:tcPr>
          <w:p w14:paraId="12E79F3E"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5AD4B83B" w14:textId="77777777" w:rsidR="00BF25A5" w:rsidRDefault="00BF25A5" w:rsidP="00861A32">
            <w:r>
              <w:t>The web app must provide a way for customers to make a request to delete standing orders</w:t>
            </w:r>
          </w:p>
        </w:tc>
      </w:tr>
      <w:tr w:rsidR="00BF25A5" w14:paraId="7A2A7186" w14:textId="77777777" w:rsidTr="00861A32">
        <w:tc>
          <w:tcPr>
            <w:tcW w:w="3116" w:type="dxa"/>
            <w:shd w:val="clear" w:color="auto" w:fill="2F5496" w:themeFill="accent5" w:themeFillShade="BF"/>
          </w:tcPr>
          <w:p w14:paraId="522EB0AA"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643C58E0" w14:textId="77777777" w:rsidR="00BF25A5" w:rsidRDefault="00BF25A5" w:rsidP="00861A32">
            <w:r>
              <w:t>Successfully make a request to delete a standing order</w:t>
            </w:r>
          </w:p>
        </w:tc>
      </w:tr>
      <w:tr w:rsidR="00BF25A5" w14:paraId="26CBDA46" w14:textId="77777777" w:rsidTr="00861A32">
        <w:tc>
          <w:tcPr>
            <w:tcW w:w="3116" w:type="dxa"/>
            <w:shd w:val="clear" w:color="auto" w:fill="2F5496" w:themeFill="accent5" w:themeFillShade="BF"/>
          </w:tcPr>
          <w:p w14:paraId="49520DF3"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6BEE0F3F" w14:textId="77777777" w:rsidR="00BF25A5" w:rsidRDefault="00BF25A5" w:rsidP="00861A32">
            <w:r>
              <w:t>The user must be logged in with predetermined account</w:t>
            </w:r>
          </w:p>
        </w:tc>
      </w:tr>
      <w:tr w:rsidR="00BF25A5" w14:paraId="45429DA3" w14:textId="77777777" w:rsidTr="00861A32">
        <w:tc>
          <w:tcPr>
            <w:tcW w:w="3116" w:type="dxa"/>
            <w:shd w:val="clear" w:color="auto" w:fill="2F5496" w:themeFill="accent5" w:themeFillShade="BF"/>
          </w:tcPr>
          <w:p w14:paraId="758188F7"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05706E42" w14:textId="77777777" w:rsidR="00BF25A5" w:rsidRDefault="00BF25A5" w:rsidP="00861A32">
            <w:r>
              <w:t>The user is able to make a request to delete a standing order</w:t>
            </w:r>
          </w:p>
        </w:tc>
      </w:tr>
      <w:tr w:rsidR="00BF25A5" w14:paraId="7DFC4AA9" w14:textId="77777777" w:rsidTr="00861A32">
        <w:tc>
          <w:tcPr>
            <w:tcW w:w="3116" w:type="dxa"/>
            <w:shd w:val="clear" w:color="auto" w:fill="2F5496" w:themeFill="accent5" w:themeFillShade="BF"/>
          </w:tcPr>
          <w:p w14:paraId="27A650E1"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32799956" w14:textId="77777777" w:rsidR="00BF25A5" w:rsidRDefault="00BF25A5" w:rsidP="00861A32">
            <w:r>
              <w:t>The user cannot create make a request to delete a standing order</w:t>
            </w:r>
          </w:p>
        </w:tc>
      </w:tr>
      <w:tr w:rsidR="00BF25A5" w14:paraId="490A19CF" w14:textId="77777777" w:rsidTr="00861A32">
        <w:tc>
          <w:tcPr>
            <w:tcW w:w="3116" w:type="dxa"/>
            <w:shd w:val="clear" w:color="auto" w:fill="2F5496" w:themeFill="accent5" w:themeFillShade="BF"/>
          </w:tcPr>
          <w:p w14:paraId="52C92E1A"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0AFA8D44" w14:textId="77777777" w:rsidR="00BF25A5" w:rsidRDefault="00BF25A5" w:rsidP="00861A32">
            <w:r>
              <w:t>Registered customers</w:t>
            </w:r>
          </w:p>
        </w:tc>
      </w:tr>
      <w:tr w:rsidR="00BF25A5" w14:paraId="4AABA460" w14:textId="77777777" w:rsidTr="00861A32">
        <w:tc>
          <w:tcPr>
            <w:tcW w:w="3116" w:type="dxa"/>
            <w:shd w:val="clear" w:color="auto" w:fill="2F5496" w:themeFill="accent5" w:themeFillShade="BF"/>
          </w:tcPr>
          <w:p w14:paraId="238CE534"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6F41CEE9" w14:textId="77777777" w:rsidR="00BF25A5" w:rsidRDefault="00BF25A5" w:rsidP="00861A32">
            <w:r>
              <w:t>Order Processing Employee</w:t>
            </w:r>
          </w:p>
        </w:tc>
      </w:tr>
      <w:tr w:rsidR="00BF25A5" w14:paraId="220BE4AE" w14:textId="77777777" w:rsidTr="00861A32">
        <w:tc>
          <w:tcPr>
            <w:tcW w:w="3116" w:type="dxa"/>
            <w:shd w:val="clear" w:color="auto" w:fill="2F5496" w:themeFill="accent5" w:themeFillShade="BF"/>
          </w:tcPr>
          <w:p w14:paraId="35CDC7B9"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3273DDAC" w14:textId="77777777" w:rsidR="00BF25A5" w:rsidRDefault="00BF25A5" w:rsidP="00861A32">
            <w:r>
              <w:t>None</w:t>
            </w:r>
          </w:p>
        </w:tc>
      </w:tr>
      <w:tr w:rsidR="00BF25A5" w:rsidRPr="00556A15" w14:paraId="37DA0795" w14:textId="77777777" w:rsidTr="00861A32">
        <w:tc>
          <w:tcPr>
            <w:tcW w:w="3116" w:type="dxa"/>
            <w:shd w:val="clear" w:color="auto" w:fill="2F5496" w:themeFill="accent5" w:themeFillShade="BF"/>
          </w:tcPr>
          <w:p w14:paraId="3D50AED8"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5B5060D2"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359F35A7" w14:textId="77777777" w:rsidR="00BF25A5" w:rsidRPr="00556A15" w:rsidRDefault="00BF25A5" w:rsidP="00861A32">
            <w:pPr>
              <w:rPr>
                <w:b/>
                <w:color w:val="FFFFFF" w:themeColor="background1"/>
              </w:rPr>
            </w:pPr>
            <w:r w:rsidRPr="00556A15">
              <w:rPr>
                <w:b/>
                <w:color w:val="FFFFFF" w:themeColor="background1"/>
              </w:rPr>
              <w:t>Action</w:t>
            </w:r>
          </w:p>
        </w:tc>
      </w:tr>
      <w:tr w:rsidR="00BF25A5" w14:paraId="28C1E229" w14:textId="77777777" w:rsidTr="00861A32">
        <w:tc>
          <w:tcPr>
            <w:tcW w:w="3116" w:type="dxa"/>
          </w:tcPr>
          <w:p w14:paraId="4261B6A5" w14:textId="77777777" w:rsidR="00BF25A5" w:rsidRDefault="00BF25A5" w:rsidP="00861A32"/>
        </w:tc>
        <w:tc>
          <w:tcPr>
            <w:tcW w:w="659" w:type="dxa"/>
          </w:tcPr>
          <w:p w14:paraId="39A8B7C7" w14:textId="77777777" w:rsidR="00BF25A5" w:rsidRDefault="00BF25A5" w:rsidP="00861A32">
            <w:r>
              <w:t>1</w:t>
            </w:r>
          </w:p>
        </w:tc>
        <w:tc>
          <w:tcPr>
            <w:tcW w:w="5575" w:type="dxa"/>
          </w:tcPr>
          <w:p w14:paraId="189F0CFC" w14:textId="77777777" w:rsidR="00BF25A5" w:rsidRDefault="00BF25A5" w:rsidP="00861A32">
            <w:r>
              <w:t>User goes to the navigation pane on top and selects “Standing Orders”</w:t>
            </w:r>
          </w:p>
        </w:tc>
      </w:tr>
      <w:tr w:rsidR="00BF25A5" w14:paraId="1122F124" w14:textId="77777777" w:rsidTr="00861A32">
        <w:tc>
          <w:tcPr>
            <w:tcW w:w="3116" w:type="dxa"/>
          </w:tcPr>
          <w:p w14:paraId="310E04BB" w14:textId="77777777" w:rsidR="00BF25A5" w:rsidRDefault="00BF25A5" w:rsidP="00861A32"/>
        </w:tc>
        <w:tc>
          <w:tcPr>
            <w:tcW w:w="659" w:type="dxa"/>
          </w:tcPr>
          <w:p w14:paraId="01D83881" w14:textId="77777777" w:rsidR="00BF25A5" w:rsidRDefault="00BF25A5" w:rsidP="00861A32">
            <w:r>
              <w:t>2</w:t>
            </w:r>
          </w:p>
        </w:tc>
        <w:tc>
          <w:tcPr>
            <w:tcW w:w="5575" w:type="dxa"/>
          </w:tcPr>
          <w:p w14:paraId="5EFC53AD" w14:textId="77777777" w:rsidR="00BF25A5" w:rsidRDefault="00BF25A5" w:rsidP="00861A32">
            <w:r>
              <w:t>User goes to right pane and selects “Delete Standing Order”</w:t>
            </w:r>
          </w:p>
        </w:tc>
      </w:tr>
      <w:tr w:rsidR="00BF25A5" w14:paraId="5EE50C9B" w14:textId="77777777" w:rsidTr="00861A32">
        <w:tc>
          <w:tcPr>
            <w:tcW w:w="3116" w:type="dxa"/>
          </w:tcPr>
          <w:p w14:paraId="04899BAB" w14:textId="77777777" w:rsidR="00BF25A5" w:rsidRDefault="00BF25A5" w:rsidP="00861A32"/>
        </w:tc>
        <w:tc>
          <w:tcPr>
            <w:tcW w:w="659" w:type="dxa"/>
          </w:tcPr>
          <w:p w14:paraId="2E259B55" w14:textId="77777777" w:rsidR="00BF25A5" w:rsidRDefault="00BF25A5" w:rsidP="00861A32">
            <w:r>
              <w:t>3</w:t>
            </w:r>
          </w:p>
        </w:tc>
        <w:tc>
          <w:tcPr>
            <w:tcW w:w="5575" w:type="dxa"/>
          </w:tcPr>
          <w:p w14:paraId="73C4C5CC" w14:textId="77777777" w:rsidR="00BF25A5" w:rsidRDefault="00BF25A5" w:rsidP="00861A32">
            <w:r>
              <w:t>User does use case #3</w:t>
            </w:r>
          </w:p>
        </w:tc>
      </w:tr>
      <w:tr w:rsidR="00BF25A5" w14:paraId="043C6A35" w14:textId="77777777" w:rsidTr="00861A32">
        <w:tc>
          <w:tcPr>
            <w:tcW w:w="3116" w:type="dxa"/>
          </w:tcPr>
          <w:p w14:paraId="14218CEC" w14:textId="77777777" w:rsidR="00BF25A5" w:rsidRDefault="00BF25A5" w:rsidP="00861A32"/>
        </w:tc>
        <w:tc>
          <w:tcPr>
            <w:tcW w:w="659" w:type="dxa"/>
          </w:tcPr>
          <w:p w14:paraId="662801D0" w14:textId="77777777" w:rsidR="00BF25A5" w:rsidRDefault="00BF25A5" w:rsidP="00861A32">
            <w:r>
              <w:t>4</w:t>
            </w:r>
          </w:p>
        </w:tc>
        <w:tc>
          <w:tcPr>
            <w:tcW w:w="5575" w:type="dxa"/>
          </w:tcPr>
          <w:p w14:paraId="27DA7EBA" w14:textId="77777777" w:rsidR="00BF25A5" w:rsidRDefault="00BF25A5" w:rsidP="00861A32">
            <w:r>
              <w:t>User goes to right pane and selects delete</w:t>
            </w:r>
          </w:p>
        </w:tc>
      </w:tr>
      <w:tr w:rsidR="00BF25A5" w14:paraId="12CD7CFF" w14:textId="77777777" w:rsidTr="00861A32">
        <w:tc>
          <w:tcPr>
            <w:tcW w:w="3116" w:type="dxa"/>
          </w:tcPr>
          <w:p w14:paraId="1CC3356B" w14:textId="77777777" w:rsidR="00BF25A5" w:rsidRDefault="00BF25A5" w:rsidP="00861A32"/>
        </w:tc>
        <w:tc>
          <w:tcPr>
            <w:tcW w:w="659" w:type="dxa"/>
          </w:tcPr>
          <w:p w14:paraId="07E50C43" w14:textId="77777777" w:rsidR="00BF25A5" w:rsidRDefault="00BF25A5" w:rsidP="00861A32">
            <w:r>
              <w:t>5</w:t>
            </w:r>
          </w:p>
        </w:tc>
        <w:tc>
          <w:tcPr>
            <w:tcW w:w="5575" w:type="dxa"/>
          </w:tcPr>
          <w:p w14:paraId="79141744" w14:textId="77777777" w:rsidR="00BF25A5" w:rsidRDefault="00BF25A5" w:rsidP="00861A32">
            <w:r>
              <w:t>Confirmation window comes up and user selects yes</w:t>
            </w:r>
          </w:p>
        </w:tc>
      </w:tr>
      <w:tr w:rsidR="00BF25A5" w14:paraId="376C346B" w14:textId="77777777" w:rsidTr="00861A32">
        <w:tc>
          <w:tcPr>
            <w:tcW w:w="3116" w:type="dxa"/>
          </w:tcPr>
          <w:p w14:paraId="70410EB0" w14:textId="77777777" w:rsidR="00BF25A5" w:rsidRDefault="00BF25A5" w:rsidP="00861A32"/>
        </w:tc>
        <w:tc>
          <w:tcPr>
            <w:tcW w:w="659" w:type="dxa"/>
          </w:tcPr>
          <w:p w14:paraId="0ADD5DCB" w14:textId="77777777" w:rsidR="00BF25A5" w:rsidRDefault="00BF25A5" w:rsidP="00861A32">
            <w:r>
              <w:t>6</w:t>
            </w:r>
          </w:p>
        </w:tc>
        <w:tc>
          <w:tcPr>
            <w:tcW w:w="5575" w:type="dxa"/>
          </w:tcPr>
          <w:p w14:paraId="6963DEEE" w14:textId="77777777" w:rsidR="00BF25A5" w:rsidRDefault="00BF25A5" w:rsidP="00861A32">
            <w:r>
              <w:t>User saves changes</w:t>
            </w:r>
          </w:p>
        </w:tc>
      </w:tr>
    </w:tbl>
    <w:p w14:paraId="5C8DDA85" w14:textId="77777777" w:rsidR="00BF25A5" w:rsidRDefault="00BF25A5" w:rsidP="00BF25A5"/>
    <w:tbl>
      <w:tblPr>
        <w:tblStyle w:val="TableGrid"/>
        <w:tblW w:w="0" w:type="auto"/>
        <w:tblLook w:val="04A0" w:firstRow="1" w:lastRow="0" w:firstColumn="1" w:lastColumn="0" w:noHBand="0" w:noVBand="1"/>
      </w:tblPr>
      <w:tblGrid>
        <w:gridCol w:w="3116"/>
        <w:gridCol w:w="659"/>
        <w:gridCol w:w="5575"/>
      </w:tblGrid>
      <w:tr w:rsidR="00BF25A5" w14:paraId="78866D82" w14:textId="77777777" w:rsidTr="00861A32">
        <w:tc>
          <w:tcPr>
            <w:tcW w:w="3116" w:type="dxa"/>
            <w:shd w:val="clear" w:color="auto" w:fill="2F5496" w:themeFill="accent5" w:themeFillShade="BF"/>
          </w:tcPr>
          <w:p w14:paraId="496FE1C8" w14:textId="77777777" w:rsidR="00BF25A5" w:rsidRPr="00556A15" w:rsidRDefault="00BF25A5" w:rsidP="00861A32">
            <w:pPr>
              <w:rPr>
                <w:b/>
                <w:color w:val="FFFFFF" w:themeColor="background1"/>
              </w:rPr>
            </w:pPr>
            <w:r w:rsidRPr="00556A15">
              <w:rPr>
                <w:b/>
                <w:color w:val="FFFFFF" w:themeColor="background1"/>
              </w:rPr>
              <w:t>Use Case Number</w:t>
            </w:r>
          </w:p>
        </w:tc>
        <w:tc>
          <w:tcPr>
            <w:tcW w:w="6234" w:type="dxa"/>
            <w:gridSpan w:val="2"/>
          </w:tcPr>
          <w:p w14:paraId="6435A1A0" w14:textId="77777777" w:rsidR="00BF25A5" w:rsidRDefault="00BF25A5" w:rsidP="00861A32">
            <w:r>
              <w:t>16</w:t>
            </w:r>
          </w:p>
        </w:tc>
      </w:tr>
      <w:tr w:rsidR="00BF25A5" w14:paraId="5839058C" w14:textId="77777777" w:rsidTr="00861A32">
        <w:tc>
          <w:tcPr>
            <w:tcW w:w="3116" w:type="dxa"/>
            <w:shd w:val="clear" w:color="auto" w:fill="2F5496" w:themeFill="accent5" w:themeFillShade="BF"/>
          </w:tcPr>
          <w:p w14:paraId="58241421" w14:textId="77777777" w:rsidR="00BF25A5" w:rsidRPr="00556A15" w:rsidRDefault="00BF25A5" w:rsidP="00861A32">
            <w:pPr>
              <w:rPr>
                <w:b/>
                <w:color w:val="FFFFFF" w:themeColor="background1"/>
              </w:rPr>
            </w:pPr>
            <w:r w:rsidRPr="00556A15">
              <w:rPr>
                <w:b/>
                <w:color w:val="FFFFFF" w:themeColor="background1"/>
              </w:rPr>
              <w:t>Use Case Name</w:t>
            </w:r>
          </w:p>
        </w:tc>
        <w:tc>
          <w:tcPr>
            <w:tcW w:w="6234" w:type="dxa"/>
            <w:gridSpan w:val="2"/>
          </w:tcPr>
          <w:p w14:paraId="7B251239" w14:textId="77777777" w:rsidR="00BF25A5" w:rsidRDefault="00BF25A5" w:rsidP="00861A32">
            <w:r>
              <w:t>Create standing order (Refer to figure 5)</w:t>
            </w:r>
          </w:p>
        </w:tc>
      </w:tr>
      <w:tr w:rsidR="00BF25A5" w14:paraId="081C465E" w14:textId="77777777" w:rsidTr="00861A32">
        <w:tc>
          <w:tcPr>
            <w:tcW w:w="3116" w:type="dxa"/>
            <w:shd w:val="clear" w:color="auto" w:fill="2F5496" w:themeFill="accent5" w:themeFillShade="BF"/>
          </w:tcPr>
          <w:p w14:paraId="1E96BAFB" w14:textId="77777777" w:rsidR="00BF25A5" w:rsidRPr="00556A15" w:rsidRDefault="00BF25A5" w:rsidP="00861A32">
            <w:pPr>
              <w:rPr>
                <w:b/>
                <w:color w:val="FFFFFF" w:themeColor="background1"/>
              </w:rPr>
            </w:pPr>
            <w:r w:rsidRPr="00556A15">
              <w:rPr>
                <w:b/>
                <w:color w:val="FFFFFF" w:themeColor="background1"/>
              </w:rPr>
              <w:t>Related Requirements</w:t>
            </w:r>
          </w:p>
        </w:tc>
        <w:tc>
          <w:tcPr>
            <w:tcW w:w="6234" w:type="dxa"/>
            <w:gridSpan w:val="2"/>
          </w:tcPr>
          <w:p w14:paraId="178FF0F9" w14:textId="77777777" w:rsidR="00BF25A5" w:rsidRDefault="00BF25A5" w:rsidP="00861A32">
            <w:r>
              <w:t>The web app must provide a way for customers to make a request to create standing orders</w:t>
            </w:r>
          </w:p>
        </w:tc>
      </w:tr>
      <w:tr w:rsidR="00BF25A5" w14:paraId="349F0926" w14:textId="77777777" w:rsidTr="00861A32">
        <w:tc>
          <w:tcPr>
            <w:tcW w:w="3116" w:type="dxa"/>
            <w:shd w:val="clear" w:color="auto" w:fill="2F5496" w:themeFill="accent5" w:themeFillShade="BF"/>
          </w:tcPr>
          <w:p w14:paraId="3FC449AF" w14:textId="77777777" w:rsidR="00BF25A5" w:rsidRPr="00556A15" w:rsidRDefault="00BF25A5" w:rsidP="00861A32">
            <w:pPr>
              <w:rPr>
                <w:b/>
                <w:color w:val="FFFFFF" w:themeColor="background1"/>
              </w:rPr>
            </w:pPr>
            <w:r w:rsidRPr="00556A15">
              <w:rPr>
                <w:b/>
                <w:color w:val="FFFFFF" w:themeColor="background1"/>
              </w:rPr>
              <w:t>Goal In Context</w:t>
            </w:r>
          </w:p>
        </w:tc>
        <w:tc>
          <w:tcPr>
            <w:tcW w:w="6234" w:type="dxa"/>
            <w:gridSpan w:val="2"/>
          </w:tcPr>
          <w:p w14:paraId="684B87A1" w14:textId="77777777" w:rsidR="00BF25A5" w:rsidRDefault="00BF25A5" w:rsidP="00861A32">
            <w:r>
              <w:t>Successfully make a request to add a new standing order</w:t>
            </w:r>
          </w:p>
        </w:tc>
      </w:tr>
      <w:tr w:rsidR="00BF25A5" w14:paraId="15E1F096" w14:textId="77777777" w:rsidTr="00861A32">
        <w:tc>
          <w:tcPr>
            <w:tcW w:w="3116" w:type="dxa"/>
            <w:shd w:val="clear" w:color="auto" w:fill="2F5496" w:themeFill="accent5" w:themeFillShade="BF"/>
          </w:tcPr>
          <w:p w14:paraId="542ED297" w14:textId="77777777" w:rsidR="00BF25A5" w:rsidRPr="00556A15" w:rsidRDefault="00BF25A5" w:rsidP="00861A32">
            <w:pPr>
              <w:rPr>
                <w:b/>
                <w:color w:val="FFFFFF" w:themeColor="background1"/>
              </w:rPr>
            </w:pPr>
            <w:r w:rsidRPr="00556A15">
              <w:rPr>
                <w:b/>
                <w:color w:val="FFFFFF" w:themeColor="background1"/>
              </w:rPr>
              <w:t>Pre-Condition</w:t>
            </w:r>
          </w:p>
        </w:tc>
        <w:tc>
          <w:tcPr>
            <w:tcW w:w="6234" w:type="dxa"/>
            <w:gridSpan w:val="2"/>
          </w:tcPr>
          <w:p w14:paraId="2351D841" w14:textId="77777777" w:rsidR="00BF25A5" w:rsidRDefault="00BF25A5" w:rsidP="00861A32">
            <w:r>
              <w:t>The user must be logged in with a predetermined account</w:t>
            </w:r>
          </w:p>
        </w:tc>
      </w:tr>
      <w:tr w:rsidR="00BF25A5" w14:paraId="3D751554" w14:textId="77777777" w:rsidTr="00861A32">
        <w:tc>
          <w:tcPr>
            <w:tcW w:w="3116" w:type="dxa"/>
            <w:shd w:val="clear" w:color="auto" w:fill="2F5496" w:themeFill="accent5" w:themeFillShade="BF"/>
          </w:tcPr>
          <w:p w14:paraId="17D75C19" w14:textId="77777777" w:rsidR="00BF25A5" w:rsidRPr="00556A15" w:rsidRDefault="00BF25A5" w:rsidP="00861A32">
            <w:pPr>
              <w:rPr>
                <w:b/>
                <w:color w:val="FFFFFF" w:themeColor="background1"/>
              </w:rPr>
            </w:pPr>
            <w:r w:rsidRPr="00556A15">
              <w:rPr>
                <w:b/>
                <w:color w:val="FFFFFF" w:themeColor="background1"/>
              </w:rPr>
              <w:t>Successful End Condition</w:t>
            </w:r>
          </w:p>
        </w:tc>
        <w:tc>
          <w:tcPr>
            <w:tcW w:w="6234" w:type="dxa"/>
            <w:gridSpan w:val="2"/>
          </w:tcPr>
          <w:p w14:paraId="3BF4E800" w14:textId="77777777" w:rsidR="00BF25A5" w:rsidRDefault="00BF25A5" w:rsidP="00861A32">
            <w:r>
              <w:t>The user is able to make a request to create and add a new standing order</w:t>
            </w:r>
          </w:p>
        </w:tc>
      </w:tr>
      <w:tr w:rsidR="00BF25A5" w14:paraId="5D538AF0" w14:textId="77777777" w:rsidTr="00861A32">
        <w:tc>
          <w:tcPr>
            <w:tcW w:w="3116" w:type="dxa"/>
            <w:shd w:val="clear" w:color="auto" w:fill="2F5496" w:themeFill="accent5" w:themeFillShade="BF"/>
          </w:tcPr>
          <w:p w14:paraId="4FBFFC60" w14:textId="77777777" w:rsidR="00BF25A5" w:rsidRPr="00556A15" w:rsidRDefault="00BF25A5" w:rsidP="00861A32">
            <w:pPr>
              <w:rPr>
                <w:b/>
                <w:color w:val="FFFFFF" w:themeColor="background1"/>
              </w:rPr>
            </w:pPr>
            <w:r w:rsidRPr="00556A15">
              <w:rPr>
                <w:b/>
                <w:color w:val="FFFFFF" w:themeColor="background1"/>
              </w:rPr>
              <w:t>Fail End Condition</w:t>
            </w:r>
          </w:p>
        </w:tc>
        <w:tc>
          <w:tcPr>
            <w:tcW w:w="6234" w:type="dxa"/>
            <w:gridSpan w:val="2"/>
          </w:tcPr>
          <w:p w14:paraId="1341C5F2" w14:textId="77777777" w:rsidR="00BF25A5" w:rsidRDefault="00BF25A5" w:rsidP="00861A32">
            <w:r>
              <w:t>The user cannot create and add a new standing order</w:t>
            </w:r>
          </w:p>
        </w:tc>
      </w:tr>
      <w:tr w:rsidR="00BF25A5" w14:paraId="75EBAC72" w14:textId="77777777" w:rsidTr="00861A32">
        <w:tc>
          <w:tcPr>
            <w:tcW w:w="3116" w:type="dxa"/>
            <w:shd w:val="clear" w:color="auto" w:fill="2F5496" w:themeFill="accent5" w:themeFillShade="BF"/>
          </w:tcPr>
          <w:p w14:paraId="6905F19A" w14:textId="77777777" w:rsidR="00BF25A5" w:rsidRPr="00556A15" w:rsidRDefault="00BF25A5" w:rsidP="00861A32">
            <w:pPr>
              <w:rPr>
                <w:b/>
                <w:color w:val="FFFFFF" w:themeColor="background1"/>
              </w:rPr>
            </w:pPr>
            <w:r w:rsidRPr="00556A15">
              <w:rPr>
                <w:b/>
                <w:color w:val="FFFFFF" w:themeColor="background1"/>
              </w:rPr>
              <w:t>Primary Actors</w:t>
            </w:r>
          </w:p>
        </w:tc>
        <w:tc>
          <w:tcPr>
            <w:tcW w:w="6234" w:type="dxa"/>
            <w:gridSpan w:val="2"/>
          </w:tcPr>
          <w:p w14:paraId="241287AD" w14:textId="77777777" w:rsidR="00BF25A5" w:rsidRDefault="00BF25A5" w:rsidP="00861A32">
            <w:r>
              <w:t>Registered customers</w:t>
            </w:r>
          </w:p>
        </w:tc>
      </w:tr>
      <w:tr w:rsidR="00BF25A5" w14:paraId="0C84FF36" w14:textId="77777777" w:rsidTr="00861A32">
        <w:tc>
          <w:tcPr>
            <w:tcW w:w="3116" w:type="dxa"/>
            <w:shd w:val="clear" w:color="auto" w:fill="2F5496" w:themeFill="accent5" w:themeFillShade="BF"/>
          </w:tcPr>
          <w:p w14:paraId="6D437EE2" w14:textId="77777777" w:rsidR="00BF25A5" w:rsidRPr="00556A15" w:rsidRDefault="00BF25A5" w:rsidP="00861A32">
            <w:pPr>
              <w:rPr>
                <w:b/>
                <w:color w:val="FFFFFF" w:themeColor="background1"/>
              </w:rPr>
            </w:pPr>
            <w:r>
              <w:rPr>
                <w:b/>
                <w:color w:val="FFFFFF" w:themeColor="background1"/>
              </w:rPr>
              <w:t>Secondary Actors</w:t>
            </w:r>
          </w:p>
        </w:tc>
        <w:tc>
          <w:tcPr>
            <w:tcW w:w="6234" w:type="dxa"/>
            <w:gridSpan w:val="2"/>
          </w:tcPr>
          <w:p w14:paraId="51678C7A" w14:textId="77777777" w:rsidR="00BF25A5" w:rsidRDefault="00BF25A5" w:rsidP="00861A32">
            <w:r>
              <w:t>Order Processing Employee</w:t>
            </w:r>
          </w:p>
        </w:tc>
      </w:tr>
      <w:tr w:rsidR="00BF25A5" w14:paraId="114D9D3E" w14:textId="77777777" w:rsidTr="00861A32">
        <w:tc>
          <w:tcPr>
            <w:tcW w:w="3116" w:type="dxa"/>
            <w:shd w:val="clear" w:color="auto" w:fill="2F5496" w:themeFill="accent5" w:themeFillShade="BF"/>
          </w:tcPr>
          <w:p w14:paraId="653F7AC1" w14:textId="77777777" w:rsidR="00BF25A5" w:rsidRPr="00556A15" w:rsidRDefault="00BF25A5" w:rsidP="00861A32">
            <w:pPr>
              <w:rPr>
                <w:b/>
                <w:color w:val="FFFFFF" w:themeColor="background1"/>
              </w:rPr>
            </w:pPr>
            <w:r w:rsidRPr="00556A15">
              <w:rPr>
                <w:b/>
                <w:color w:val="FFFFFF" w:themeColor="background1"/>
              </w:rPr>
              <w:t>Trigger</w:t>
            </w:r>
          </w:p>
        </w:tc>
        <w:tc>
          <w:tcPr>
            <w:tcW w:w="6234" w:type="dxa"/>
            <w:gridSpan w:val="2"/>
          </w:tcPr>
          <w:p w14:paraId="4F552A89" w14:textId="77777777" w:rsidR="00BF25A5" w:rsidRDefault="00BF25A5" w:rsidP="00861A32">
            <w:r>
              <w:t>None</w:t>
            </w:r>
          </w:p>
        </w:tc>
      </w:tr>
      <w:tr w:rsidR="00BF25A5" w:rsidRPr="00556A15" w14:paraId="2BA322B2" w14:textId="77777777" w:rsidTr="00861A32">
        <w:tc>
          <w:tcPr>
            <w:tcW w:w="3116" w:type="dxa"/>
            <w:shd w:val="clear" w:color="auto" w:fill="2F5496" w:themeFill="accent5" w:themeFillShade="BF"/>
          </w:tcPr>
          <w:p w14:paraId="69961456" w14:textId="77777777" w:rsidR="00BF25A5" w:rsidRPr="00556A15" w:rsidRDefault="00BF25A5" w:rsidP="00861A32">
            <w:pPr>
              <w:rPr>
                <w:b/>
                <w:color w:val="FFFFFF" w:themeColor="background1"/>
              </w:rPr>
            </w:pPr>
            <w:r w:rsidRPr="00556A15">
              <w:rPr>
                <w:b/>
                <w:color w:val="FFFFFF" w:themeColor="background1"/>
              </w:rPr>
              <w:t>Main Flow</w:t>
            </w:r>
          </w:p>
        </w:tc>
        <w:tc>
          <w:tcPr>
            <w:tcW w:w="659" w:type="dxa"/>
            <w:shd w:val="clear" w:color="auto" w:fill="2F5496" w:themeFill="accent5" w:themeFillShade="BF"/>
          </w:tcPr>
          <w:p w14:paraId="3D9705A7" w14:textId="77777777" w:rsidR="00BF25A5" w:rsidRPr="00556A15" w:rsidRDefault="00BF25A5" w:rsidP="00861A32">
            <w:pPr>
              <w:rPr>
                <w:b/>
                <w:color w:val="FFFFFF" w:themeColor="background1"/>
              </w:rPr>
            </w:pPr>
            <w:r w:rsidRPr="00556A15">
              <w:rPr>
                <w:b/>
                <w:color w:val="FFFFFF" w:themeColor="background1"/>
              </w:rPr>
              <w:t>Step</w:t>
            </w:r>
          </w:p>
        </w:tc>
        <w:tc>
          <w:tcPr>
            <w:tcW w:w="5575" w:type="dxa"/>
            <w:shd w:val="clear" w:color="auto" w:fill="2F5496" w:themeFill="accent5" w:themeFillShade="BF"/>
          </w:tcPr>
          <w:p w14:paraId="65C0AC69" w14:textId="77777777" w:rsidR="00BF25A5" w:rsidRPr="00556A15" w:rsidRDefault="00BF25A5" w:rsidP="00861A32">
            <w:pPr>
              <w:rPr>
                <w:b/>
                <w:color w:val="FFFFFF" w:themeColor="background1"/>
              </w:rPr>
            </w:pPr>
            <w:r w:rsidRPr="00556A15">
              <w:rPr>
                <w:b/>
                <w:color w:val="FFFFFF" w:themeColor="background1"/>
              </w:rPr>
              <w:t>Action</w:t>
            </w:r>
          </w:p>
        </w:tc>
      </w:tr>
      <w:tr w:rsidR="00BF25A5" w14:paraId="004DFCB9" w14:textId="77777777" w:rsidTr="00861A32">
        <w:tc>
          <w:tcPr>
            <w:tcW w:w="3116" w:type="dxa"/>
          </w:tcPr>
          <w:p w14:paraId="2C76C561" w14:textId="77777777" w:rsidR="00BF25A5" w:rsidRDefault="00BF25A5" w:rsidP="00861A32"/>
        </w:tc>
        <w:tc>
          <w:tcPr>
            <w:tcW w:w="659" w:type="dxa"/>
          </w:tcPr>
          <w:p w14:paraId="637EF559" w14:textId="77777777" w:rsidR="00BF25A5" w:rsidRDefault="00BF25A5" w:rsidP="00861A32">
            <w:r>
              <w:t>1</w:t>
            </w:r>
          </w:p>
        </w:tc>
        <w:tc>
          <w:tcPr>
            <w:tcW w:w="5575" w:type="dxa"/>
          </w:tcPr>
          <w:p w14:paraId="189752BE" w14:textId="77777777" w:rsidR="00BF25A5" w:rsidRDefault="00BF25A5" w:rsidP="00861A32">
            <w:r>
              <w:t>User goes to the navigation pane on top and selects “Standing Orders”</w:t>
            </w:r>
          </w:p>
        </w:tc>
      </w:tr>
      <w:tr w:rsidR="00BF25A5" w14:paraId="7675C7FE" w14:textId="77777777" w:rsidTr="00861A32">
        <w:tc>
          <w:tcPr>
            <w:tcW w:w="3116" w:type="dxa"/>
          </w:tcPr>
          <w:p w14:paraId="4AE4F370" w14:textId="77777777" w:rsidR="00BF25A5" w:rsidRDefault="00BF25A5" w:rsidP="00861A32"/>
        </w:tc>
        <w:tc>
          <w:tcPr>
            <w:tcW w:w="659" w:type="dxa"/>
          </w:tcPr>
          <w:p w14:paraId="4C5BEC4D" w14:textId="77777777" w:rsidR="00BF25A5" w:rsidRDefault="00BF25A5" w:rsidP="00861A32">
            <w:r>
              <w:t>2</w:t>
            </w:r>
          </w:p>
        </w:tc>
        <w:tc>
          <w:tcPr>
            <w:tcW w:w="5575" w:type="dxa"/>
          </w:tcPr>
          <w:p w14:paraId="7D851B50" w14:textId="77777777" w:rsidR="00BF25A5" w:rsidRDefault="00BF25A5" w:rsidP="00861A32">
            <w:r>
              <w:t>User goes to right pane and selects “Create New Standing order”</w:t>
            </w:r>
          </w:p>
        </w:tc>
      </w:tr>
      <w:tr w:rsidR="00BF25A5" w14:paraId="413E84A1" w14:textId="77777777" w:rsidTr="00861A32">
        <w:tc>
          <w:tcPr>
            <w:tcW w:w="3116" w:type="dxa"/>
          </w:tcPr>
          <w:p w14:paraId="1F8645E6" w14:textId="77777777" w:rsidR="00BF25A5" w:rsidRDefault="00BF25A5" w:rsidP="00861A32"/>
        </w:tc>
        <w:tc>
          <w:tcPr>
            <w:tcW w:w="659" w:type="dxa"/>
          </w:tcPr>
          <w:p w14:paraId="7D344E4F" w14:textId="77777777" w:rsidR="00BF25A5" w:rsidRDefault="00BF25A5" w:rsidP="00861A32">
            <w:r>
              <w:t>3</w:t>
            </w:r>
          </w:p>
        </w:tc>
        <w:tc>
          <w:tcPr>
            <w:tcW w:w="5575" w:type="dxa"/>
          </w:tcPr>
          <w:p w14:paraId="5AAD3105" w14:textId="77777777" w:rsidR="00BF25A5" w:rsidRDefault="00BF25A5" w:rsidP="00861A32">
            <w:r>
              <w:t>User chooses a day</w:t>
            </w:r>
          </w:p>
        </w:tc>
      </w:tr>
      <w:tr w:rsidR="00BF25A5" w14:paraId="43E43974" w14:textId="77777777" w:rsidTr="00861A32">
        <w:tc>
          <w:tcPr>
            <w:tcW w:w="3116" w:type="dxa"/>
          </w:tcPr>
          <w:p w14:paraId="1672D8FA" w14:textId="77777777" w:rsidR="00BF25A5" w:rsidRDefault="00BF25A5" w:rsidP="00861A32"/>
        </w:tc>
        <w:tc>
          <w:tcPr>
            <w:tcW w:w="659" w:type="dxa"/>
          </w:tcPr>
          <w:p w14:paraId="4EFAA30B" w14:textId="77777777" w:rsidR="00BF25A5" w:rsidRDefault="00BF25A5" w:rsidP="00861A32">
            <w:r>
              <w:t>4</w:t>
            </w:r>
          </w:p>
        </w:tc>
        <w:tc>
          <w:tcPr>
            <w:tcW w:w="5575" w:type="dxa"/>
          </w:tcPr>
          <w:p w14:paraId="004DCDFE" w14:textId="77777777" w:rsidR="00BF25A5" w:rsidRDefault="00BF25A5" w:rsidP="00861A32">
            <w:r>
              <w:t>User chooses and item</w:t>
            </w:r>
          </w:p>
        </w:tc>
      </w:tr>
      <w:tr w:rsidR="00BF25A5" w14:paraId="6B458E38" w14:textId="77777777" w:rsidTr="00861A32">
        <w:tc>
          <w:tcPr>
            <w:tcW w:w="3116" w:type="dxa"/>
          </w:tcPr>
          <w:p w14:paraId="257CE91E" w14:textId="77777777" w:rsidR="00BF25A5" w:rsidRDefault="00BF25A5" w:rsidP="00861A32"/>
        </w:tc>
        <w:tc>
          <w:tcPr>
            <w:tcW w:w="659" w:type="dxa"/>
          </w:tcPr>
          <w:p w14:paraId="4407DAD2" w14:textId="77777777" w:rsidR="00BF25A5" w:rsidRDefault="00BF25A5" w:rsidP="00861A32">
            <w:r>
              <w:t>5</w:t>
            </w:r>
          </w:p>
        </w:tc>
        <w:tc>
          <w:tcPr>
            <w:tcW w:w="5575" w:type="dxa"/>
          </w:tcPr>
          <w:p w14:paraId="7C628998" w14:textId="77777777" w:rsidR="00BF25A5" w:rsidRDefault="00BF25A5" w:rsidP="00861A32">
            <w:r>
              <w:t>User chooses a quantity</w:t>
            </w:r>
          </w:p>
        </w:tc>
      </w:tr>
      <w:tr w:rsidR="00BF25A5" w14:paraId="23C251D2" w14:textId="77777777" w:rsidTr="00861A32">
        <w:tc>
          <w:tcPr>
            <w:tcW w:w="3116" w:type="dxa"/>
          </w:tcPr>
          <w:p w14:paraId="666DD9E0" w14:textId="77777777" w:rsidR="00BF25A5" w:rsidRDefault="00BF25A5" w:rsidP="00861A32"/>
        </w:tc>
        <w:tc>
          <w:tcPr>
            <w:tcW w:w="659" w:type="dxa"/>
          </w:tcPr>
          <w:p w14:paraId="1F4C56FF" w14:textId="77777777" w:rsidR="00BF25A5" w:rsidRDefault="00BF25A5" w:rsidP="00861A32">
            <w:r>
              <w:t>6</w:t>
            </w:r>
          </w:p>
        </w:tc>
        <w:tc>
          <w:tcPr>
            <w:tcW w:w="5575" w:type="dxa"/>
          </w:tcPr>
          <w:p w14:paraId="4EB22856" w14:textId="77777777" w:rsidR="00BF25A5" w:rsidRDefault="00BF25A5" w:rsidP="00861A32">
            <w:r>
              <w:t>User chooses frequency</w:t>
            </w:r>
          </w:p>
        </w:tc>
      </w:tr>
      <w:tr w:rsidR="00BF25A5" w14:paraId="07AC0C72" w14:textId="77777777" w:rsidTr="00861A32">
        <w:tc>
          <w:tcPr>
            <w:tcW w:w="3116" w:type="dxa"/>
          </w:tcPr>
          <w:p w14:paraId="70C9B250" w14:textId="77777777" w:rsidR="00BF25A5" w:rsidRDefault="00BF25A5" w:rsidP="00861A32"/>
        </w:tc>
        <w:tc>
          <w:tcPr>
            <w:tcW w:w="659" w:type="dxa"/>
          </w:tcPr>
          <w:p w14:paraId="04CA9CC7" w14:textId="77777777" w:rsidR="00BF25A5" w:rsidRDefault="00BF25A5" w:rsidP="00861A32">
            <w:r>
              <w:t>7</w:t>
            </w:r>
          </w:p>
        </w:tc>
        <w:tc>
          <w:tcPr>
            <w:tcW w:w="5575" w:type="dxa"/>
          </w:tcPr>
          <w:p w14:paraId="6BED3F8E" w14:textId="77777777" w:rsidR="00BF25A5" w:rsidRDefault="00BF25A5" w:rsidP="00861A32">
            <w:r>
              <w:t>User saves changes</w:t>
            </w:r>
          </w:p>
        </w:tc>
      </w:tr>
    </w:tbl>
    <w:p w14:paraId="36F3FE4F" w14:textId="77777777" w:rsidR="00BF25A5" w:rsidRDefault="00BF25A5" w:rsidP="00BF25A5"/>
    <w:p w14:paraId="0FB52A6C" w14:textId="77777777" w:rsidR="00BF25A5" w:rsidRDefault="00BF25A5" w:rsidP="00BF25A5"/>
    <w:p w14:paraId="34291C78" w14:textId="77777777" w:rsidR="00BF25A5" w:rsidRDefault="00BF25A5" w:rsidP="00BF25A5"/>
    <w:p w14:paraId="2835FA04" w14:textId="77777777" w:rsidR="00BF25A5" w:rsidRDefault="00BF25A5" w:rsidP="00BF25A5"/>
    <w:p w14:paraId="39C53DCD" w14:textId="77777777" w:rsidR="00BF25A5" w:rsidRDefault="00BF25A5" w:rsidP="00BF25A5"/>
    <w:p w14:paraId="5EE0ACD9" w14:textId="77777777" w:rsidR="00BF25A5" w:rsidRDefault="00BF25A5" w:rsidP="00BF25A5"/>
    <w:p w14:paraId="6C53F6B1" w14:textId="77777777" w:rsidR="00BF25A5" w:rsidRDefault="00BF25A5" w:rsidP="00BF25A5"/>
    <w:p w14:paraId="6C2BD9C9" w14:textId="77777777" w:rsidR="00BF25A5" w:rsidRPr="00BF25A5" w:rsidRDefault="00BF25A5" w:rsidP="00BF25A5"/>
    <w:p w14:paraId="1F945A32" w14:textId="77777777" w:rsidR="00A71EAA" w:rsidRDefault="00A71EAA" w:rsidP="00C467BA">
      <w:pPr>
        <w:rPr>
          <w:rFonts w:ascii="Times New Roman" w:hAnsi="Times New Roman" w:cs="Times New Roman"/>
          <w:b/>
          <w:sz w:val="32"/>
          <w:szCs w:val="32"/>
        </w:rPr>
      </w:pPr>
    </w:p>
    <w:p w14:paraId="1954E212" w14:textId="77777777" w:rsidR="00A71EAA" w:rsidRDefault="00A71EAA" w:rsidP="00C467BA">
      <w:pPr>
        <w:rPr>
          <w:rFonts w:ascii="Times New Roman" w:hAnsi="Times New Roman" w:cs="Times New Roman"/>
          <w:b/>
          <w:sz w:val="32"/>
          <w:szCs w:val="32"/>
        </w:rPr>
      </w:pPr>
    </w:p>
    <w:p w14:paraId="68717EF7" w14:textId="77777777" w:rsidR="00A71EAA" w:rsidRDefault="00A71EAA" w:rsidP="00C467BA">
      <w:pPr>
        <w:rPr>
          <w:rFonts w:ascii="Times New Roman" w:hAnsi="Times New Roman" w:cs="Times New Roman"/>
          <w:b/>
          <w:sz w:val="32"/>
          <w:szCs w:val="32"/>
        </w:rPr>
      </w:pPr>
    </w:p>
    <w:p w14:paraId="6520ACEF" w14:textId="77777777" w:rsidR="00A71EAA" w:rsidRDefault="00A71EAA" w:rsidP="00C467BA">
      <w:pPr>
        <w:rPr>
          <w:rFonts w:ascii="Times New Roman" w:hAnsi="Times New Roman" w:cs="Times New Roman"/>
          <w:b/>
          <w:sz w:val="32"/>
          <w:szCs w:val="32"/>
        </w:rPr>
      </w:pPr>
    </w:p>
    <w:p w14:paraId="3197398C" w14:textId="77777777" w:rsidR="00A71EAA" w:rsidRDefault="00A71EAA" w:rsidP="00C467BA">
      <w:pPr>
        <w:rPr>
          <w:rFonts w:ascii="Times New Roman" w:hAnsi="Times New Roman" w:cs="Times New Roman"/>
          <w:b/>
          <w:sz w:val="32"/>
          <w:szCs w:val="32"/>
        </w:rPr>
      </w:pPr>
    </w:p>
    <w:p w14:paraId="118778D8" w14:textId="77777777" w:rsidR="00A71EAA" w:rsidRDefault="00A71EAA" w:rsidP="00C467BA">
      <w:pPr>
        <w:rPr>
          <w:rFonts w:ascii="Times New Roman" w:hAnsi="Times New Roman" w:cs="Times New Roman"/>
          <w:b/>
          <w:sz w:val="32"/>
          <w:szCs w:val="32"/>
        </w:rPr>
      </w:pPr>
    </w:p>
    <w:p w14:paraId="1533A6CD" w14:textId="77777777" w:rsidR="00A71EAA" w:rsidRDefault="00A71EAA" w:rsidP="00C467BA">
      <w:pPr>
        <w:rPr>
          <w:rFonts w:ascii="Times New Roman" w:hAnsi="Times New Roman" w:cs="Times New Roman"/>
          <w:b/>
          <w:sz w:val="32"/>
          <w:szCs w:val="32"/>
        </w:rPr>
      </w:pPr>
    </w:p>
    <w:p w14:paraId="7992C004" w14:textId="77777777" w:rsidR="00A71EAA" w:rsidRDefault="00A71EAA" w:rsidP="00C467BA">
      <w:pPr>
        <w:rPr>
          <w:rFonts w:ascii="Times New Roman" w:hAnsi="Times New Roman" w:cs="Times New Roman"/>
          <w:b/>
          <w:sz w:val="32"/>
          <w:szCs w:val="32"/>
        </w:rPr>
      </w:pPr>
    </w:p>
    <w:p w14:paraId="0DDD467A" w14:textId="77777777" w:rsidR="00A71EAA" w:rsidRDefault="00A71EAA" w:rsidP="00C467BA">
      <w:pPr>
        <w:rPr>
          <w:rFonts w:ascii="Times New Roman" w:hAnsi="Times New Roman" w:cs="Times New Roman"/>
          <w:b/>
          <w:sz w:val="32"/>
          <w:szCs w:val="32"/>
        </w:rPr>
      </w:pPr>
    </w:p>
    <w:p w14:paraId="7CE574E2" w14:textId="77777777" w:rsidR="00A71EAA" w:rsidRDefault="00A71EAA" w:rsidP="00C467BA">
      <w:pPr>
        <w:rPr>
          <w:rFonts w:ascii="Times New Roman" w:hAnsi="Times New Roman" w:cs="Times New Roman"/>
          <w:b/>
          <w:sz w:val="32"/>
          <w:szCs w:val="32"/>
        </w:rPr>
      </w:pPr>
    </w:p>
    <w:p w14:paraId="09C1F5A5" w14:textId="77777777" w:rsidR="00A71EAA" w:rsidRDefault="00A71EAA" w:rsidP="00C467BA">
      <w:pPr>
        <w:rPr>
          <w:rFonts w:ascii="Times New Roman" w:hAnsi="Times New Roman" w:cs="Times New Roman"/>
          <w:b/>
          <w:sz w:val="32"/>
          <w:szCs w:val="32"/>
        </w:rPr>
      </w:pPr>
    </w:p>
    <w:p w14:paraId="70F97203" w14:textId="77777777" w:rsidR="00A71EAA" w:rsidRDefault="00A71EAA" w:rsidP="00C467BA">
      <w:pPr>
        <w:rPr>
          <w:rFonts w:ascii="Times New Roman" w:hAnsi="Times New Roman" w:cs="Times New Roman"/>
          <w:b/>
          <w:sz w:val="32"/>
          <w:szCs w:val="32"/>
        </w:rPr>
      </w:pPr>
    </w:p>
    <w:p w14:paraId="2C97CA56" w14:textId="77777777" w:rsidR="00A71EAA" w:rsidRDefault="00A71EAA" w:rsidP="00C467BA">
      <w:pPr>
        <w:rPr>
          <w:rFonts w:ascii="Times New Roman" w:hAnsi="Times New Roman" w:cs="Times New Roman"/>
          <w:b/>
          <w:sz w:val="32"/>
          <w:szCs w:val="32"/>
        </w:rPr>
      </w:pPr>
    </w:p>
    <w:p w14:paraId="563A18C9" w14:textId="77777777" w:rsidR="00A71EAA" w:rsidRDefault="00A71EAA" w:rsidP="00C467BA">
      <w:pPr>
        <w:rPr>
          <w:rFonts w:ascii="Times New Roman" w:hAnsi="Times New Roman" w:cs="Times New Roman"/>
          <w:b/>
          <w:sz w:val="32"/>
          <w:szCs w:val="32"/>
        </w:rPr>
      </w:pPr>
    </w:p>
    <w:p w14:paraId="0DD5C52B" w14:textId="77777777" w:rsidR="00A71EAA" w:rsidRDefault="00A71EAA" w:rsidP="00C467BA">
      <w:pPr>
        <w:rPr>
          <w:rFonts w:ascii="Times New Roman" w:hAnsi="Times New Roman" w:cs="Times New Roman"/>
          <w:b/>
          <w:sz w:val="32"/>
          <w:szCs w:val="32"/>
        </w:rPr>
      </w:pPr>
    </w:p>
    <w:p w14:paraId="791FCB18" w14:textId="77777777" w:rsidR="00C467BA" w:rsidRPr="00861A32" w:rsidRDefault="00C467BA" w:rsidP="00C467BA">
      <w:pPr>
        <w:rPr>
          <w:rFonts w:ascii="Times New Roman" w:hAnsi="Times New Roman" w:cs="Times New Roman"/>
          <w:b/>
          <w:sz w:val="32"/>
          <w:szCs w:val="32"/>
        </w:rPr>
      </w:pPr>
      <w:r w:rsidRPr="00861A32">
        <w:rPr>
          <w:rFonts w:ascii="Times New Roman" w:hAnsi="Times New Roman" w:cs="Times New Roman"/>
          <w:b/>
          <w:sz w:val="32"/>
          <w:szCs w:val="32"/>
        </w:rPr>
        <w:lastRenderedPageBreak/>
        <w:t>Sales Rep System requirements</w:t>
      </w:r>
    </w:p>
    <w:p w14:paraId="53BF3FDE"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User Log in</w:t>
      </w:r>
    </w:p>
    <w:p w14:paraId="6B021411"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User to log in with their username and password</w:t>
      </w:r>
    </w:p>
    <w:p w14:paraId="49C8CA02"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validate user name and password against entries saved in database</w:t>
      </w:r>
    </w:p>
    <w:p w14:paraId="36FA960E"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User Log Off</w:t>
      </w:r>
    </w:p>
    <w:p w14:paraId="465B5D12"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with the option to log out</w:t>
      </w:r>
    </w:p>
    <w:p w14:paraId="3A0E480B"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Navigation</w:t>
      </w:r>
    </w:p>
    <w:p w14:paraId="50EE92EE"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with a method of navigation to go back to the previous screen</w:t>
      </w:r>
    </w:p>
    <w:p w14:paraId="6B87927E"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with a method of navigation to go back to the home screen</w:t>
      </w:r>
    </w:p>
    <w:p w14:paraId="4B0BEA67"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Home Screen Options</w:t>
      </w:r>
    </w:p>
    <w:p w14:paraId="232C4A5C"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he option to go to item list</w:t>
      </w:r>
    </w:p>
    <w:p w14:paraId="752D7633"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he option to go to standing orders</w:t>
      </w:r>
    </w:p>
    <w:p w14:paraId="6C1C6701"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he option to go to reports</w:t>
      </w:r>
    </w:p>
    <w:p w14:paraId="18A88189"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Item list Options</w:t>
      </w:r>
    </w:p>
    <w:p w14:paraId="137E151A"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view the item list</w:t>
      </w:r>
    </w:p>
    <w:p w14:paraId="66FC3FFD"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add an item to the list</w:t>
      </w:r>
    </w:p>
    <w:p w14:paraId="762FB9EE"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remove an item from the list</w:t>
      </w:r>
    </w:p>
    <w:p w14:paraId="1FFCC451"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Reports Options</w:t>
      </w:r>
    </w:p>
    <w:p w14:paraId="3F041DC9"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view Customer Sales Analysis Report</w:t>
      </w:r>
    </w:p>
    <w:p w14:paraId="1BF77101"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view Item Sales Analysis Report</w:t>
      </w:r>
    </w:p>
    <w:p w14:paraId="7EB6E3B0"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Standing Orders Options</w:t>
      </w:r>
    </w:p>
    <w:p w14:paraId="4949DD35"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view customer standing orders</w:t>
      </w:r>
    </w:p>
    <w:p w14:paraId="31B82747"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edit customer standing orders</w:t>
      </w:r>
    </w:p>
    <w:p w14:paraId="00C78D4A"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Adding item to list</w:t>
      </w:r>
    </w:p>
    <w:p w14:paraId="0283EFBB"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ccept input from user when adding an item to the list</w:t>
      </w:r>
    </w:p>
    <w:p w14:paraId="1A9093FB"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Removing item from the list</w:t>
      </w:r>
    </w:p>
    <w:p w14:paraId="3789C841"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search for an item that is to be removed</w:t>
      </w:r>
    </w:p>
    <w:p w14:paraId="3BD43C6B"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ccept user input when user wishes to search</w:t>
      </w:r>
    </w:p>
    <w:p w14:paraId="581EAC16" w14:textId="77777777" w:rsidR="00C467BA" w:rsidRPr="00861A32" w:rsidRDefault="00C467BA" w:rsidP="00C467BA">
      <w:pPr>
        <w:pStyle w:val="ListParagraph"/>
        <w:numPr>
          <w:ilvl w:val="0"/>
          <w:numId w:val="12"/>
        </w:numPr>
        <w:rPr>
          <w:rFonts w:ascii="Times New Roman" w:hAnsi="Times New Roman" w:cs="Times New Roman"/>
        </w:rPr>
      </w:pPr>
      <w:r w:rsidRPr="00861A32">
        <w:rPr>
          <w:rFonts w:ascii="Times New Roman" w:hAnsi="Times New Roman" w:cs="Times New Roman"/>
        </w:rPr>
        <w:t>Editing customer standing orders</w:t>
      </w:r>
    </w:p>
    <w:p w14:paraId="2BBCB251"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llow the user to search for a customer standing order they wish the edit</w:t>
      </w:r>
    </w:p>
    <w:p w14:paraId="01119D9A" w14:textId="77777777" w:rsidR="00C467BA" w:rsidRPr="00861A32" w:rsidRDefault="00C467BA" w:rsidP="00C467BA">
      <w:pPr>
        <w:pStyle w:val="ListParagraph"/>
        <w:numPr>
          <w:ilvl w:val="1"/>
          <w:numId w:val="12"/>
        </w:numPr>
        <w:rPr>
          <w:rFonts w:ascii="Times New Roman" w:hAnsi="Times New Roman" w:cs="Times New Roman"/>
        </w:rPr>
      </w:pPr>
      <w:r w:rsidRPr="00861A32">
        <w:rPr>
          <w:rFonts w:ascii="Times New Roman" w:hAnsi="Times New Roman" w:cs="Times New Roman"/>
        </w:rPr>
        <w:t>Application must accept user input when user wishes to search for customer standing order</w:t>
      </w:r>
    </w:p>
    <w:p w14:paraId="1BD7DE0F" w14:textId="77777777" w:rsidR="00C467BA" w:rsidRPr="00861A32" w:rsidRDefault="00C467BA" w:rsidP="00C467BA">
      <w:pPr>
        <w:rPr>
          <w:rFonts w:ascii="Times New Roman" w:hAnsi="Times New Roman" w:cs="Times New Roman"/>
        </w:rPr>
      </w:pPr>
    </w:p>
    <w:p w14:paraId="0E3345A8" w14:textId="77777777" w:rsidR="00BF25A5" w:rsidRPr="00BF25A5" w:rsidRDefault="00BF25A5" w:rsidP="00BF25A5">
      <w:pPr>
        <w:rPr>
          <w:rFonts w:ascii="Times New Roman" w:hAnsi="Times New Roman" w:cs="Times New Roman"/>
          <w:b/>
          <w:sz w:val="32"/>
          <w:szCs w:val="32"/>
        </w:rPr>
      </w:pPr>
    </w:p>
    <w:p w14:paraId="600404FD" w14:textId="77777777" w:rsidR="00BF25A5" w:rsidRPr="00861A32" w:rsidRDefault="00BF25A5" w:rsidP="00BF25A5">
      <w:pPr>
        <w:rPr>
          <w:rFonts w:ascii="Times New Roman" w:hAnsi="Times New Roman" w:cs="Times New Roman"/>
          <w:b/>
          <w:sz w:val="32"/>
          <w:szCs w:val="32"/>
        </w:rPr>
      </w:pPr>
    </w:p>
    <w:p w14:paraId="11E9F2EC" w14:textId="77777777" w:rsidR="00BF25A5" w:rsidRPr="00861A32" w:rsidRDefault="00BF25A5" w:rsidP="00BF25A5">
      <w:pPr>
        <w:rPr>
          <w:rFonts w:ascii="Times New Roman" w:hAnsi="Times New Roman" w:cs="Times New Roman"/>
          <w:b/>
          <w:sz w:val="32"/>
          <w:szCs w:val="32"/>
        </w:rPr>
      </w:pPr>
    </w:p>
    <w:p w14:paraId="57191044" w14:textId="77777777" w:rsidR="00BF25A5" w:rsidRPr="00861A32" w:rsidRDefault="00BF25A5" w:rsidP="00BF25A5">
      <w:pPr>
        <w:rPr>
          <w:rFonts w:ascii="Times New Roman" w:hAnsi="Times New Roman" w:cs="Times New Roman"/>
          <w:b/>
          <w:sz w:val="32"/>
          <w:szCs w:val="32"/>
        </w:rPr>
      </w:pPr>
    </w:p>
    <w:p w14:paraId="7791D3F2" w14:textId="77777777" w:rsidR="00BF25A5" w:rsidRPr="00861A32" w:rsidRDefault="00BF25A5" w:rsidP="00BF25A5">
      <w:pPr>
        <w:rPr>
          <w:rFonts w:ascii="Times New Roman" w:hAnsi="Times New Roman" w:cs="Times New Roman"/>
          <w:b/>
          <w:sz w:val="32"/>
          <w:szCs w:val="32"/>
        </w:rPr>
      </w:pPr>
    </w:p>
    <w:p w14:paraId="307CE38D" w14:textId="77777777" w:rsidR="00BF25A5" w:rsidRPr="00861A32" w:rsidRDefault="00BF25A5" w:rsidP="00BF25A5">
      <w:pPr>
        <w:rPr>
          <w:rFonts w:ascii="Times New Roman" w:hAnsi="Times New Roman" w:cs="Times New Roman"/>
          <w:b/>
          <w:sz w:val="32"/>
          <w:szCs w:val="32"/>
        </w:rPr>
      </w:pPr>
    </w:p>
    <w:p w14:paraId="12C7BF24" w14:textId="77777777" w:rsidR="00861A32" w:rsidRDefault="00861A32" w:rsidP="00BF25A5">
      <w:pPr>
        <w:rPr>
          <w:rFonts w:ascii="Times New Roman" w:hAnsi="Times New Roman" w:cs="Times New Roman"/>
          <w:b/>
          <w:sz w:val="32"/>
          <w:szCs w:val="32"/>
        </w:rPr>
      </w:pPr>
    </w:p>
    <w:p w14:paraId="5CF9B68C" w14:textId="77777777" w:rsidR="00A71EAA" w:rsidRDefault="00A71EAA" w:rsidP="00BF25A5">
      <w:pPr>
        <w:rPr>
          <w:rFonts w:ascii="Times New Roman" w:hAnsi="Times New Roman" w:cs="Times New Roman"/>
          <w:b/>
          <w:sz w:val="32"/>
          <w:szCs w:val="32"/>
        </w:rPr>
      </w:pPr>
    </w:p>
    <w:p w14:paraId="72DCEDFA" w14:textId="77777777" w:rsidR="00A71EAA" w:rsidRDefault="00A71EAA" w:rsidP="00BF25A5">
      <w:pPr>
        <w:rPr>
          <w:rFonts w:ascii="Times New Roman" w:hAnsi="Times New Roman" w:cs="Times New Roman"/>
          <w:b/>
          <w:sz w:val="32"/>
          <w:szCs w:val="32"/>
        </w:rPr>
      </w:pPr>
    </w:p>
    <w:p w14:paraId="42325CC8" w14:textId="7AB1D1BA" w:rsidR="00BF25A5" w:rsidRPr="00BF25A5" w:rsidRDefault="00861A32" w:rsidP="00BF25A5">
      <w:pPr>
        <w:rPr>
          <w:rFonts w:ascii="Times New Roman" w:hAnsi="Times New Roman" w:cs="Times New Roman"/>
          <w:b/>
          <w:sz w:val="32"/>
          <w:szCs w:val="32"/>
        </w:rPr>
      </w:pPr>
      <w:r>
        <w:rPr>
          <w:rFonts w:ascii="Times New Roman" w:hAnsi="Times New Roman" w:cs="Times New Roman"/>
          <w:b/>
          <w:sz w:val="32"/>
          <w:szCs w:val="32"/>
        </w:rPr>
        <w:lastRenderedPageBreak/>
        <w:t xml:space="preserve">Sales Rep Application </w:t>
      </w:r>
      <w:r w:rsidRPr="00861A32">
        <w:rPr>
          <w:rFonts w:ascii="Times New Roman" w:hAnsi="Times New Roman" w:cs="Times New Roman"/>
          <w:b/>
          <w:sz w:val="32"/>
          <w:szCs w:val="32"/>
        </w:rPr>
        <w:t>Use Cases</w:t>
      </w:r>
    </w:p>
    <w:tbl>
      <w:tblPr>
        <w:tblStyle w:val="TableGrid2"/>
        <w:tblW w:w="0" w:type="auto"/>
        <w:tblLook w:val="04A0" w:firstRow="1" w:lastRow="0" w:firstColumn="1" w:lastColumn="0" w:noHBand="0" w:noVBand="1"/>
      </w:tblPr>
      <w:tblGrid>
        <w:gridCol w:w="3116"/>
        <w:gridCol w:w="1559"/>
        <w:gridCol w:w="1558"/>
        <w:gridCol w:w="3117"/>
      </w:tblGrid>
      <w:tr w:rsidR="00BF25A5" w:rsidRPr="00BF25A5" w14:paraId="4A95F7DC" w14:textId="77777777" w:rsidTr="00203DE5">
        <w:tc>
          <w:tcPr>
            <w:tcW w:w="4675" w:type="dxa"/>
            <w:gridSpan w:val="2"/>
            <w:shd w:val="clear" w:color="auto" w:fill="0070C0"/>
          </w:tcPr>
          <w:p w14:paraId="15403847" w14:textId="77777777" w:rsidR="00BF25A5" w:rsidRPr="00BF25A5" w:rsidRDefault="00BF25A5" w:rsidP="00BF25A5">
            <w:r w:rsidRPr="00BF25A5">
              <w:t>Use Case Number</w:t>
            </w:r>
          </w:p>
        </w:tc>
        <w:tc>
          <w:tcPr>
            <w:tcW w:w="4675" w:type="dxa"/>
            <w:gridSpan w:val="2"/>
          </w:tcPr>
          <w:p w14:paraId="5BBBB184" w14:textId="77777777" w:rsidR="00BF25A5" w:rsidRPr="00BF25A5" w:rsidRDefault="00BF25A5" w:rsidP="00BF25A5">
            <w:r w:rsidRPr="00BF25A5">
              <w:t>1</w:t>
            </w:r>
          </w:p>
        </w:tc>
      </w:tr>
      <w:tr w:rsidR="00BF25A5" w:rsidRPr="00BF25A5" w14:paraId="520C6640" w14:textId="77777777" w:rsidTr="00203DE5">
        <w:tc>
          <w:tcPr>
            <w:tcW w:w="4675" w:type="dxa"/>
            <w:gridSpan w:val="2"/>
            <w:shd w:val="clear" w:color="auto" w:fill="0070C0"/>
          </w:tcPr>
          <w:p w14:paraId="765283C4" w14:textId="77777777" w:rsidR="00BF25A5" w:rsidRPr="00BF25A5" w:rsidRDefault="00BF25A5" w:rsidP="00BF25A5">
            <w:r w:rsidRPr="00BF25A5">
              <w:t>Use Case Name</w:t>
            </w:r>
          </w:p>
        </w:tc>
        <w:tc>
          <w:tcPr>
            <w:tcW w:w="4675" w:type="dxa"/>
            <w:gridSpan w:val="2"/>
          </w:tcPr>
          <w:p w14:paraId="5695F608" w14:textId="77777777" w:rsidR="00BF25A5" w:rsidRPr="00BF25A5" w:rsidRDefault="00BF25A5" w:rsidP="00BF25A5">
            <w:r w:rsidRPr="00BF25A5">
              <w:t>Change Customer Standing Order</w:t>
            </w:r>
          </w:p>
        </w:tc>
      </w:tr>
      <w:tr w:rsidR="00BF25A5" w:rsidRPr="00BF25A5" w14:paraId="4D5ABD2A" w14:textId="77777777" w:rsidTr="00203DE5">
        <w:tc>
          <w:tcPr>
            <w:tcW w:w="4675" w:type="dxa"/>
            <w:gridSpan w:val="2"/>
            <w:shd w:val="clear" w:color="auto" w:fill="0070C0"/>
          </w:tcPr>
          <w:p w14:paraId="40BB7AD2" w14:textId="77777777" w:rsidR="00BF25A5" w:rsidRPr="00BF25A5" w:rsidRDefault="00BF25A5" w:rsidP="00BF25A5">
            <w:r w:rsidRPr="00BF25A5">
              <w:t>Related Requirements</w:t>
            </w:r>
          </w:p>
        </w:tc>
        <w:tc>
          <w:tcPr>
            <w:tcW w:w="4675" w:type="dxa"/>
            <w:gridSpan w:val="2"/>
          </w:tcPr>
          <w:p w14:paraId="73638E65" w14:textId="77777777" w:rsidR="00BF25A5" w:rsidRPr="00BF25A5" w:rsidRDefault="00BF25A5" w:rsidP="00BF25A5">
            <w:r w:rsidRPr="00BF25A5">
              <w:t>Customer number, Standing Order number</w:t>
            </w:r>
          </w:p>
        </w:tc>
      </w:tr>
      <w:tr w:rsidR="00BF25A5" w:rsidRPr="00BF25A5" w14:paraId="16229BA2" w14:textId="77777777" w:rsidTr="00203DE5">
        <w:tc>
          <w:tcPr>
            <w:tcW w:w="4675" w:type="dxa"/>
            <w:gridSpan w:val="2"/>
            <w:shd w:val="clear" w:color="auto" w:fill="0070C0"/>
          </w:tcPr>
          <w:p w14:paraId="2D17D37E" w14:textId="77777777" w:rsidR="00BF25A5" w:rsidRPr="00BF25A5" w:rsidRDefault="00BF25A5" w:rsidP="00BF25A5">
            <w:r w:rsidRPr="00BF25A5">
              <w:t>Goal in Context</w:t>
            </w:r>
          </w:p>
        </w:tc>
        <w:tc>
          <w:tcPr>
            <w:tcW w:w="4675" w:type="dxa"/>
            <w:gridSpan w:val="2"/>
          </w:tcPr>
          <w:p w14:paraId="06195D72" w14:textId="77777777" w:rsidR="00BF25A5" w:rsidRPr="00BF25A5" w:rsidRDefault="00BF25A5" w:rsidP="00BF25A5">
            <w:r w:rsidRPr="00BF25A5">
              <w:t>Change Customer Standing Order to a more suitable order</w:t>
            </w:r>
          </w:p>
        </w:tc>
      </w:tr>
      <w:tr w:rsidR="00BF25A5" w:rsidRPr="00BF25A5" w14:paraId="6280EF69" w14:textId="77777777" w:rsidTr="00203DE5">
        <w:tc>
          <w:tcPr>
            <w:tcW w:w="4675" w:type="dxa"/>
            <w:gridSpan w:val="2"/>
            <w:shd w:val="clear" w:color="auto" w:fill="0070C0"/>
          </w:tcPr>
          <w:p w14:paraId="48B958B0" w14:textId="77777777" w:rsidR="00BF25A5" w:rsidRPr="00BF25A5" w:rsidRDefault="00BF25A5" w:rsidP="00BF25A5">
            <w:r w:rsidRPr="00BF25A5">
              <w:t>Pre-Condition</w:t>
            </w:r>
          </w:p>
        </w:tc>
        <w:tc>
          <w:tcPr>
            <w:tcW w:w="4675" w:type="dxa"/>
            <w:gridSpan w:val="2"/>
          </w:tcPr>
          <w:p w14:paraId="098C32AE" w14:textId="77777777" w:rsidR="00BF25A5" w:rsidRPr="00BF25A5" w:rsidRDefault="00BF25A5" w:rsidP="00BF25A5">
            <w:r w:rsidRPr="00BF25A5">
              <w:t>Customer must have existing standing order</w:t>
            </w:r>
          </w:p>
        </w:tc>
      </w:tr>
      <w:tr w:rsidR="00BF25A5" w:rsidRPr="00BF25A5" w14:paraId="67BA1B97" w14:textId="77777777" w:rsidTr="00203DE5">
        <w:tc>
          <w:tcPr>
            <w:tcW w:w="4675" w:type="dxa"/>
            <w:gridSpan w:val="2"/>
            <w:shd w:val="clear" w:color="auto" w:fill="0070C0"/>
          </w:tcPr>
          <w:p w14:paraId="076D83D0" w14:textId="77777777" w:rsidR="00BF25A5" w:rsidRPr="00BF25A5" w:rsidRDefault="00BF25A5" w:rsidP="00BF25A5">
            <w:r w:rsidRPr="00BF25A5">
              <w:t>Successful End Condition</w:t>
            </w:r>
          </w:p>
        </w:tc>
        <w:tc>
          <w:tcPr>
            <w:tcW w:w="4675" w:type="dxa"/>
            <w:gridSpan w:val="2"/>
          </w:tcPr>
          <w:p w14:paraId="0F666EEC" w14:textId="77777777" w:rsidR="00BF25A5" w:rsidRPr="00BF25A5" w:rsidRDefault="00BF25A5" w:rsidP="00BF25A5">
            <w:r w:rsidRPr="00BF25A5">
              <w:t>User changed standing order successfully</w:t>
            </w:r>
          </w:p>
        </w:tc>
      </w:tr>
      <w:tr w:rsidR="00BF25A5" w:rsidRPr="00BF25A5" w14:paraId="2D08C6CF" w14:textId="77777777" w:rsidTr="00203DE5">
        <w:tc>
          <w:tcPr>
            <w:tcW w:w="4675" w:type="dxa"/>
            <w:gridSpan w:val="2"/>
            <w:shd w:val="clear" w:color="auto" w:fill="0070C0"/>
          </w:tcPr>
          <w:p w14:paraId="69C1511C" w14:textId="77777777" w:rsidR="00BF25A5" w:rsidRPr="00BF25A5" w:rsidRDefault="00BF25A5" w:rsidP="00BF25A5">
            <w:r w:rsidRPr="00BF25A5">
              <w:t>Fail End Condition</w:t>
            </w:r>
          </w:p>
        </w:tc>
        <w:tc>
          <w:tcPr>
            <w:tcW w:w="4675" w:type="dxa"/>
            <w:gridSpan w:val="2"/>
          </w:tcPr>
          <w:p w14:paraId="38519689" w14:textId="77777777" w:rsidR="00BF25A5" w:rsidRPr="00BF25A5" w:rsidRDefault="00BF25A5" w:rsidP="00BF25A5">
            <w:r w:rsidRPr="00BF25A5">
              <w:t>User unable to change standing order</w:t>
            </w:r>
          </w:p>
        </w:tc>
      </w:tr>
      <w:tr w:rsidR="00BF25A5" w:rsidRPr="00BF25A5" w14:paraId="7FF3C687" w14:textId="77777777" w:rsidTr="00203DE5">
        <w:tc>
          <w:tcPr>
            <w:tcW w:w="4675" w:type="dxa"/>
            <w:gridSpan w:val="2"/>
            <w:shd w:val="clear" w:color="auto" w:fill="0070C0"/>
          </w:tcPr>
          <w:p w14:paraId="44BFC027" w14:textId="77777777" w:rsidR="00BF25A5" w:rsidRPr="00BF25A5" w:rsidRDefault="00BF25A5" w:rsidP="00BF25A5">
            <w:r w:rsidRPr="00BF25A5">
              <w:t>Primary Actors</w:t>
            </w:r>
          </w:p>
        </w:tc>
        <w:tc>
          <w:tcPr>
            <w:tcW w:w="4675" w:type="dxa"/>
            <w:gridSpan w:val="2"/>
          </w:tcPr>
          <w:p w14:paraId="0B3B608D" w14:textId="77777777" w:rsidR="00BF25A5" w:rsidRPr="00BF25A5" w:rsidRDefault="00BF25A5" w:rsidP="00BF25A5">
            <w:r w:rsidRPr="00BF25A5">
              <w:t>Sales Representative</w:t>
            </w:r>
          </w:p>
        </w:tc>
      </w:tr>
      <w:tr w:rsidR="00BF25A5" w:rsidRPr="00BF25A5" w14:paraId="1F972B5B" w14:textId="77777777" w:rsidTr="00203DE5">
        <w:tc>
          <w:tcPr>
            <w:tcW w:w="4675" w:type="dxa"/>
            <w:gridSpan w:val="2"/>
            <w:shd w:val="clear" w:color="auto" w:fill="0070C0"/>
          </w:tcPr>
          <w:p w14:paraId="461429EB" w14:textId="77777777" w:rsidR="00BF25A5" w:rsidRPr="00BF25A5" w:rsidRDefault="00BF25A5" w:rsidP="00BF25A5">
            <w:r w:rsidRPr="00BF25A5">
              <w:t>Secondary Actors</w:t>
            </w:r>
          </w:p>
        </w:tc>
        <w:tc>
          <w:tcPr>
            <w:tcW w:w="4675" w:type="dxa"/>
            <w:gridSpan w:val="2"/>
          </w:tcPr>
          <w:p w14:paraId="0E990666" w14:textId="77777777" w:rsidR="00BF25A5" w:rsidRPr="00BF25A5" w:rsidRDefault="00BF25A5" w:rsidP="00BF25A5"/>
        </w:tc>
      </w:tr>
      <w:tr w:rsidR="00BF25A5" w:rsidRPr="00BF25A5" w14:paraId="1FBAC27D" w14:textId="77777777" w:rsidTr="00203DE5">
        <w:tc>
          <w:tcPr>
            <w:tcW w:w="4675" w:type="dxa"/>
            <w:gridSpan w:val="2"/>
            <w:shd w:val="clear" w:color="auto" w:fill="0070C0"/>
          </w:tcPr>
          <w:p w14:paraId="056713A9" w14:textId="77777777" w:rsidR="00BF25A5" w:rsidRPr="00BF25A5" w:rsidRDefault="00BF25A5" w:rsidP="00BF25A5">
            <w:r w:rsidRPr="00BF25A5">
              <w:t>Trigger</w:t>
            </w:r>
          </w:p>
        </w:tc>
        <w:tc>
          <w:tcPr>
            <w:tcW w:w="4675" w:type="dxa"/>
            <w:gridSpan w:val="2"/>
          </w:tcPr>
          <w:p w14:paraId="5E69E673" w14:textId="77777777" w:rsidR="00BF25A5" w:rsidRPr="00BF25A5" w:rsidRDefault="00BF25A5" w:rsidP="00BF25A5">
            <w:r w:rsidRPr="00BF25A5">
              <w:t>Returns are over 10%</w:t>
            </w:r>
          </w:p>
        </w:tc>
      </w:tr>
      <w:tr w:rsidR="00BF25A5" w:rsidRPr="00BF25A5" w14:paraId="5D2310B7" w14:textId="77777777" w:rsidTr="00203DE5">
        <w:tc>
          <w:tcPr>
            <w:tcW w:w="3116" w:type="dxa"/>
            <w:shd w:val="clear" w:color="auto" w:fill="0070C0"/>
          </w:tcPr>
          <w:p w14:paraId="5AC400C9" w14:textId="77777777" w:rsidR="00BF25A5" w:rsidRPr="00BF25A5" w:rsidRDefault="00BF25A5" w:rsidP="00BF25A5">
            <w:r w:rsidRPr="00BF25A5">
              <w:t>Main Flow</w:t>
            </w:r>
          </w:p>
        </w:tc>
        <w:tc>
          <w:tcPr>
            <w:tcW w:w="3117" w:type="dxa"/>
            <w:gridSpan w:val="2"/>
            <w:shd w:val="clear" w:color="auto" w:fill="0070C0"/>
          </w:tcPr>
          <w:p w14:paraId="2C5F14E2" w14:textId="77777777" w:rsidR="00BF25A5" w:rsidRPr="00BF25A5" w:rsidRDefault="00BF25A5" w:rsidP="00BF25A5">
            <w:r w:rsidRPr="00BF25A5">
              <w:t>Step</w:t>
            </w:r>
          </w:p>
        </w:tc>
        <w:tc>
          <w:tcPr>
            <w:tcW w:w="3117" w:type="dxa"/>
          </w:tcPr>
          <w:p w14:paraId="56B0F13A" w14:textId="77777777" w:rsidR="00BF25A5" w:rsidRPr="00BF25A5" w:rsidRDefault="00BF25A5" w:rsidP="00BF25A5">
            <w:r w:rsidRPr="00BF25A5">
              <w:t>Action</w:t>
            </w:r>
          </w:p>
        </w:tc>
      </w:tr>
      <w:tr w:rsidR="00BF25A5" w:rsidRPr="00BF25A5" w14:paraId="15E8CF80" w14:textId="77777777" w:rsidTr="00861A32">
        <w:tc>
          <w:tcPr>
            <w:tcW w:w="3116" w:type="dxa"/>
          </w:tcPr>
          <w:p w14:paraId="254523BC" w14:textId="77777777" w:rsidR="00BF25A5" w:rsidRPr="00BF25A5" w:rsidRDefault="00BF25A5" w:rsidP="00BF25A5"/>
        </w:tc>
        <w:tc>
          <w:tcPr>
            <w:tcW w:w="3117" w:type="dxa"/>
            <w:gridSpan w:val="2"/>
          </w:tcPr>
          <w:p w14:paraId="6878A24F" w14:textId="77777777" w:rsidR="00BF25A5" w:rsidRPr="00BF25A5" w:rsidRDefault="00BF25A5" w:rsidP="00BF25A5">
            <w:r w:rsidRPr="00BF25A5">
              <w:t>1</w:t>
            </w:r>
          </w:p>
        </w:tc>
        <w:tc>
          <w:tcPr>
            <w:tcW w:w="3117" w:type="dxa"/>
          </w:tcPr>
          <w:p w14:paraId="76F7A7AF" w14:textId="77777777" w:rsidR="00BF25A5" w:rsidRPr="00BF25A5" w:rsidRDefault="00BF25A5" w:rsidP="00BF25A5">
            <w:r w:rsidRPr="00BF25A5">
              <w:t>User logs into application</w:t>
            </w:r>
          </w:p>
        </w:tc>
      </w:tr>
      <w:tr w:rsidR="00BF25A5" w:rsidRPr="00BF25A5" w14:paraId="04C08993" w14:textId="77777777" w:rsidTr="00861A32">
        <w:tc>
          <w:tcPr>
            <w:tcW w:w="3116" w:type="dxa"/>
          </w:tcPr>
          <w:p w14:paraId="1F6D1CC5" w14:textId="77777777" w:rsidR="00BF25A5" w:rsidRPr="00BF25A5" w:rsidRDefault="00BF25A5" w:rsidP="00BF25A5"/>
        </w:tc>
        <w:tc>
          <w:tcPr>
            <w:tcW w:w="3117" w:type="dxa"/>
            <w:gridSpan w:val="2"/>
          </w:tcPr>
          <w:p w14:paraId="37F57F0B" w14:textId="77777777" w:rsidR="00BF25A5" w:rsidRPr="00BF25A5" w:rsidRDefault="00BF25A5" w:rsidP="00BF25A5">
            <w:r w:rsidRPr="00BF25A5">
              <w:t>2</w:t>
            </w:r>
          </w:p>
        </w:tc>
        <w:tc>
          <w:tcPr>
            <w:tcW w:w="3117" w:type="dxa"/>
          </w:tcPr>
          <w:p w14:paraId="60179BCA" w14:textId="77777777" w:rsidR="00BF25A5" w:rsidRPr="00BF25A5" w:rsidRDefault="00BF25A5" w:rsidP="00BF25A5">
            <w:r w:rsidRPr="00BF25A5">
              <w:t>Selects Standing Orders Option</w:t>
            </w:r>
          </w:p>
        </w:tc>
      </w:tr>
      <w:tr w:rsidR="00BF25A5" w:rsidRPr="00BF25A5" w14:paraId="1CBA4BEB" w14:textId="77777777" w:rsidTr="00861A32">
        <w:tc>
          <w:tcPr>
            <w:tcW w:w="3116" w:type="dxa"/>
          </w:tcPr>
          <w:p w14:paraId="696A832C" w14:textId="77777777" w:rsidR="00BF25A5" w:rsidRPr="00BF25A5" w:rsidRDefault="00BF25A5" w:rsidP="00BF25A5"/>
        </w:tc>
        <w:tc>
          <w:tcPr>
            <w:tcW w:w="3117" w:type="dxa"/>
            <w:gridSpan w:val="2"/>
          </w:tcPr>
          <w:p w14:paraId="363726B9" w14:textId="77777777" w:rsidR="00BF25A5" w:rsidRPr="00BF25A5" w:rsidRDefault="00BF25A5" w:rsidP="00BF25A5">
            <w:r w:rsidRPr="00BF25A5">
              <w:t>3</w:t>
            </w:r>
          </w:p>
        </w:tc>
        <w:tc>
          <w:tcPr>
            <w:tcW w:w="3117" w:type="dxa"/>
          </w:tcPr>
          <w:p w14:paraId="7CD544B8" w14:textId="77777777" w:rsidR="00BF25A5" w:rsidRPr="00BF25A5" w:rsidRDefault="00BF25A5" w:rsidP="00BF25A5">
            <w:r w:rsidRPr="00BF25A5">
              <w:t>Selects Edit Standing Order</w:t>
            </w:r>
          </w:p>
        </w:tc>
      </w:tr>
      <w:tr w:rsidR="00BF25A5" w:rsidRPr="00BF25A5" w14:paraId="3D54D27B" w14:textId="77777777" w:rsidTr="00861A32">
        <w:tc>
          <w:tcPr>
            <w:tcW w:w="3116" w:type="dxa"/>
          </w:tcPr>
          <w:p w14:paraId="31FF40A0" w14:textId="77777777" w:rsidR="00BF25A5" w:rsidRPr="00BF25A5" w:rsidRDefault="00BF25A5" w:rsidP="00BF25A5"/>
        </w:tc>
        <w:tc>
          <w:tcPr>
            <w:tcW w:w="3117" w:type="dxa"/>
            <w:gridSpan w:val="2"/>
          </w:tcPr>
          <w:p w14:paraId="285F1431" w14:textId="77777777" w:rsidR="00BF25A5" w:rsidRPr="00BF25A5" w:rsidRDefault="00BF25A5" w:rsidP="00BF25A5">
            <w:r w:rsidRPr="00BF25A5">
              <w:t>4</w:t>
            </w:r>
          </w:p>
        </w:tc>
        <w:tc>
          <w:tcPr>
            <w:tcW w:w="3117" w:type="dxa"/>
          </w:tcPr>
          <w:p w14:paraId="62965C03" w14:textId="77777777" w:rsidR="00BF25A5" w:rsidRPr="00BF25A5" w:rsidRDefault="00BF25A5" w:rsidP="00BF25A5">
            <w:r w:rsidRPr="00BF25A5">
              <w:t>Searches for standing order to edit by entering information about standing order</w:t>
            </w:r>
          </w:p>
        </w:tc>
      </w:tr>
      <w:tr w:rsidR="00BF25A5" w:rsidRPr="00BF25A5" w14:paraId="01EBAB93" w14:textId="77777777" w:rsidTr="00861A32">
        <w:tc>
          <w:tcPr>
            <w:tcW w:w="3116" w:type="dxa"/>
          </w:tcPr>
          <w:p w14:paraId="7A1B8808" w14:textId="77777777" w:rsidR="00BF25A5" w:rsidRPr="00BF25A5" w:rsidRDefault="00BF25A5" w:rsidP="00BF25A5"/>
        </w:tc>
        <w:tc>
          <w:tcPr>
            <w:tcW w:w="3117" w:type="dxa"/>
            <w:gridSpan w:val="2"/>
          </w:tcPr>
          <w:p w14:paraId="0D3E8276" w14:textId="77777777" w:rsidR="00BF25A5" w:rsidRPr="00BF25A5" w:rsidRDefault="00BF25A5" w:rsidP="00BF25A5">
            <w:r w:rsidRPr="00BF25A5">
              <w:t>5</w:t>
            </w:r>
          </w:p>
        </w:tc>
        <w:tc>
          <w:tcPr>
            <w:tcW w:w="3117" w:type="dxa"/>
          </w:tcPr>
          <w:p w14:paraId="321F9D8B" w14:textId="77777777" w:rsidR="00BF25A5" w:rsidRPr="00BF25A5" w:rsidRDefault="00BF25A5" w:rsidP="00BF25A5">
            <w:r w:rsidRPr="00BF25A5">
              <w:t>Selects standing order from list returned</w:t>
            </w:r>
          </w:p>
        </w:tc>
      </w:tr>
      <w:tr w:rsidR="00BF25A5" w:rsidRPr="00BF25A5" w14:paraId="2116F947" w14:textId="77777777" w:rsidTr="00861A32">
        <w:tc>
          <w:tcPr>
            <w:tcW w:w="3116" w:type="dxa"/>
          </w:tcPr>
          <w:p w14:paraId="4921E438" w14:textId="77777777" w:rsidR="00BF25A5" w:rsidRPr="00BF25A5" w:rsidRDefault="00BF25A5" w:rsidP="00BF25A5"/>
        </w:tc>
        <w:tc>
          <w:tcPr>
            <w:tcW w:w="3117" w:type="dxa"/>
            <w:gridSpan w:val="2"/>
          </w:tcPr>
          <w:p w14:paraId="343D0C91" w14:textId="77777777" w:rsidR="00BF25A5" w:rsidRPr="00BF25A5" w:rsidRDefault="00BF25A5" w:rsidP="00BF25A5">
            <w:r w:rsidRPr="00BF25A5">
              <w:t>6</w:t>
            </w:r>
          </w:p>
        </w:tc>
        <w:tc>
          <w:tcPr>
            <w:tcW w:w="3117" w:type="dxa"/>
          </w:tcPr>
          <w:p w14:paraId="2517E773" w14:textId="77777777" w:rsidR="00BF25A5" w:rsidRPr="00BF25A5" w:rsidRDefault="00BF25A5" w:rsidP="00BF25A5">
            <w:r w:rsidRPr="00BF25A5">
              <w:t>Makes changes to standing order</w:t>
            </w:r>
          </w:p>
        </w:tc>
      </w:tr>
      <w:tr w:rsidR="00BF25A5" w:rsidRPr="00BF25A5" w14:paraId="0E88EF88" w14:textId="77777777" w:rsidTr="00861A32">
        <w:tc>
          <w:tcPr>
            <w:tcW w:w="3116" w:type="dxa"/>
          </w:tcPr>
          <w:p w14:paraId="0965CBBF" w14:textId="77777777" w:rsidR="00BF25A5" w:rsidRPr="00BF25A5" w:rsidRDefault="00BF25A5" w:rsidP="00BF25A5"/>
        </w:tc>
        <w:tc>
          <w:tcPr>
            <w:tcW w:w="3117" w:type="dxa"/>
            <w:gridSpan w:val="2"/>
          </w:tcPr>
          <w:p w14:paraId="214625A5" w14:textId="77777777" w:rsidR="00BF25A5" w:rsidRPr="00BF25A5" w:rsidRDefault="00BF25A5" w:rsidP="00BF25A5">
            <w:r w:rsidRPr="00BF25A5">
              <w:t>7</w:t>
            </w:r>
          </w:p>
        </w:tc>
        <w:tc>
          <w:tcPr>
            <w:tcW w:w="3117" w:type="dxa"/>
          </w:tcPr>
          <w:p w14:paraId="1B1EFAD1" w14:textId="77777777" w:rsidR="00BF25A5" w:rsidRPr="00BF25A5" w:rsidRDefault="00BF25A5" w:rsidP="00BF25A5">
            <w:r w:rsidRPr="00BF25A5">
              <w:t>Saves changes by selecting save</w:t>
            </w:r>
          </w:p>
        </w:tc>
      </w:tr>
    </w:tbl>
    <w:p w14:paraId="76D6C243" w14:textId="77777777" w:rsidR="00BF25A5" w:rsidRPr="00BF25A5" w:rsidRDefault="00BF25A5" w:rsidP="00BF25A5"/>
    <w:tbl>
      <w:tblPr>
        <w:tblStyle w:val="TableGrid2"/>
        <w:tblW w:w="0" w:type="auto"/>
        <w:tblLook w:val="04A0" w:firstRow="1" w:lastRow="0" w:firstColumn="1" w:lastColumn="0" w:noHBand="0" w:noVBand="1"/>
      </w:tblPr>
      <w:tblGrid>
        <w:gridCol w:w="3116"/>
        <w:gridCol w:w="1559"/>
        <w:gridCol w:w="1558"/>
        <w:gridCol w:w="3117"/>
      </w:tblGrid>
      <w:tr w:rsidR="00BF25A5" w:rsidRPr="00BF25A5" w14:paraId="61C0993E" w14:textId="77777777" w:rsidTr="00203DE5">
        <w:tc>
          <w:tcPr>
            <w:tcW w:w="4675" w:type="dxa"/>
            <w:gridSpan w:val="2"/>
            <w:shd w:val="clear" w:color="auto" w:fill="0070C0"/>
          </w:tcPr>
          <w:p w14:paraId="0E4A89A0" w14:textId="77777777" w:rsidR="00BF25A5" w:rsidRPr="00BF25A5" w:rsidRDefault="00BF25A5" w:rsidP="00BF25A5">
            <w:r w:rsidRPr="00BF25A5">
              <w:t>Use Case Number</w:t>
            </w:r>
          </w:p>
        </w:tc>
        <w:tc>
          <w:tcPr>
            <w:tcW w:w="4675" w:type="dxa"/>
            <w:gridSpan w:val="2"/>
          </w:tcPr>
          <w:p w14:paraId="5C8E7F90" w14:textId="77777777" w:rsidR="00BF25A5" w:rsidRPr="00BF25A5" w:rsidRDefault="00BF25A5" w:rsidP="00BF25A5">
            <w:r w:rsidRPr="00BF25A5">
              <w:t>2</w:t>
            </w:r>
          </w:p>
        </w:tc>
      </w:tr>
      <w:tr w:rsidR="00BF25A5" w:rsidRPr="00BF25A5" w14:paraId="0BAD5F44" w14:textId="77777777" w:rsidTr="00203DE5">
        <w:tc>
          <w:tcPr>
            <w:tcW w:w="4675" w:type="dxa"/>
            <w:gridSpan w:val="2"/>
            <w:shd w:val="clear" w:color="auto" w:fill="0070C0"/>
          </w:tcPr>
          <w:p w14:paraId="34C3C8E0" w14:textId="77777777" w:rsidR="00BF25A5" w:rsidRPr="00BF25A5" w:rsidRDefault="00BF25A5" w:rsidP="00BF25A5">
            <w:r w:rsidRPr="00BF25A5">
              <w:t>Use Case Name</w:t>
            </w:r>
          </w:p>
        </w:tc>
        <w:tc>
          <w:tcPr>
            <w:tcW w:w="4675" w:type="dxa"/>
            <w:gridSpan w:val="2"/>
          </w:tcPr>
          <w:p w14:paraId="55FDFBAF" w14:textId="77777777" w:rsidR="00BF25A5" w:rsidRPr="00BF25A5" w:rsidRDefault="00BF25A5" w:rsidP="00BF25A5">
            <w:r w:rsidRPr="00BF25A5">
              <w:t>Add item to list</w:t>
            </w:r>
          </w:p>
        </w:tc>
      </w:tr>
      <w:tr w:rsidR="00BF25A5" w:rsidRPr="00BF25A5" w14:paraId="1794F5BD" w14:textId="77777777" w:rsidTr="00203DE5">
        <w:tc>
          <w:tcPr>
            <w:tcW w:w="4675" w:type="dxa"/>
            <w:gridSpan w:val="2"/>
            <w:shd w:val="clear" w:color="auto" w:fill="0070C0"/>
          </w:tcPr>
          <w:p w14:paraId="152C5C64" w14:textId="77777777" w:rsidR="00BF25A5" w:rsidRPr="00BF25A5" w:rsidRDefault="00BF25A5" w:rsidP="00BF25A5">
            <w:r w:rsidRPr="00BF25A5">
              <w:t>Related Requirements</w:t>
            </w:r>
          </w:p>
        </w:tc>
        <w:tc>
          <w:tcPr>
            <w:tcW w:w="4675" w:type="dxa"/>
            <w:gridSpan w:val="2"/>
          </w:tcPr>
          <w:p w14:paraId="61E13401" w14:textId="77777777" w:rsidR="00BF25A5" w:rsidRPr="00BF25A5" w:rsidRDefault="00BF25A5" w:rsidP="00BF25A5">
            <w:r w:rsidRPr="00BF25A5">
              <w:t>Item name, Item number</w:t>
            </w:r>
          </w:p>
        </w:tc>
      </w:tr>
      <w:tr w:rsidR="00BF25A5" w:rsidRPr="00BF25A5" w14:paraId="28FBA011" w14:textId="77777777" w:rsidTr="00203DE5">
        <w:tc>
          <w:tcPr>
            <w:tcW w:w="4675" w:type="dxa"/>
            <w:gridSpan w:val="2"/>
            <w:shd w:val="clear" w:color="auto" w:fill="0070C0"/>
          </w:tcPr>
          <w:p w14:paraId="48A4124D" w14:textId="77777777" w:rsidR="00BF25A5" w:rsidRPr="00BF25A5" w:rsidRDefault="00BF25A5" w:rsidP="00BF25A5">
            <w:r w:rsidRPr="00BF25A5">
              <w:t>Goal in Context</w:t>
            </w:r>
          </w:p>
        </w:tc>
        <w:tc>
          <w:tcPr>
            <w:tcW w:w="4675" w:type="dxa"/>
            <w:gridSpan w:val="2"/>
          </w:tcPr>
          <w:p w14:paraId="595EE81E" w14:textId="77777777" w:rsidR="00BF25A5" w:rsidRPr="00BF25A5" w:rsidRDefault="00BF25A5" w:rsidP="00BF25A5">
            <w:r w:rsidRPr="00BF25A5">
              <w:t>To change out underselling products with selling products</w:t>
            </w:r>
          </w:p>
        </w:tc>
      </w:tr>
      <w:tr w:rsidR="00BF25A5" w:rsidRPr="00BF25A5" w14:paraId="72C33577" w14:textId="77777777" w:rsidTr="00203DE5">
        <w:tc>
          <w:tcPr>
            <w:tcW w:w="4675" w:type="dxa"/>
            <w:gridSpan w:val="2"/>
            <w:shd w:val="clear" w:color="auto" w:fill="0070C0"/>
          </w:tcPr>
          <w:p w14:paraId="5838657F" w14:textId="77777777" w:rsidR="00BF25A5" w:rsidRPr="00BF25A5" w:rsidRDefault="00BF25A5" w:rsidP="00BF25A5">
            <w:r w:rsidRPr="00BF25A5">
              <w:t>Pre-Condition</w:t>
            </w:r>
          </w:p>
        </w:tc>
        <w:tc>
          <w:tcPr>
            <w:tcW w:w="4675" w:type="dxa"/>
            <w:gridSpan w:val="2"/>
          </w:tcPr>
          <w:p w14:paraId="069A9142" w14:textId="77777777" w:rsidR="00BF25A5" w:rsidRPr="00BF25A5" w:rsidRDefault="00BF25A5" w:rsidP="00BF25A5">
            <w:r w:rsidRPr="00BF25A5">
              <w:t>Item must not already exist</w:t>
            </w:r>
          </w:p>
        </w:tc>
      </w:tr>
      <w:tr w:rsidR="00BF25A5" w:rsidRPr="00BF25A5" w14:paraId="697B490D" w14:textId="77777777" w:rsidTr="00203DE5">
        <w:tc>
          <w:tcPr>
            <w:tcW w:w="4675" w:type="dxa"/>
            <w:gridSpan w:val="2"/>
            <w:shd w:val="clear" w:color="auto" w:fill="0070C0"/>
          </w:tcPr>
          <w:p w14:paraId="45E701AD" w14:textId="77777777" w:rsidR="00BF25A5" w:rsidRPr="00BF25A5" w:rsidRDefault="00BF25A5" w:rsidP="00BF25A5">
            <w:r w:rsidRPr="00BF25A5">
              <w:t>Successful End Condition</w:t>
            </w:r>
          </w:p>
        </w:tc>
        <w:tc>
          <w:tcPr>
            <w:tcW w:w="4675" w:type="dxa"/>
            <w:gridSpan w:val="2"/>
          </w:tcPr>
          <w:p w14:paraId="4A3835F8" w14:textId="77777777" w:rsidR="00BF25A5" w:rsidRPr="00BF25A5" w:rsidRDefault="00BF25A5" w:rsidP="00BF25A5">
            <w:r w:rsidRPr="00BF25A5">
              <w:t>User updates item list successfully</w:t>
            </w:r>
          </w:p>
        </w:tc>
      </w:tr>
      <w:tr w:rsidR="00BF25A5" w:rsidRPr="00BF25A5" w14:paraId="6DD2876B" w14:textId="77777777" w:rsidTr="00203DE5">
        <w:tc>
          <w:tcPr>
            <w:tcW w:w="4675" w:type="dxa"/>
            <w:gridSpan w:val="2"/>
            <w:shd w:val="clear" w:color="auto" w:fill="0070C0"/>
          </w:tcPr>
          <w:p w14:paraId="39AE6F62" w14:textId="77777777" w:rsidR="00BF25A5" w:rsidRPr="00BF25A5" w:rsidRDefault="00BF25A5" w:rsidP="00BF25A5">
            <w:r w:rsidRPr="00BF25A5">
              <w:t>Fail End Condition</w:t>
            </w:r>
          </w:p>
        </w:tc>
        <w:tc>
          <w:tcPr>
            <w:tcW w:w="4675" w:type="dxa"/>
            <w:gridSpan w:val="2"/>
          </w:tcPr>
          <w:p w14:paraId="73F3DF83" w14:textId="77777777" w:rsidR="00BF25A5" w:rsidRPr="00BF25A5" w:rsidRDefault="00BF25A5" w:rsidP="00BF25A5">
            <w:r w:rsidRPr="00BF25A5">
              <w:t>User unable to update item list</w:t>
            </w:r>
          </w:p>
        </w:tc>
      </w:tr>
      <w:tr w:rsidR="00BF25A5" w:rsidRPr="00BF25A5" w14:paraId="44C885D8" w14:textId="77777777" w:rsidTr="00203DE5">
        <w:tc>
          <w:tcPr>
            <w:tcW w:w="4675" w:type="dxa"/>
            <w:gridSpan w:val="2"/>
            <w:shd w:val="clear" w:color="auto" w:fill="0070C0"/>
          </w:tcPr>
          <w:p w14:paraId="40A20430" w14:textId="77777777" w:rsidR="00BF25A5" w:rsidRPr="00BF25A5" w:rsidRDefault="00BF25A5" w:rsidP="00BF25A5">
            <w:r w:rsidRPr="00BF25A5">
              <w:t>Primary Actors</w:t>
            </w:r>
          </w:p>
        </w:tc>
        <w:tc>
          <w:tcPr>
            <w:tcW w:w="4675" w:type="dxa"/>
            <w:gridSpan w:val="2"/>
          </w:tcPr>
          <w:p w14:paraId="22878A11" w14:textId="77777777" w:rsidR="00BF25A5" w:rsidRPr="00BF25A5" w:rsidRDefault="00BF25A5" w:rsidP="00BF25A5">
            <w:r w:rsidRPr="00BF25A5">
              <w:t>Sales Representative</w:t>
            </w:r>
          </w:p>
        </w:tc>
      </w:tr>
      <w:tr w:rsidR="00BF25A5" w:rsidRPr="00BF25A5" w14:paraId="4401EDCC" w14:textId="77777777" w:rsidTr="00203DE5">
        <w:tc>
          <w:tcPr>
            <w:tcW w:w="4675" w:type="dxa"/>
            <w:gridSpan w:val="2"/>
            <w:shd w:val="clear" w:color="auto" w:fill="0070C0"/>
          </w:tcPr>
          <w:p w14:paraId="5BC376E0" w14:textId="77777777" w:rsidR="00BF25A5" w:rsidRPr="00BF25A5" w:rsidRDefault="00BF25A5" w:rsidP="00BF25A5">
            <w:r w:rsidRPr="00BF25A5">
              <w:t>Secondary Actors</w:t>
            </w:r>
          </w:p>
        </w:tc>
        <w:tc>
          <w:tcPr>
            <w:tcW w:w="4675" w:type="dxa"/>
            <w:gridSpan w:val="2"/>
          </w:tcPr>
          <w:p w14:paraId="74B44D2F" w14:textId="77777777" w:rsidR="00BF25A5" w:rsidRPr="00BF25A5" w:rsidRDefault="00BF25A5" w:rsidP="00BF25A5"/>
        </w:tc>
      </w:tr>
      <w:tr w:rsidR="00BF25A5" w:rsidRPr="00BF25A5" w14:paraId="28EC360D" w14:textId="77777777" w:rsidTr="00203DE5">
        <w:tc>
          <w:tcPr>
            <w:tcW w:w="4675" w:type="dxa"/>
            <w:gridSpan w:val="2"/>
            <w:shd w:val="clear" w:color="auto" w:fill="0070C0"/>
          </w:tcPr>
          <w:p w14:paraId="190C9057" w14:textId="77777777" w:rsidR="00BF25A5" w:rsidRPr="00BF25A5" w:rsidRDefault="00BF25A5" w:rsidP="00BF25A5">
            <w:r w:rsidRPr="00BF25A5">
              <w:t>Trigger</w:t>
            </w:r>
          </w:p>
        </w:tc>
        <w:tc>
          <w:tcPr>
            <w:tcW w:w="4675" w:type="dxa"/>
            <w:gridSpan w:val="2"/>
          </w:tcPr>
          <w:p w14:paraId="120A1C4B" w14:textId="77777777" w:rsidR="00BF25A5" w:rsidRPr="00BF25A5" w:rsidRDefault="00BF25A5" w:rsidP="00BF25A5">
            <w:r w:rsidRPr="00BF25A5">
              <w:t>There is a new item that is for sale</w:t>
            </w:r>
          </w:p>
        </w:tc>
      </w:tr>
      <w:tr w:rsidR="00BF25A5" w:rsidRPr="00BF25A5" w14:paraId="14A28B9B" w14:textId="77777777" w:rsidTr="00203DE5">
        <w:tc>
          <w:tcPr>
            <w:tcW w:w="3116" w:type="dxa"/>
            <w:shd w:val="clear" w:color="auto" w:fill="0070C0"/>
          </w:tcPr>
          <w:p w14:paraId="08E24B2C" w14:textId="77777777" w:rsidR="00BF25A5" w:rsidRPr="00BF25A5" w:rsidRDefault="00BF25A5" w:rsidP="00BF25A5">
            <w:r w:rsidRPr="00BF25A5">
              <w:t>Main Flow</w:t>
            </w:r>
          </w:p>
        </w:tc>
        <w:tc>
          <w:tcPr>
            <w:tcW w:w="3117" w:type="dxa"/>
            <w:gridSpan w:val="2"/>
            <w:shd w:val="clear" w:color="auto" w:fill="0070C0"/>
          </w:tcPr>
          <w:p w14:paraId="6C6A7E2B" w14:textId="77777777" w:rsidR="00BF25A5" w:rsidRPr="00BF25A5" w:rsidRDefault="00BF25A5" w:rsidP="00BF25A5">
            <w:r w:rsidRPr="00BF25A5">
              <w:t>Step</w:t>
            </w:r>
          </w:p>
        </w:tc>
        <w:tc>
          <w:tcPr>
            <w:tcW w:w="3117" w:type="dxa"/>
          </w:tcPr>
          <w:p w14:paraId="4C7737C0" w14:textId="77777777" w:rsidR="00BF25A5" w:rsidRPr="00BF25A5" w:rsidRDefault="00BF25A5" w:rsidP="00BF25A5">
            <w:r w:rsidRPr="00BF25A5">
              <w:t>Action</w:t>
            </w:r>
          </w:p>
        </w:tc>
      </w:tr>
      <w:tr w:rsidR="00BF25A5" w:rsidRPr="00BF25A5" w14:paraId="7DFF032C" w14:textId="77777777" w:rsidTr="00861A32">
        <w:tc>
          <w:tcPr>
            <w:tcW w:w="3116" w:type="dxa"/>
          </w:tcPr>
          <w:p w14:paraId="3AD27E65" w14:textId="77777777" w:rsidR="00BF25A5" w:rsidRPr="00BF25A5" w:rsidRDefault="00BF25A5" w:rsidP="00BF25A5"/>
        </w:tc>
        <w:tc>
          <w:tcPr>
            <w:tcW w:w="3117" w:type="dxa"/>
            <w:gridSpan w:val="2"/>
          </w:tcPr>
          <w:p w14:paraId="3847AE4D" w14:textId="77777777" w:rsidR="00BF25A5" w:rsidRPr="00BF25A5" w:rsidRDefault="00BF25A5" w:rsidP="00BF25A5">
            <w:r w:rsidRPr="00BF25A5">
              <w:t>1</w:t>
            </w:r>
          </w:p>
        </w:tc>
        <w:tc>
          <w:tcPr>
            <w:tcW w:w="3117" w:type="dxa"/>
          </w:tcPr>
          <w:p w14:paraId="30F68FFF" w14:textId="77777777" w:rsidR="00BF25A5" w:rsidRPr="00BF25A5" w:rsidRDefault="00BF25A5" w:rsidP="00BF25A5">
            <w:r w:rsidRPr="00BF25A5">
              <w:t>User logs into application</w:t>
            </w:r>
          </w:p>
        </w:tc>
      </w:tr>
      <w:tr w:rsidR="00BF25A5" w:rsidRPr="00BF25A5" w14:paraId="7635B19A" w14:textId="77777777" w:rsidTr="00861A32">
        <w:tc>
          <w:tcPr>
            <w:tcW w:w="3116" w:type="dxa"/>
          </w:tcPr>
          <w:p w14:paraId="3B29B183" w14:textId="77777777" w:rsidR="00BF25A5" w:rsidRPr="00BF25A5" w:rsidRDefault="00BF25A5" w:rsidP="00BF25A5"/>
        </w:tc>
        <w:tc>
          <w:tcPr>
            <w:tcW w:w="3117" w:type="dxa"/>
            <w:gridSpan w:val="2"/>
          </w:tcPr>
          <w:p w14:paraId="498BB240" w14:textId="77777777" w:rsidR="00BF25A5" w:rsidRPr="00BF25A5" w:rsidRDefault="00BF25A5" w:rsidP="00BF25A5">
            <w:r w:rsidRPr="00BF25A5">
              <w:t>2</w:t>
            </w:r>
          </w:p>
        </w:tc>
        <w:tc>
          <w:tcPr>
            <w:tcW w:w="3117" w:type="dxa"/>
          </w:tcPr>
          <w:p w14:paraId="0F421BEB" w14:textId="77777777" w:rsidR="00BF25A5" w:rsidRPr="00BF25A5" w:rsidRDefault="00BF25A5" w:rsidP="00BF25A5">
            <w:r w:rsidRPr="00BF25A5">
              <w:t>User selects Item list option</w:t>
            </w:r>
          </w:p>
        </w:tc>
      </w:tr>
      <w:tr w:rsidR="00BF25A5" w:rsidRPr="00BF25A5" w14:paraId="667ACD44" w14:textId="77777777" w:rsidTr="00861A32">
        <w:tc>
          <w:tcPr>
            <w:tcW w:w="3116" w:type="dxa"/>
          </w:tcPr>
          <w:p w14:paraId="04EB59BC" w14:textId="77777777" w:rsidR="00BF25A5" w:rsidRPr="00BF25A5" w:rsidRDefault="00BF25A5" w:rsidP="00BF25A5"/>
        </w:tc>
        <w:tc>
          <w:tcPr>
            <w:tcW w:w="3117" w:type="dxa"/>
            <w:gridSpan w:val="2"/>
          </w:tcPr>
          <w:p w14:paraId="53DE2D47" w14:textId="77777777" w:rsidR="00BF25A5" w:rsidRPr="00BF25A5" w:rsidRDefault="00BF25A5" w:rsidP="00BF25A5">
            <w:r w:rsidRPr="00BF25A5">
              <w:t>3</w:t>
            </w:r>
          </w:p>
        </w:tc>
        <w:tc>
          <w:tcPr>
            <w:tcW w:w="3117" w:type="dxa"/>
          </w:tcPr>
          <w:p w14:paraId="0D7BEE8A" w14:textId="77777777" w:rsidR="00BF25A5" w:rsidRPr="00BF25A5" w:rsidRDefault="00BF25A5" w:rsidP="00BF25A5">
            <w:r w:rsidRPr="00BF25A5">
              <w:t>User selects add item option</w:t>
            </w:r>
          </w:p>
        </w:tc>
      </w:tr>
      <w:tr w:rsidR="00BF25A5" w:rsidRPr="00BF25A5" w14:paraId="062A004A" w14:textId="77777777" w:rsidTr="00861A32">
        <w:tc>
          <w:tcPr>
            <w:tcW w:w="3116" w:type="dxa"/>
          </w:tcPr>
          <w:p w14:paraId="10219F32" w14:textId="77777777" w:rsidR="00BF25A5" w:rsidRPr="00BF25A5" w:rsidRDefault="00BF25A5" w:rsidP="00BF25A5"/>
        </w:tc>
        <w:tc>
          <w:tcPr>
            <w:tcW w:w="3117" w:type="dxa"/>
            <w:gridSpan w:val="2"/>
          </w:tcPr>
          <w:p w14:paraId="74E4ED72" w14:textId="77777777" w:rsidR="00BF25A5" w:rsidRPr="00BF25A5" w:rsidRDefault="00BF25A5" w:rsidP="00BF25A5">
            <w:r w:rsidRPr="00BF25A5">
              <w:t>4</w:t>
            </w:r>
          </w:p>
        </w:tc>
        <w:tc>
          <w:tcPr>
            <w:tcW w:w="3117" w:type="dxa"/>
          </w:tcPr>
          <w:p w14:paraId="0D7615AB" w14:textId="77777777" w:rsidR="00BF25A5" w:rsidRPr="00BF25A5" w:rsidRDefault="00BF25A5" w:rsidP="00BF25A5">
            <w:r w:rsidRPr="00BF25A5">
              <w:t>User enters the item information</w:t>
            </w:r>
          </w:p>
        </w:tc>
      </w:tr>
      <w:tr w:rsidR="00BF25A5" w:rsidRPr="00BF25A5" w14:paraId="4BA1CC2C" w14:textId="77777777" w:rsidTr="00861A32">
        <w:tc>
          <w:tcPr>
            <w:tcW w:w="3116" w:type="dxa"/>
          </w:tcPr>
          <w:p w14:paraId="1459CF15" w14:textId="77777777" w:rsidR="00BF25A5" w:rsidRPr="00BF25A5" w:rsidRDefault="00BF25A5" w:rsidP="00BF25A5"/>
        </w:tc>
        <w:tc>
          <w:tcPr>
            <w:tcW w:w="3117" w:type="dxa"/>
            <w:gridSpan w:val="2"/>
          </w:tcPr>
          <w:p w14:paraId="546A14F2" w14:textId="77777777" w:rsidR="00BF25A5" w:rsidRPr="00BF25A5" w:rsidRDefault="00BF25A5" w:rsidP="00BF25A5">
            <w:r w:rsidRPr="00BF25A5">
              <w:t>5</w:t>
            </w:r>
          </w:p>
        </w:tc>
        <w:tc>
          <w:tcPr>
            <w:tcW w:w="3117" w:type="dxa"/>
          </w:tcPr>
          <w:p w14:paraId="04B26A39" w14:textId="77777777" w:rsidR="00BF25A5" w:rsidRPr="00BF25A5" w:rsidRDefault="00BF25A5" w:rsidP="00BF25A5">
            <w:r w:rsidRPr="00BF25A5">
              <w:t>User presses add item button</w:t>
            </w:r>
          </w:p>
        </w:tc>
      </w:tr>
    </w:tbl>
    <w:p w14:paraId="1922880E" w14:textId="77777777" w:rsidR="00BF25A5" w:rsidRPr="00BF25A5" w:rsidRDefault="00BF25A5" w:rsidP="00BF25A5"/>
    <w:p w14:paraId="5CCA5348" w14:textId="77777777" w:rsidR="00BF25A5" w:rsidRPr="00BF25A5" w:rsidRDefault="00BF25A5" w:rsidP="00BF25A5"/>
    <w:p w14:paraId="58E9D4F6" w14:textId="77777777" w:rsidR="00BF25A5" w:rsidRPr="00BF25A5" w:rsidRDefault="00BF25A5" w:rsidP="00BF25A5"/>
    <w:p w14:paraId="1D9BB91C" w14:textId="77777777" w:rsidR="00BF25A5" w:rsidRPr="00BF25A5" w:rsidRDefault="00BF25A5" w:rsidP="00BF25A5"/>
    <w:tbl>
      <w:tblPr>
        <w:tblStyle w:val="TableGrid2"/>
        <w:tblW w:w="0" w:type="auto"/>
        <w:tblLook w:val="04A0" w:firstRow="1" w:lastRow="0" w:firstColumn="1" w:lastColumn="0" w:noHBand="0" w:noVBand="1"/>
      </w:tblPr>
      <w:tblGrid>
        <w:gridCol w:w="3116"/>
        <w:gridCol w:w="1559"/>
        <w:gridCol w:w="1558"/>
        <w:gridCol w:w="3117"/>
      </w:tblGrid>
      <w:tr w:rsidR="00BF25A5" w:rsidRPr="00BF25A5" w14:paraId="00CF8609" w14:textId="77777777" w:rsidTr="00203DE5">
        <w:tc>
          <w:tcPr>
            <w:tcW w:w="4675" w:type="dxa"/>
            <w:gridSpan w:val="2"/>
            <w:shd w:val="clear" w:color="auto" w:fill="0070C0"/>
          </w:tcPr>
          <w:p w14:paraId="7A19358B" w14:textId="77777777" w:rsidR="00BF25A5" w:rsidRPr="00BF25A5" w:rsidRDefault="00BF25A5" w:rsidP="00BF25A5">
            <w:r w:rsidRPr="00BF25A5">
              <w:lastRenderedPageBreak/>
              <w:t>Use Case Number</w:t>
            </w:r>
          </w:p>
        </w:tc>
        <w:tc>
          <w:tcPr>
            <w:tcW w:w="4675" w:type="dxa"/>
            <w:gridSpan w:val="2"/>
          </w:tcPr>
          <w:p w14:paraId="3428158D" w14:textId="77777777" w:rsidR="00BF25A5" w:rsidRPr="00BF25A5" w:rsidRDefault="00BF25A5" w:rsidP="00BF25A5">
            <w:r w:rsidRPr="00BF25A5">
              <w:t>3</w:t>
            </w:r>
          </w:p>
        </w:tc>
      </w:tr>
      <w:tr w:rsidR="00BF25A5" w:rsidRPr="00BF25A5" w14:paraId="23B3B7CE" w14:textId="77777777" w:rsidTr="00203DE5">
        <w:tc>
          <w:tcPr>
            <w:tcW w:w="4675" w:type="dxa"/>
            <w:gridSpan w:val="2"/>
            <w:shd w:val="clear" w:color="auto" w:fill="0070C0"/>
          </w:tcPr>
          <w:p w14:paraId="3455C982" w14:textId="77777777" w:rsidR="00BF25A5" w:rsidRPr="00BF25A5" w:rsidRDefault="00BF25A5" w:rsidP="00BF25A5">
            <w:r w:rsidRPr="00BF25A5">
              <w:t>Use Case Name</w:t>
            </w:r>
          </w:p>
        </w:tc>
        <w:tc>
          <w:tcPr>
            <w:tcW w:w="4675" w:type="dxa"/>
            <w:gridSpan w:val="2"/>
          </w:tcPr>
          <w:p w14:paraId="5A204995" w14:textId="77777777" w:rsidR="00BF25A5" w:rsidRPr="00BF25A5" w:rsidRDefault="00BF25A5" w:rsidP="00BF25A5">
            <w:r w:rsidRPr="00BF25A5">
              <w:t>Remove item from list</w:t>
            </w:r>
          </w:p>
        </w:tc>
      </w:tr>
      <w:tr w:rsidR="00BF25A5" w:rsidRPr="00BF25A5" w14:paraId="6C807A93" w14:textId="77777777" w:rsidTr="00203DE5">
        <w:tc>
          <w:tcPr>
            <w:tcW w:w="4675" w:type="dxa"/>
            <w:gridSpan w:val="2"/>
            <w:shd w:val="clear" w:color="auto" w:fill="0070C0"/>
          </w:tcPr>
          <w:p w14:paraId="409F0D63" w14:textId="77777777" w:rsidR="00BF25A5" w:rsidRPr="00BF25A5" w:rsidRDefault="00BF25A5" w:rsidP="00BF25A5">
            <w:r w:rsidRPr="00BF25A5">
              <w:t>Related Requirements</w:t>
            </w:r>
          </w:p>
        </w:tc>
        <w:tc>
          <w:tcPr>
            <w:tcW w:w="4675" w:type="dxa"/>
            <w:gridSpan w:val="2"/>
          </w:tcPr>
          <w:p w14:paraId="30D1679B" w14:textId="77777777" w:rsidR="00BF25A5" w:rsidRPr="00BF25A5" w:rsidRDefault="00BF25A5" w:rsidP="00BF25A5">
            <w:r w:rsidRPr="00BF25A5">
              <w:t>Item number, Item name</w:t>
            </w:r>
          </w:p>
        </w:tc>
      </w:tr>
      <w:tr w:rsidR="00BF25A5" w:rsidRPr="00BF25A5" w14:paraId="232B2AD9" w14:textId="77777777" w:rsidTr="00203DE5">
        <w:tc>
          <w:tcPr>
            <w:tcW w:w="4675" w:type="dxa"/>
            <w:gridSpan w:val="2"/>
            <w:shd w:val="clear" w:color="auto" w:fill="0070C0"/>
          </w:tcPr>
          <w:p w14:paraId="17EB4E5E" w14:textId="77777777" w:rsidR="00BF25A5" w:rsidRPr="00BF25A5" w:rsidRDefault="00BF25A5" w:rsidP="00BF25A5">
            <w:r w:rsidRPr="00BF25A5">
              <w:t>Goal in Context</w:t>
            </w:r>
          </w:p>
        </w:tc>
        <w:tc>
          <w:tcPr>
            <w:tcW w:w="4675" w:type="dxa"/>
            <w:gridSpan w:val="2"/>
          </w:tcPr>
          <w:p w14:paraId="392A3474" w14:textId="77777777" w:rsidR="00BF25A5" w:rsidRPr="00BF25A5" w:rsidRDefault="00BF25A5" w:rsidP="00BF25A5">
            <w:r w:rsidRPr="00BF25A5">
              <w:t>To remove an item from the item list</w:t>
            </w:r>
          </w:p>
        </w:tc>
      </w:tr>
      <w:tr w:rsidR="00BF25A5" w:rsidRPr="00BF25A5" w14:paraId="351B60E8" w14:textId="77777777" w:rsidTr="00203DE5">
        <w:tc>
          <w:tcPr>
            <w:tcW w:w="4675" w:type="dxa"/>
            <w:gridSpan w:val="2"/>
            <w:shd w:val="clear" w:color="auto" w:fill="0070C0"/>
          </w:tcPr>
          <w:p w14:paraId="4A177F1A" w14:textId="77777777" w:rsidR="00BF25A5" w:rsidRPr="00BF25A5" w:rsidRDefault="00BF25A5" w:rsidP="00BF25A5">
            <w:r w:rsidRPr="00BF25A5">
              <w:t>Pre-Condition</w:t>
            </w:r>
          </w:p>
        </w:tc>
        <w:tc>
          <w:tcPr>
            <w:tcW w:w="4675" w:type="dxa"/>
            <w:gridSpan w:val="2"/>
          </w:tcPr>
          <w:p w14:paraId="0273F219" w14:textId="77777777" w:rsidR="00BF25A5" w:rsidRPr="00BF25A5" w:rsidRDefault="00BF25A5" w:rsidP="00BF25A5">
            <w:r w:rsidRPr="00BF25A5">
              <w:t>Item must already exist</w:t>
            </w:r>
          </w:p>
        </w:tc>
      </w:tr>
      <w:tr w:rsidR="00BF25A5" w:rsidRPr="00BF25A5" w14:paraId="009F669B" w14:textId="77777777" w:rsidTr="00203DE5">
        <w:tc>
          <w:tcPr>
            <w:tcW w:w="4675" w:type="dxa"/>
            <w:gridSpan w:val="2"/>
            <w:shd w:val="clear" w:color="auto" w:fill="0070C0"/>
          </w:tcPr>
          <w:p w14:paraId="7661641F" w14:textId="77777777" w:rsidR="00BF25A5" w:rsidRPr="00BF25A5" w:rsidRDefault="00BF25A5" w:rsidP="00BF25A5">
            <w:r w:rsidRPr="00BF25A5">
              <w:t>Successful End Condition</w:t>
            </w:r>
          </w:p>
        </w:tc>
        <w:tc>
          <w:tcPr>
            <w:tcW w:w="4675" w:type="dxa"/>
            <w:gridSpan w:val="2"/>
          </w:tcPr>
          <w:p w14:paraId="114AE0D1" w14:textId="77777777" w:rsidR="00BF25A5" w:rsidRPr="00BF25A5" w:rsidRDefault="00BF25A5" w:rsidP="00BF25A5">
            <w:r w:rsidRPr="00BF25A5">
              <w:t>Item was successfully removed</w:t>
            </w:r>
          </w:p>
        </w:tc>
      </w:tr>
      <w:tr w:rsidR="00BF25A5" w:rsidRPr="00BF25A5" w14:paraId="7D2CBD77" w14:textId="77777777" w:rsidTr="00203DE5">
        <w:tc>
          <w:tcPr>
            <w:tcW w:w="4675" w:type="dxa"/>
            <w:gridSpan w:val="2"/>
            <w:shd w:val="clear" w:color="auto" w:fill="0070C0"/>
          </w:tcPr>
          <w:p w14:paraId="7E2FF004" w14:textId="77777777" w:rsidR="00BF25A5" w:rsidRPr="00BF25A5" w:rsidRDefault="00BF25A5" w:rsidP="00BF25A5">
            <w:r w:rsidRPr="00BF25A5">
              <w:t>Fail End Condition</w:t>
            </w:r>
          </w:p>
        </w:tc>
        <w:tc>
          <w:tcPr>
            <w:tcW w:w="4675" w:type="dxa"/>
            <w:gridSpan w:val="2"/>
          </w:tcPr>
          <w:p w14:paraId="1017D400" w14:textId="77777777" w:rsidR="00BF25A5" w:rsidRPr="00BF25A5" w:rsidRDefault="00BF25A5" w:rsidP="00BF25A5">
            <w:r w:rsidRPr="00BF25A5">
              <w:t>Item was not successfully removed</w:t>
            </w:r>
          </w:p>
        </w:tc>
      </w:tr>
      <w:tr w:rsidR="00BF25A5" w:rsidRPr="00BF25A5" w14:paraId="30D0F0F2" w14:textId="77777777" w:rsidTr="00203DE5">
        <w:tc>
          <w:tcPr>
            <w:tcW w:w="4675" w:type="dxa"/>
            <w:gridSpan w:val="2"/>
            <w:shd w:val="clear" w:color="auto" w:fill="0070C0"/>
          </w:tcPr>
          <w:p w14:paraId="386D8AA6" w14:textId="77777777" w:rsidR="00BF25A5" w:rsidRPr="00BF25A5" w:rsidRDefault="00BF25A5" w:rsidP="00BF25A5">
            <w:r w:rsidRPr="00BF25A5">
              <w:t>Primary Actors</w:t>
            </w:r>
          </w:p>
        </w:tc>
        <w:tc>
          <w:tcPr>
            <w:tcW w:w="4675" w:type="dxa"/>
            <w:gridSpan w:val="2"/>
          </w:tcPr>
          <w:p w14:paraId="5D6CC510" w14:textId="77777777" w:rsidR="00BF25A5" w:rsidRPr="00BF25A5" w:rsidRDefault="00BF25A5" w:rsidP="00BF25A5">
            <w:r w:rsidRPr="00BF25A5">
              <w:t>Sales Rep</w:t>
            </w:r>
          </w:p>
        </w:tc>
      </w:tr>
      <w:tr w:rsidR="00BF25A5" w:rsidRPr="00BF25A5" w14:paraId="4863CE41" w14:textId="77777777" w:rsidTr="00203DE5">
        <w:tc>
          <w:tcPr>
            <w:tcW w:w="4675" w:type="dxa"/>
            <w:gridSpan w:val="2"/>
            <w:shd w:val="clear" w:color="auto" w:fill="0070C0"/>
          </w:tcPr>
          <w:p w14:paraId="5AB85099" w14:textId="77777777" w:rsidR="00BF25A5" w:rsidRPr="00BF25A5" w:rsidRDefault="00BF25A5" w:rsidP="00BF25A5">
            <w:r w:rsidRPr="00BF25A5">
              <w:t>Secondary Actors</w:t>
            </w:r>
          </w:p>
        </w:tc>
        <w:tc>
          <w:tcPr>
            <w:tcW w:w="4675" w:type="dxa"/>
            <w:gridSpan w:val="2"/>
          </w:tcPr>
          <w:p w14:paraId="6BF8F1DE" w14:textId="77777777" w:rsidR="00BF25A5" w:rsidRPr="00BF25A5" w:rsidRDefault="00BF25A5" w:rsidP="00BF25A5"/>
        </w:tc>
      </w:tr>
      <w:tr w:rsidR="00BF25A5" w:rsidRPr="00BF25A5" w14:paraId="3AB80504" w14:textId="77777777" w:rsidTr="00203DE5">
        <w:tc>
          <w:tcPr>
            <w:tcW w:w="4675" w:type="dxa"/>
            <w:gridSpan w:val="2"/>
            <w:shd w:val="clear" w:color="auto" w:fill="0070C0"/>
          </w:tcPr>
          <w:p w14:paraId="37EC7027" w14:textId="77777777" w:rsidR="00BF25A5" w:rsidRPr="00BF25A5" w:rsidRDefault="00BF25A5" w:rsidP="00BF25A5">
            <w:r w:rsidRPr="00BF25A5">
              <w:t>Trigger</w:t>
            </w:r>
          </w:p>
        </w:tc>
        <w:tc>
          <w:tcPr>
            <w:tcW w:w="4675" w:type="dxa"/>
            <w:gridSpan w:val="2"/>
          </w:tcPr>
          <w:p w14:paraId="04974829" w14:textId="77777777" w:rsidR="00BF25A5" w:rsidRPr="00BF25A5" w:rsidRDefault="00BF25A5" w:rsidP="00BF25A5">
            <w:r w:rsidRPr="00BF25A5">
              <w:t>Item Sales low</w:t>
            </w:r>
          </w:p>
        </w:tc>
      </w:tr>
      <w:tr w:rsidR="00BF25A5" w:rsidRPr="00BF25A5" w14:paraId="5706FE22" w14:textId="77777777" w:rsidTr="00203DE5">
        <w:tc>
          <w:tcPr>
            <w:tcW w:w="3116" w:type="dxa"/>
            <w:shd w:val="clear" w:color="auto" w:fill="0070C0"/>
          </w:tcPr>
          <w:p w14:paraId="40A5462A" w14:textId="77777777" w:rsidR="00BF25A5" w:rsidRPr="00BF25A5" w:rsidRDefault="00BF25A5" w:rsidP="00BF25A5">
            <w:r w:rsidRPr="00BF25A5">
              <w:t>Main Flow</w:t>
            </w:r>
          </w:p>
        </w:tc>
        <w:tc>
          <w:tcPr>
            <w:tcW w:w="3117" w:type="dxa"/>
            <w:gridSpan w:val="2"/>
            <w:shd w:val="clear" w:color="auto" w:fill="0070C0"/>
          </w:tcPr>
          <w:p w14:paraId="1F819FB0" w14:textId="77777777" w:rsidR="00BF25A5" w:rsidRPr="00BF25A5" w:rsidRDefault="00BF25A5" w:rsidP="00BF25A5">
            <w:r w:rsidRPr="00BF25A5">
              <w:t>Step</w:t>
            </w:r>
          </w:p>
        </w:tc>
        <w:tc>
          <w:tcPr>
            <w:tcW w:w="3117" w:type="dxa"/>
          </w:tcPr>
          <w:p w14:paraId="4AD7E207" w14:textId="77777777" w:rsidR="00BF25A5" w:rsidRPr="00BF25A5" w:rsidRDefault="00BF25A5" w:rsidP="00BF25A5">
            <w:r w:rsidRPr="00BF25A5">
              <w:t>Action</w:t>
            </w:r>
          </w:p>
        </w:tc>
      </w:tr>
      <w:tr w:rsidR="00BF25A5" w:rsidRPr="00BF25A5" w14:paraId="2499CFA3" w14:textId="77777777" w:rsidTr="00861A32">
        <w:tc>
          <w:tcPr>
            <w:tcW w:w="3116" w:type="dxa"/>
          </w:tcPr>
          <w:p w14:paraId="42504527" w14:textId="77777777" w:rsidR="00BF25A5" w:rsidRPr="00BF25A5" w:rsidRDefault="00BF25A5" w:rsidP="00BF25A5"/>
        </w:tc>
        <w:tc>
          <w:tcPr>
            <w:tcW w:w="3117" w:type="dxa"/>
            <w:gridSpan w:val="2"/>
          </w:tcPr>
          <w:p w14:paraId="1C79CB1A" w14:textId="77777777" w:rsidR="00BF25A5" w:rsidRPr="00BF25A5" w:rsidRDefault="00BF25A5" w:rsidP="00BF25A5"/>
        </w:tc>
        <w:tc>
          <w:tcPr>
            <w:tcW w:w="3117" w:type="dxa"/>
          </w:tcPr>
          <w:p w14:paraId="0771676F" w14:textId="77777777" w:rsidR="00BF25A5" w:rsidRPr="00BF25A5" w:rsidRDefault="00BF25A5" w:rsidP="00BF25A5">
            <w:r w:rsidRPr="00BF25A5">
              <w:t>User logs into application</w:t>
            </w:r>
          </w:p>
        </w:tc>
      </w:tr>
      <w:tr w:rsidR="00BF25A5" w:rsidRPr="00BF25A5" w14:paraId="36F3C420" w14:textId="77777777" w:rsidTr="00861A32">
        <w:tc>
          <w:tcPr>
            <w:tcW w:w="3116" w:type="dxa"/>
          </w:tcPr>
          <w:p w14:paraId="3BBF708A" w14:textId="77777777" w:rsidR="00BF25A5" w:rsidRPr="00BF25A5" w:rsidRDefault="00BF25A5" w:rsidP="00BF25A5"/>
        </w:tc>
        <w:tc>
          <w:tcPr>
            <w:tcW w:w="3117" w:type="dxa"/>
            <w:gridSpan w:val="2"/>
          </w:tcPr>
          <w:p w14:paraId="3A4D2D2F" w14:textId="77777777" w:rsidR="00BF25A5" w:rsidRPr="00BF25A5" w:rsidRDefault="00BF25A5" w:rsidP="00BF25A5"/>
        </w:tc>
        <w:tc>
          <w:tcPr>
            <w:tcW w:w="3117" w:type="dxa"/>
          </w:tcPr>
          <w:p w14:paraId="3DCB2FC1" w14:textId="77777777" w:rsidR="00BF25A5" w:rsidRPr="00BF25A5" w:rsidRDefault="00BF25A5" w:rsidP="00BF25A5">
            <w:r w:rsidRPr="00BF25A5">
              <w:t>User selects item list</w:t>
            </w:r>
          </w:p>
        </w:tc>
      </w:tr>
      <w:tr w:rsidR="00BF25A5" w:rsidRPr="00BF25A5" w14:paraId="5F88B952" w14:textId="77777777" w:rsidTr="00861A32">
        <w:tc>
          <w:tcPr>
            <w:tcW w:w="3116" w:type="dxa"/>
          </w:tcPr>
          <w:p w14:paraId="40B7BE44" w14:textId="77777777" w:rsidR="00BF25A5" w:rsidRPr="00BF25A5" w:rsidRDefault="00BF25A5" w:rsidP="00BF25A5"/>
        </w:tc>
        <w:tc>
          <w:tcPr>
            <w:tcW w:w="3117" w:type="dxa"/>
            <w:gridSpan w:val="2"/>
          </w:tcPr>
          <w:p w14:paraId="640B0AD9" w14:textId="77777777" w:rsidR="00BF25A5" w:rsidRPr="00BF25A5" w:rsidRDefault="00BF25A5" w:rsidP="00BF25A5"/>
        </w:tc>
        <w:tc>
          <w:tcPr>
            <w:tcW w:w="3117" w:type="dxa"/>
          </w:tcPr>
          <w:p w14:paraId="16AC0000" w14:textId="77777777" w:rsidR="00BF25A5" w:rsidRPr="00BF25A5" w:rsidRDefault="00BF25A5" w:rsidP="00BF25A5">
            <w:r w:rsidRPr="00BF25A5">
              <w:t>User selects remove item</w:t>
            </w:r>
          </w:p>
        </w:tc>
      </w:tr>
      <w:tr w:rsidR="00BF25A5" w:rsidRPr="00BF25A5" w14:paraId="40668A15" w14:textId="77777777" w:rsidTr="00861A32">
        <w:tc>
          <w:tcPr>
            <w:tcW w:w="3116" w:type="dxa"/>
          </w:tcPr>
          <w:p w14:paraId="1B3A56E8" w14:textId="77777777" w:rsidR="00BF25A5" w:rsidRPr="00BF25A5" w:rsidRDefault="00BF25A5" w:rsidP="00BF25A5"/>
        </w:tc>
        <w:tc>
          <w:tcPr>
            <w:tcW w:w="3117" w:type="dxa"/>
            <w:gridSpan w:val="2"/>
          </w:tcPr>
          <w:p w14:paraId="2824CD23" w14:textId="77777777" w:rsidR="00BF25A5" w:rsidRPr="00BF25A5" w:rsidRDefault="00BF25A5" w:rsidP="00BF25A5"/>
        </w:tc>
        <w:tc>
          <w:tcPr>
            <w:tcW w:w="3117" w:type="dxa"/>
          </w:tcPr>
          <w:p w14:paraId="26DE7CCD" w14:textId="77777777" w:rsidR="00BF25A5" w:rsidRPr="00BF25A5" w:rsidRDefault="00BF25A5" w:rsidP="00BF25A5">
            <w:r w:rsidRPr="00BF25A5">
              <w:t>User searches for item to be removed by entering the item information</w:t>
            </w:r>
          </w:p>
        </w:tc>
      </w:tr>
      <w:tr w:rsidR="00BF25A5" w:rsidRPr="00BF25A5" w14:paraId="722A9861" w14:textId="77777777" w:rsidTr="00861A32">
        <w:tc>
          <w:tcPr>
            <w:tcW w:w="3116" w:type="dxa"/>
          </w:tcPr>
          <w:p w14:paraId="38CC17A7" w14:textId="77777777" w:rsidR="00BF25A5" w:rsidRPr="00BF25A5" w:rsidRDefault="00BF25A5" w:rsidP="00BF25A5"/>
        </w:tc>
        <w:tc>
          <w:tcPr>
            <w:tcW w:w="3117" w:type="dxa"/>
            <w:gridSpan w:val="2"/>
          </w:tcPr>
          <w:p w14:paraId="08B43B36" w14:textId="77777777" w:rsidR="00BF25A5" w:rsidRPr="00BF25A5" w:rsidRDefault="00BF25A5" w:rsidP="00BF25A5"/>
        </w:tc>
        <w:tc>
          <w:tcPr>
            <w:tcW w:w="3117" w:type="dxa"/>
          </w:tcPr>
          <w:p w14:paraId="05503C6B" w14:textId="77777777" w:rsidR="00BF25A5" w:rsidRPr="00BF25A5" w:rsidRDefault="00BF25A5" w:rsidP="00BF25A5">
            <w:r w:rsidRPr="00BF25A5">
              <w:t>User selects the item from list returned</w:t>
            </w:r>
          </w:p>
        </w:tc>
      </w:tr>
      <w:tr w:rsidR="00BF25A5" w:rsidRPr="00BF25A5" w14:paraId="0BFD7754" w14:textId="77777777" w:rsidTr="00861A32">
        <w:tc>
          <w:tcPr>
            <w:tcW w:w="3116" w:type="dxa"/>
          </w:tcPr>
          <w:p w14:paraId="6724B453" w14:textId="77777777" w:rsidR="00BF25A5" w:rsidRPr="00BF25A5" w:rsidRDefault="00BF25A5" w:rsidP="00BF25A5"/>
        </w:tc>
        <w:tc>
          <w:tcPr>
            <w:tcW w:w="3117" w:type="dxa"/>
            <w:gridSpan w:val="2"/>
          </w:tcPr>
          <w:p w14:paraId="0626D45C" w14:textId="77777777" w:rsidR="00BF25A5" w:rsidRPr="00BF25A5" w:rsidRDefault="00BF25A5" w:rsidP="00BF25A5"/>
        </w:tc>
        <w:tc>
          <w:tcPr>
            <w:tcW w:w="3117" w:type="dxa"/>
          </w:tcPr>
          <w:p w14:paraId="1AAD78BC" w14:textId="77777777" w:rsidR="00BF25A5" w:rsidRPr="00BF25A5" w:rsidRDefault="00BF25A5" w:rsidP="00BF25A5">
            <w:r w:rsidRPr="00BF25A5">
              <w:t>User selects remove</w:t>
            </w:r>
          </w:p>
        </w:tc>
      </w:tr>
    </w:tbl>
    <w:p w14:paraId="15D77961" w14:textId="77777777" w:rsidR="00BF25A5" w:rsidRPr="00BF25A5" w:rsidRDefault="00BF25A5" w:rsidP="00BF25A5"/>
    <w:p w14:paraId="065849FF" w14:textId="77777777" w:rsidR="00BF25A5" w:rsidRPr="00BF25A5" w:rsidRDefault="00BF25A5" w:rsidP="00BF25A5"/>
    <w:tbl>
      <w:tblPr>
        <w:tblStyle w:val="TableGrid2"/>
        <w:tblW w:w="0" w:type="auto"/>
        <w:tblLook w:val="04A0" w:firstRow="1" w:lastRow="0" w:firstColumn="1" w:lastColumn="0" w:noHBand="0" w:noVBand="1"/>
      </w:tblPr>
      <w:tblGrid>
        <w:gridCol w:w="3116"/>
        <w:gridCol w:w="1559"/>
        <w:gridCol w:w="1558"/>
        <w:gridCol w:w="3117"/>
      </w:tblGrid>
      <w:tr w:rsidR="00BF25A5" w:rsidRPr="00BF25A5" w14:paraId="1727ADE0" w14:textId="77777777" w:rsidTr="00203DE5">
        <w:tc>
          <w:tcPr>
            <w:tcW w:w="4675" w:type="dxa"/>
            <w:gridSpan w:val="2"/>
            <w:shd w:val="clear" w:color="auto" w:fill="0070C0"/>
          </w:tcPr>
          <w:p w14:paraId="041B6141" w14:textId="77777777" w:rsidR="00BF25A5" w:rsidRPr="00BF25A5" w:rsidRDefault="00BF25A5" w:rsidP="00BF25A5">
            <w:r w:rsidRPr="00BF25A5">
              <w:t>Use Case Number</w:t>
            </w:r>
          </w:p>
        </w:tc>
        <w:tc>
          <w:tcPr>
            <w:tcW w:w="4675" w:type="dxa"/>
            <w:gridSpan w:val="2"/>
          </w:tcPr>
          <w:p w14:paraId="296EB522" w14:textId="77777777" w:rsidR="00BF25A5" w:rsidRPr="00BF25A5" w:rsidRDefault="00BF25A5" w:rsidP="00BF25A5">
            <w:r w:rsidRPr="00BF25A5">
              <w:t>4</w:t>
            </w:r>
          </w:p>
        </w:tc>
      </w:tr>
      <w:tr w:rsidR="00BF25A5" w:rsidRPr="00BF25A5" w14:paraId="612AC529" w14:textId="77777777" w:rsidTr="00203DE5">
        <w:tc>
          <w:tcPr>
            <w:tcW w:w="4675" w:type="dxa"/>
            <w:gridSpan w:val="2"/>
            <w:shd w:val="clear" w:color="auto" w:fill="0070C0"/>
          </w:tcPr>
          <w:p w14:paraId="684619A7" w14:textId="77777777" w:rsidR="00BF25A5" w:rsidRPr="00BF25A5" w:rsidRDefault="00BF25A5" w:rsidP="00BF25A5">
            <w:r w:rsidRPr="00BF25A5">
              <w:t>Use Case Name</w:t>
            </w:r>
          </w:p>
        </w:tc>
        <w:tc>
          <w:tcPr>
            <w:tcW w:w="4675" w:type="dxa"/>
            <w:gridSpan w:val="2"/>
          </w:tcPr>
          <w:p w14:paraId="64530D1C" w14:textId="77777777" w:rsidR="00BF25A5" w:rsidRPr="00BF25A5" w:rsidRDefault="00BF25A5" w:rsidP="00BF25A5">
            <w:r w:rsidRPr="00BF25A5">
              <w:t>View Reports</w:t>
            </w:r>
          </w:p>
        </w:tc>
      </w:tr>
      <w:tr w:rsidR="00BF25A5" w:rsidRPr="00BF25A5" w14:paraId="31FF0D11" w14:textId="77777777" w:rsidTr="00203DE5">
        <w:tc>
          <w:tcPr>
            <w:tcW w:w="4675" w:type="dxa"/>
            <w:gridSpan w:val="2"/>
            <w:shd w:val="clear" w:color="auto" w:fill="0070C0"/>
          </w:tcPr>
          <w:p w14:paraId="40DA9581" w14:textId="77777777" w:rsidR="00BF25A5" w:rsidRPr="00BF25A5" w:rsidRDefault="00BF25A5" w:rsidP="00BF25A5">
            <w:r w:rsidRPr="00BF25A5">
              <w:t>Related Requirements</w:t>
            </w:r>
          </w:p>
        </w:tc>
        <w:tc>
          <w:tcPr>
            <w:tcW w:w="4675" w:type="dxa"/>
            <w:gridSpan w:val="2"/>
          </w:tcPr>
          <w:p w14:paraId="1CA64703" w14:textId="77777777" w:rsidR="00BF25A5" w:rsidRPr="00BF25A5" w:rsidRDefault="00BF25A5" w:rsidP="00BF25A5">
            <w:r w:rsidRPr="00BF25A5">
              <w:t>Report Name</w:t>
            </w:r>
          </w:p>
        </w:tc>
      </w:tr>
      <w:tr w:rsidR="00BF25A5" w:rsidRPr="00BF25A5" w14:paraId="1DCB35DA" w14:textId="77777777" w:rsidTr="00203DE5">
        <w:tc>
          <w:tcPr>
            <w:tcW w:w="4675" w:type="dxa"/>
            <w:gridSpan w:val="2"/>
            <w:shd w:val="clear" w:color="auto" w:fill="0070C0"/>
          </w:tcPr>
          <w:p w14:paraId="20A509E3" w14:textId="77777777" w:rsidR="00BF25A5" w:rsidRPr="00BF25A5" w:rsidRDefault="00BF25A5" w:rsidP="00BF25A5">
            <w:r w:rsidRPr="00BF25A5">
              <w:t>Goal in Context</w:t>
            </w:r>
          </w:p>
        </w:tc>
        <w:tc>
          <w:tcPr>
            <w:tcW w:w="4675" w:type="dxa"/>
            <w:gridSpan w:val="2"/>
          </w:tcPr>
          <w:p w14:paraId="76791298" w14:textId="77777777" w:rsidR="00BF25A5" w:rsidRPr="00BF25A5" w:rsidRDefault="00BF25A5" w:rsidP="00BF25A5">
            <w:r w:rsidRPr="00BF25A5">
              <w:t>To view a report</w:t>
            </w:r>
          </w:p>
        </w:tc>
      </w:tr>
      <w:tr w:rsidR="00BF25A5" w:rsidRPr="00BF25A5" w14:paraId="1F5951FC" w14:textId="77777777" w:rsidTr="00203DE5">
        <w:tc>
          <w:tcPr>
            <w:tcW w:w="4675" w:type="dxa"/>
            <w:gridSpan w:val="2"/>
            <w:shd w:val="clear" w:color="auto" w:fill="0070C0"/>
          </w:tcPr>
          <w:p w14:paraId="17DD9D93" w14:textId="77777777" w:rsidR="00BF25A5" w:rsidRPr="00BF25A5" w:rsidRDefault="00BF25A5" w:rsidP="00BF25A5">
            <w:r w:rsidRPr="00BF25A5">
              <w:t>Pre-Condition</w:t>
            </w:r>
          </w:p>
        </w:tc>
        <w:tc>
          <w:tcPr>
            <w:tcW w:w="4675" w:type="dxa"/>
            <w:gridSpan w:val="2"/>
          </w:tcPr>
          <w:p w14:paraId="2BF2DEC7" w14:textId="77777777" w:rsidR="00BF25A5" w:rsidRPr="00BF25A5" w:rsidRDefault="00BF25A5" w:rsidP="00BF25A5">
            <w:r w:rsidRPr="00BF25A5">
              <w:t>Report must be up to date</w:t>
            </w:r>
          </w:p>
        </w:tc>
      </w:tr>
      <w:tr w:rsidR="00BF25A5" w:rsidRPr="00BF25A5" w14:paraId="7E83C5DB" w14:textId="77777777" w:rsidTr="00203DE5">
        <w:tc>
          <w:tcPr>
            <w:tcW w:w="4675" w:type="dxa"/>
            <w:gridSpan w:val="2"/>
            <w:shd w:val="clear" w:color="auto" w:fill="0070C0"/>
          </w:tcPr>
          <w:p w14:paraId="40AAF448" w14:textId="77777777" w:rsidR="00BF25A5" w:rsidRPr="00BF25A5" w:rsidRDefault="00BF25A5" w:rsidP="00BF25A5">
            <w:r w:rsidRPr="00BF25A5">
              <w:t>Successful End Condition</w:t>
            </w:r>
          </w:p>
        </w:tc>
        <w:tc>
          <w:tcPr>
            <w:tcW w:w="4675" w:type="dxa"/>
            <w:gridSpan w:val="2"/>
          </w:tcPr>
          <w:p w14:paraId="796A4FC9" w14:textId="77777777" w:rsidR="00BF25A5" w:rsidRPr="00BF25A5" w:rsidRDefault="00BF25A5" w:rsidP="00BF25A5">
            <w:r w:rsidRPr="00BF25A5">
              <w:t>Successful viewing of report</w:t>
            </w:r>
          </w:p>
        </w:tc>
      </w:tr>
      <w:tr w:rsidR="00BF25A5" w:rsidRPr="00BF25A5" w14:paraId="7857E0E8" w14:textId="77777777" w:rsidTr="00203DE5">
        <w:tc>
          <w:tcPr>
            <w:tcW w:w="4675" w:type="dxa"/>
            <w:gridSpan w:val="2"/>
            <w:shd w:val="clear" w:color="auto" w:fill="0070C0"/>
          </w:tcPr>
          <w:p w14:paraId="204A5BDF" w14:textId="77777777" w:rsidR="00BF25A5" w:rsidRPr="00BF25A5" w:rsidRDefault="00BF25A5" w:rsidP="00BF25A5">
            <w:r w:rsidRPr="00BF25A5">
              <w:t>Fail End Condition</w:t>
            </w:r>
          </w:p>
        </w:tc>
        <w:tc>
          <w:tcPr>
            <w:tcW w:w="4675" w:type="dxa"/>
            <w:gridSpan w:val="2"/>
          </w:tcPr>
          <w:p w14:paraId="5FB3307C" w14:textId="77777777" w:rsidR="00BF25A5" w:rsidRPr="00BF25A5" w:rsidRDefault="00BF25A5" w:rsidP="00BF25A5">
            <w:r w:rsidRPr="00BF25A5">
              <w:t>Unsuccessful viewing of report</w:t>
            </w:r>
          </w:p>
        </w:tc>
      </w:tr>
      <w:tr w:rsidR="00BF25A5" w:rsidRPr="00BF25A5" w14:paraId="082E4362" w14:textId="77777777" w:rsidTr="00203DE5">
        <w:tc>
          <w:tcPr>
            <w:tcW w:w="4675" w:type="dxa"/>
            <w:gridSpan w:val="2"/>
            <w:shd w:val="clear" w:color="auto" w:fill="0070C0"/>
          </w:tcPr>
          <w:p w14:paraId="5E5C18A5" w14:textId="77777777" w:rsidR="00BF25A5" w:rsidRPr="00BF25A5" w:rsidRDefault="00BF25A5" w:rsidP="00BF25A5">
            <w:r w:rsidRPr="00BF25A5">
              <w:t>Primary Actors</w:t>
            </w:r>
          </w:p>
        </w:tc>
        <w:tc>
          <w:tcPr>
            <w:tcW w:w="4675" w:type="dxa"/>
            <w:gridSpan w:val="2"/>
          </w:tcPr>
          <w:p w14:paraId="0E2A4F3B" w14:textId="77777777" w:rsidR="00BF25A5" w:rsidRPr="00BF25A5" w:rsidRDefault="00BF25A5" w:rsidP="00BF25A5">
            <w:r w:rsidRPr="00BF25A5">
              <w:t>Sales Rep</w:t>
            </w:r>
          </w:p>
        </w:tc>
      </w:tr>
      <w:tr w:rsidR="00BF25A5" w:rsidRPr="00BF25A5" w14:paraId="0340581B" w14:textId="77777777" w:rsidTr="00203DE5">
        <w:tc>
          <w:tcPr>
            <w:tcW w:w="4675" w:type="dxa"/>
            <w:gridSpan w:val="2"/>
            <w:shd w:val="clear" w:color="auto" w:fill="0070C0"/>
          </w:tcPr>
          <w:p w14:paraId="71DBBBDF" w14:textId="77777777" w:rsidR="00BF25A5" w:rsidRPr="00BF25A5" w:rsidRDefault="00BF25A5" w:rsidP="00BF25A5">
            <w:r w:rsidRPr="00BF25A5">
              <w:t>Secondary Actors</w:t>
            </w:r>
          </w:p>
        </w:tc>
        <w:tc>
          <w:tcPr>
            <w:tcW w:w="4675" w:type="dxa"/>
            <w:gridSpan w:val="2"/>
          </w:tcPr>
          <w:p w14:paraId="15C35FD6" w14:textId="77777777" w:rsidR="00BF25A5" w:rsidRPr="00BF25A5" w:rsidRDefault="00BF25A5" w:rsidP="00BF25A5"/>
        </w:tc>
      </w:tr>
      <w:tr w:rsidR="00BF25A5" w:rsidRPr="00BF25A5" w14:paraId="0034E6B0" w14:textId="77777777" w:rsidTr="00203DE5">
        <w:tc>
          <w:tcPr>
            <w:tcW w:w="4675" w:type="dxa"/>
            <w:gridSpan w:val="2"/>
            <w:shd w:val="clear" w:color="auto" w:fill="0070C0"/>
          </w:tcPr>
          <w:p w14:paraId="5680C299" w14:textId="77777777" w:rsidR="00BF25A5" w:rsidRPr="00BF25A5" w:rsidRDefault="00BF25A5" w:rsidP="00BF25A5">
            <w:r w:rsidRPr="00BF25A5">
              <w:t>Trigger</w:t>
            </w:r>
          </w:p>
        </w:tc>
        <w:tc>
          <w:tcPr>
            <w:tcW w:w="4675" w:type="dxa"/>
            <w:gridSpan w:val="2"/>
          </w:tcPr>
          <w:p w14:paraId="24B649AB" w14:textId="77777777" w:rsidR="00BF25A5" w:rsidRPr="00BF25A5" w:rsidRDefault="00BF25A5" w:rsidP="00BF25A5"/>
        </w:tc>
      </w:tr>
      <w:tr w:rsidR="00BF25A5" w:rsidRPr="00BF25A5" w14:paraId="2684672D" w14:textId="77777777" w:rsidTr="00203DE5">
        <w:tc>
          <w:tcPr>
            <w:tcW w:w="3116" w:type="dxa"/>
            <w:shd w:val="clear" w:color="auto" w:fill="0070C0"/>
          </w:tcPr>
          <w:p w14:paraId="08829EF2" w14:textId="77777777" w:rsidR="00BF25A5" w:rsidRPr="00BF25A5" w:rsidRDefault="00BF25A5" w:rsidP="00BF25A5">
            <w:r w:rsidRPr="00BF25A5">
              <w:t>Main Flow</w:t>
            </w:r>
          </w:p>
        </w:tc>
        <w:tc>
          <w:tcPr>
            <w:tcW w:w="3117" w:type="dxa"/>
            <w:gridSpan w:val="2"/>
            <w:shd w:val="clear" w:color="auto" w:fill="0070C0"/>
          </w:tcPr>
          <w:p w14:paraId="16185574" w14:textId="77777777" w:rsidR="00BF25A5" w:rsidRPr="00BF25A5" w:rsidRDefault="00BF25A5" w:rsidP="00BF25A5">
            <w:r w:rsidRPr="00BF25A5">
              <w:t>Step</w:t>
            </w:r>
          </w:p>
        </w:tc>
        <w:tc>
          <w:tcPr>
            <w:tcW w:w="3117" w:type="dxa"/>
          </w:tcPr>
          <w:p w14:paraId="3E92F316" w14:textId="77777777" w:rsidR="00BF25A5" w:rsidRPr="00BF25A5" w:rsidRDefault="00BF25A5" w:rsidP="00BF25A5">
            <w:r w:rsidRPr="00BF25A5">
              <w:t>Action</w:t>
            </w:r>
          </w:p>
        </w:tc>
      </w:tr>
      <w:tr w:rsidR="00BF25A5" w:rsidRPr="00BF25A5" w14:paraId="21452F22" w14:textId="77777777" w:rsidTr="00861A32">
        <w:tc>
          <w:tcPr>
            <w:tcW w:w="3116" w:type="dxa"/>
          </w:tcPr>
          <w:p w14:paraId="4076F2C7" w14:textId="77777777" w:rsidR="00BF25A5" w:rsidRPr="00BF25A5" w:rsidRDefault="00BF25A5" w:rsidP="00BF25A5"/>
        </w:tc>
        <w:tc>
          <w:tcPr>
            <w:tcW w:w="3117" w:type="dxa"/>
            <w:gridSpan w:val="2"/>
          </w:tcPr>
          <w:p w14:paraId="2E4C966F" w14:textId="77777777" w:rsidR="00BF25A5" w:rsidRPr="00BF25A5" w:rsidRDefault="00BF25A5" w:rsidP="00BF25A5">
            <w:r w:rsidRPr="00BF25A5">
              <w:t>1</w:t>
            </w:r>
          </w:p>
        </w:tc>
        <w:tc>
          <w:tcPr>
            <w:tcW w:w="3117" w:type="dxa"/>
          </w:tcPr>
          <w:p w14:paraId="4B33E781" w14:textId="77777777" w:rsidR="00BF25A5" w:rsidRPr="00BF25A5" w:rsidRDefault="00BF25A5" w:rsidP="00BF25A5">
            <w:r w:rsidRPr="00BF25A5">
              <w:t>User logs into application</w:t>
            </w:r>
          </w:p>
        </w:tc>
      </w:tr>
      <w:tr w:rsidR="00BF25A5" w:rsidRPr="00BF25A5" w14:paraId="6F49320D" w14:textId="77777777" w:rsidTr="00861A32">
        <w:tc>
          <w:tcPr>
            <w:tcW w:w="3116" w:type="dxa"/>
          </w:tcPr>
          <w:p w14:paraId="762DFB13" w14:textId="77777777" w:rsidR="00BF25A5" w:rsidRPr="00BF25A5" w:rsidRDefault="00BF25A5" w:rsidP="00BF25A5"/>
        </w:tc>
        <w:tc>
          <w:tcPr>
            <w:tcW w:w="3117" w:type="dxa"/>
            <w:gridSpan w:val="2"/>
          </w:tcPr>
          <w:p w14:paraId="5D05EBEE" w14:textId="77777777" w:rsidR="00BF25A5" w:rsidRPr="00BF25A5" w:rsidRDefault="00BF25A5" w:rsidP="00BF25A5">
            <w:r w:rsidRPr="00BF25A5">
              <w:t>2</w:t>
            </w:r>
          </w:p>
        </w:tc>
        <w:tc>
          <w:tcPr>
            <w:tcW w:w="3117" w:type="dxa"/>
          </w:tcPr>
          <w:p w14:paraId="4738F62F" w14:textId="77777777" w:rsidR="00BF25A5" w:rsidRPr="00BF25A5" w:rsidRDefault="00BF25A5" w:rsidP="00BF25A5">
            <w:r w:rsidRPr="00BF25A5">
              <w:t>User selects reports</w:t>
            </w:r>
          </w:p>
        </w:tc>
      </w:tr>
      <w:tr w:rsidR="00BF25A5" w:rsidRPr="00BF25A5" w14:paraId="5239359A" w14:textId="77777777" w:rsidTr="00861A32">
        <w:tc>
          <w:tcPr>
            <w:tcW w:w="3116" w:type="dxa"/>
          </w:tcPr>
          <w:p w14:paraId="661219C7" w14:textId="77777777" w:rsidR="00BF25A5" w:rsidRPr="00BF25A5" w:rsidRDefault="00BF25A5" w:rsidP="00BF25A5"/>
        </w:tc>
        <w:tc>
          <w:tcPr>
            <w:tcW w:w="3117" w:type="dxa"/>
            <w:gridSpan w:val="2"/>
          </w:tcPr>
          <w:p w14:paraId="5F73C746" w14:textId="77777777" w:rsidR="00BF25A5" w:rsidRPr="00BF25A5" w:rsidRDefault="00BF25A5" w:rsidP="00BF25A5">
            <w:r w:rsidRPr="00BF25A5">
              <w:t>3</w:t>
            </w:r>
          </w:p>
        </w:tc>
        <w:tc>
          <w:tcPr>
            <w:tcW w:w="3117" w:type="dxa"/>
          </w:tcPr>
          <w:p w14:paraId="77B0BC6A" w14:textId="77777777" w:rsidR="00BF25A5" w:rsidRPr="00BF25A5" w:rsidRDefault="00BF25A5" w:rsidP="00BF25A5">
            <w:r w:rsidRPr="00BF25A5">
              <w:t>User selects the report that is needed to be viewed</w:t>
            </w:r>
          </w:p>
        </w:tc>
      </w:tr>
      <w:tr w:rsidR="00BF25A5" w:rsidRPr="00BF25A5" w14:paraId="69AE212C" w14:textId="77777777" w:rsidTr="00861A32">
        <w:tc>
          <w:tcPr>
            <w:tcW w:w="3116" w:type="dxa"/>
          </w:tcPr>
          <w:p w14:paraId="77CA41F7" w14:textId="77777777" w:rsidR="00BF25A5" w:rsidRPr="00BF25A5" w:rsidRDefault="00BF25A5" w:rsidP="00BF25A5"/>
        </w:tc>
        <w:tc>
          <w:tcPr>
            <w:tcW w:w="3117" w:type="dxa"/>
            <w:gridSpan w:val="2"/>
          </w:tcPr>
          <w:p w14:paraId="25518596" w14:textId="77777777" w:rsidR="00BF25A5" w:rsidRPr="00BF25A5" w:rsidRDefault="00BF25A5" w:rsidP="00BF25A5">
            <w:r w:rsidRPr="00BF25A5">
              <w:t>4</w:t>
            </w:r>
          </w:p>
        </w:tc>
        <w:tc>
          <w:tcPr>
            <w:tcW w:w="3117" w:type="dxa"/>
          </w:tcPr>
          <w:p w14:paraId="437E91DA" w14:textId="77777777" w:rsidR="00BF25A5" w:rsidRPr="00BF25A5" w:rsidRDefault="00BF25A5" w:rsidP="00BF25A5">
            <w:r w:rsidRPr="00BF25A5">
              <w:t>User views report</w:t>
            </w:r>
          </w:p>
        </w:tc>
      </w:tr>
    </w:tbl>
    <w:p w14:paraId="583B920A" w14:textId="77777777" w:rsidR="00BF25A5" w:rsidRPr="00BF25A5" w:rsidRDefault="00BF25A5" w:rsidP="00BF25A5"/>
    <w:p w14:paraId="005E698C" w14:textId="77777777" w:rsidR="00BF25A5" w:rsidRDefault="00BF25A5" w:rsidP="00BF25A5"/>
    <w:p w14:paraId="27E76D04" w14:textId="77777777" w:rsidR="00BF25A5" w:rsidRDefault="00BF25A5" w:rsidP="00BF25A5"/>
    <w:p w14:paraId="744E02D9" w14:textId="77777777" w:rsidR="00BF25A5" w:rsidRDefault="00BF25A5" w:rsidP="00BF25A5"/>
    <w:p w14:paraId="6FD03B36" w14:textId="77777777" w:rsidR="00BF25A5" w:rsidRDefault="00BF25A5" w:rsidP="00BF25A5"/>
    <w:p w14:paraId="227C748A" w14:textId="77777777" w:rsidR="00BF25A5" w:rsidRDefault="00BF25A5" w:rsidP="00BF25A5"/>
    <w:p w14:paraId="1B8F9798" w14:textId="77777777" w:rsidR="00BF25A5" w:rsidRDefault="00BF25A5" w:rsidP="00BF25A5"/>
    <w:p w14:paraId="6EB7644E" w14:textId="77777777" w:rsidR="00BF25A5" w:rsidRDefault="00BF25A5" w:rsidP="00BF25A5"/>
    <w:p w14:paraId="0C8FE61F" w14:textId="77777777" w:rsidR="00BF25A5" w:rsidRDefault="00BF25A5" w:rsidP="00BF25A5"/>
    <w:p w14:paraId="077BE864" w14:textId="77777777" w:rsidR="00BF25A5" w:rsidRDefault="00BF25A5" w:rsidP="00BF25A5"/>
    <w:p w14:paraId="378EEF7D" w14:textId="77777777" w:rsidR="00BF25A5" w:rsidRPr="00BF25A5" w:rsidRDefault="00BF25A5" w:rsidP="00BF25A5"/>
    <w:tbl>
      <w:tblPr>
        <w:tblStyle w:val="TableGrid2"/>
        <w:tblW w:w="0" w:type="auto"/>
        <w:tblLook w:val="04A0" w:firstRow="1" w:lastRow="0" w:firstColumn="1" w:lastColumn="0" w:noHBand="0" w:noVBand="1"/>
      </w:tblPr>
      <w:tblGrid>
        <w:gridCol w:w="3116"/>
        <w:gridCol w:w="1559"/>
        <w:gridCol w:w="1558"/>
        <w:gridCol w:w="3117"/>
      </w:tblGrid>
      <w:tr w:rsidR="00BF25A5" w:rsidRPr="00BF25A5" w14:paraId="499C23C6" w14:textId="77777777" w:rsidTr="00203DE5">
        <w:tc>
          <w:tcPr>
            <w:tcW w:w="4675" w:type="dxa"/>
            <w:gridSpan w:val="2"/>
            <w:shd w:val="clear" w:color="auto" w:fill="0070C0"/>
          </w:tcPr>
          <w:p w14:paraId="4103C027" w14:textId="77777777" w:rsidR="00BF25A5" w:rsidRPr="00BF25A5" w:rsidRDefault="00BF25A5" w:rsidP="00BF25A5">
            <w:r w:rsidRPr="00BF25A5">
              <w:t>Use Case Number</w:t>
            </w:r>
          </w:p>
        </w:tc>
        <w:tc>
          <w:tcPr>
            <w:tcW w:w="4675" w:type="dxa"/>
            <w:gridSpan w:val="2"/>
          </w:tcPr>
          <w:p w14:paraId="47EF7D06" w14:textId="77777777" w:rsidR="00BF25A5" w:rsidRPr="00BF25A5" w:rsidRDefault="00BF25A5" w:rsidP="00BF25A5">
            <w:r w:rsidRPr="00BF25A5">
              <w:t>5</w:t>
            </w:r>
          </w:p>
        </w:tc>
      </w:tr>
      <w:tr w:rsidR="00BF25A5" w:rsidRPr="00BF25A5" w14:paraId="6A870280" w14:textId="77777777" w:rsidTr="00203DE5">
        <w:tc>
          <w:tcPr>
            <w:tcW w:w="4675" w:type="dxa"/>
            <w:gridSpan w:val="2"/>
            <w:shd w:val="clear" w:color="auto" w:fill="0070C0"/>
          </w:tcPr>
          <w:p w14:paraId="06153F8B" w14:textId="77777777" w:rsidR="00BF25A5" w:rsidRPr="00BF25A5" w:rsidRDefault="00BF25A5" w:rsidP="00BF25A5">
            <w:r w:rsidRPr="00BF25A5">
              <w:t>Use Case Name</w:t>
            </w:r>
          </w:p>
        </w:tc>
        <w:tc>
          <w:tcPr>
            <w:tcW w:w="4675" w:type="dxa"/>
            <w:gridSpan w:val="2"/>
          </w:tcPr>
          <w:p w14:paraId="78337E73" w14:textId="77777777" w:rsidR="00BF25A5" w:rsidRPr="00BF25A5" w:rsidRDefault="00BF25A5" w:rsidP="00BF25A5">
            <w:r w:rsidRPr="00BF25A5">
              <w:t>Log in</w:t>
            </w:r>
          </w:p>
        </w:tc>
      </w:tr>
      <w:tr w:rsidR="00BF25A5" w:rsidRPr="00BF25A5" w14:paraId="3DE062B4" w14:textId="77777777" w:rsidTr="00203DE5">
        <w:tc>
          <w:tcPr>
            <w:tcW w:w="4675" w:type="dxa"/>
            <w:gridSpan w:val="2"/>
            <w:shd w:val="clear" w:color="auto" w:fill="0070C0"/>
          </w:tcPr>
          <w:p w14:paraId="5877EB19" w14:textId="77777777" w:rsidR="00BF25A5" w:rsidRPr="00BF25A5" w:rsidRDefault="00BF25A5" w:rsidP="00BF25A5">
            <w:r w:rsidRPr="00BF25A5">
              <w:t>Related Requirements</w:t>
            </w:r>
          </w:p>
        </w:tc>
        <w:tc>
          <w:tcPr>
            <w:tcW w:w="4675" w:type="dxa"/>
            <w:gridSpan w:val="2"/>
          </w:tcPr>
          <w:p w14:paraId="0B830EED" w14:textId="77777777" w:rsidR="00BF25A5" w:rsidRPr="00BF25A5" w:rsidRDefault="00BF25A5" w:rsidP="00BF25A5">
            <w:r w:rsidRPr="00BF25A5">
              <w:t>Username, Password</w:t>
            </w:r>
          </w:p>
        </w:tc>
      </w:tr>
      <w:tr w:rsidR="00BF25A5" w:rsidRPr="00BF25A5" w14:paraId="3E62F0A7" w14:textId="77777777" w:rsidTr="00203DE5">
        <w:tc>
          <w:tcPr>
            <w:tcW w:w="4675" w:type="dxa"/>
            <w:gridSpan w:val="2"/>
            <w:shd w:val="clear" w:color="auto" w:fill="0070C0"/>
          </w:tcPr>
          <w:p w14:paraId="64376D9A" w14:textId="77777777" w:rsidR="00BF25A5" w:rsidRPr="00BF25A5" w:rsidRDefault="00BF25A5" w:rsidP="00BF25A5">
            <w:r w:rsidRPr="00BF25A5">
              <w:t>Goal in Context</w:t>
            </w:r>
          </w:p>
        </w:tc>
        <w:tc>
          <w:tcPr>
            <w:tcW w:w="4675" w:type="dxa"/>
            <w:gridSpan w:val="2"/>
          </w:tcPr>
          <w:p w14:paraId="3D74A176" w14:textId="77777777" w:rsidR="00BF25A5" w:rsidRPr="00BF25A5" w:rsidRDefault="00BF25A5" w:rsidP="00BF25A5">
            <w:r w:rsidRPr="00BF25A5">
              <w:t>Log into application</w:t>
            </w:r>
          </w:p>
        </w:tc>
      </w:tr>
      <w:tr w:rsidR="00BF25A5" w:rsidRPr="00BF25A5" w14:paraId="7BFCB728" w14:textId="77777777" w:rsidTr="00203DE5">
        <w:tc>
          <w:tcPr>
            <w:tcW w:w="4675" w:type="dxa"/>
            <w:gridSpan w:val="2"/>
            <w:shd w:val="clear" w:color="auto" w:fill="0070C0"/>
          </w:tcPr>
          <w:p w14:paraId="74B706C3" w14:textId="77777777" w:rsidR="00BF25A5" w:rsidRPr="00BF25A5" w:rsidRDefault="00BF25A5" w:rsidP="00BF25A5">
            <w:r w:rsidRPr="00BF25A5">
              <w:t>Pre-Condition</w:t>
            </w:r>
          </w:p>
        </w:tc>
        <w:tc>
          <w:tcPr>
            <w:tcW w:w="4675" w:type="dxa"/>
            <w:gridSpan w:val="2"/>
          </w:tcPr>
          <w:p w14:paraId="2C8B6DB6" w14:textId="77777777" w:rsidR="00BF25A5" w:rsidRPr="00BF25A5" w:rsidRDefault="00BF25A5" w:rsidP="00BF25A5">
            <w:r w:rsidRPr="00BF25A5">
              <w:t>Application installed on device</w:t>
            </w:r>
          </w:p>
        </w:tc>
      </w:tr>
      <w:tr w:rsidR="00BF25A5" w:rsidRPr="00BF25A5" w14:paraId="51697B42" w14:textId="77777777" w:rsidTr="00203DE5">
        <w:tc>
          <w:tcPr>
            <w:tcW w:w="4675" w:type="dxa"/>
            <w:gridSpan w:val="2"/>
            <w:shd w:val="clear" w:color="auto" w:fill="0070C0"/>
          </w:tcPr>
          <w:p w14:paraId="290B63C8" w14:textId="77777777" w:rsidR="00BF25A5" w:rsidRPr="00BF25A5" w:rsidRDefault="00BF25A5" w:rsidP="00BF25A5">
            <w:r w:rsidRPr="00BF25A5">
              <w:t>Successful End Condition</w:t>
            </w:r>
          </w:p>
        </w:tc>
        <w:tc>
          <w:tcPr>
            <w:tcW w:w="4675" w:type="dxa"/>
            <w:gridSpan w:val="2"/>
          </w:tcPr>
          <w:p w14:paraId="34FFB903" w14:textId="77777777" w:rsidR="00BF25A5" w:rsidRPr="00BF25A5" w:rsidRDefault="00BF25A5" w:rsidP="00BF25A5">
            <w:r w:rsidRPr="00BF25A5">
              <w:t>Successful log in</w:t>
            </w:r>
          </w:p>
        </w:tc>
      </w:tr>
      <w:tr w:rsidR="00BF25A5" w:rsidRPr="00BF25A5" w14:paraId="7460D333" w14:textId="77777777" w:rsidTr="00203DE5">
        <w:tc>
          <w:tcPr>
            <w:tcW w:w="4675" w:type="dxa"/>
            <w:gridSpan w:val="2"/>
            <w:shd w:val="clear" w:color="auto" w:fill="0070C0"/>
          </w:tcPr>
          <w:p w14:paraId="56AA84A4" w14:textId="77777777" w:rsidR="00BF25A5" w:rsidRPr="00BF25A5" w:rsidRDefault="00BF25A5" w:rsidP="00BF25A5">
            <w:r w:rsidRPr="00BF25A5">
              <w:t>Fail End Condition</w:t>
            </w:r>
          </w:p>
        </w:tc>
        <w:tc>
          <w:tcPr>
            <w:tcW w:w="4675" w:type="dxa"/>
            <w:gridSpan w:val="2"/>
          </w:tcPr>
          <w:p w14:paraId="66AF7678" w14:textId="77777777" w:rsidR="00BF25A5" w:rsidRPr="00BF25A5" w:rsidRDefault="00BF25A5" w:rsidP="00BF25A5">
            <w:r w:rsidRPr="00BF25A5">
              <w:t>Unsuccessful log in</w:t>
            </w:r>
          </w:p>
        </w:tc>
      </w:tr>
      <w:tr w:rsidR="00BF25A5" w:rsidRPr="00BF25A5" w14:paraId="37270A7C" w14:textId="77777777" w:rsidTr="00203DE5">
        <w:tc>
          <w:tcPr>
            <w:tcW w:w="4675" w:type="dxa"/>
            <w:gridSpan w:val="2"/>
            <w:shd w:val="clear" w:color="auto" w:fill="0070C0"/>
          </w:tcPr>
          <w:p w14:paraId="4193442A" w14:textId="77777777" w:rsidR="00BF25A5" w:rsidRPr="00BF25A5" w:rsidRDefault="00BF25A5" w:rsidP="00BF25A5">
            <w:r w:rsidRPr="00BF25A5">
              <w:t>Primary Actors</w:t>
            </w:r>
          </w:p>
        </w:tc>
        <w:tc>
          <w:tcPr>
            <w:tcW w:w="4675" w:type="dxa"/>
            <w:gridSpan w:val="2"/>
          </w:tcPr>
          <w:p w14:paraId="49AAC3D1" w14:textId="77777777" w:rsidR="00BF25A5" w:rsidRPr="00BF25A5" w:rsidRDefault="00BF25A5" w:rsidP="00BF25A5">
            <w:r w:rsidRPr="00BF25A5">
              <w:t>Sales Representative</w:t>
            </w:r>
          </w:p>
        </w:tc>
      </w:tr>
      <w:tr w:rsidR="00BF25A5" w:rsidRPr="00BF25A5" w14:paraId="2F59AE51" w14:textId="77777777" w:rsidTr="00203DE5">
        <w:tc>
          <w:tcPr>
            <w:tcW w:w="4675" w:type="dxa"/>
            <w:gridSpan w:val="2"/>
            <w:shd w:val="clear" w:color="auto" w:fill="0070C0"/>
          </w:tcPr>
          <w:p w14:paraId="6FC9FD8D" w14:textId="77777777" w:rsidR="00BF25A5" w:rsidRPr="00BF25A5" w:rsidRDefault="00BF25A5" w:rsidP="00BF25A5">
            <w:r w:rsidRPr="00BF25A5">
              <w:t>Secondary Actors</w:t>
            </w:r>
          </w:p>
        </w:tc>
        <w:tc>
          <w:tcPr>
            <w:tcW w:w="4675" w:type="dxa"/>
            <w:gridSpan w:val="2"/>
          </w:tcPr>
          <w:p w14:paraId="33110781" w14:textId="77777777" w:rsidR="00BF25A5" w:rsidRPr="00BF25A5" w:rsidRDefault="00BF25A5" w:rsidP="00BF25A5"/>
        </w:tc>
      </w:tr>
      <w:tr w:rsidR="00BF25A5" w:rsidRPr="00BF25A5" w14:paraId="660EDD4B" w14:textId="77777777" w:rsidTr="00203DE5">
        <w:tc>
          <w:tcPr>
            <w:tcW w:w="4675" w:type="dxa"/>
            <w:gridSpan w:val="2"/>
            <w:shd w:val="clear" w:color="auto" w:fill="0070C0"/>
          </w:tcPr>
          <w:p w14:paraId="1E8113B9" w14:textId="77777777" w:rsidR="00BF25A5" w:rsidRPr="00BF25A5" w:rsidRDefault="00BF25A5" w:rsidP="00BF25A5">
            <w:r w:rsidRPr="00BF25A5">
              <w:t>Trigger</w:t>
            </w:r>
          </w:p>
        </w:tc>
        <w:tc>
          <w:tcPr>
            <w:tcW w:w="4675" w:type="dxa"/>
            <w:gridSpan w:val="2"/>
          </w:tcPr>
          <w:p w14:paraId="58DE5FD2" w14:textId="77777777" w:rsidR="00BF25A5" w:rsidRPr="00BF25A5" w:rsidRDefault="00BF25A5" w:rsidP="00BF25A5">
            <w:r w:rsidRPr="00BF25A5">
              <w:t>Incorrect username or password</w:t>
            </w:r>
          </w:p>
        </w:tc>
      </w:tr>
      <w:tr w:rsidR="00BF25A5" w:rsidRPr="00BF25A5" w14:paraId="094C48DD" w14:textId="77777777" w:rsidTr="00203DE5">
        <w:tc>
          <w:tcPr>
            <w:tcW w:w="3116" w:type="dxa"/>
            <w:shd w:val="clear" w:color="auto" w:fill="0070C0"/>
          </w:tcPr>
          <w:p w14:paraId="634C7690" w14:textId="77777777" w:rsidR="00BF25A5" w:rsidRPr="00BF25A5" w:rsidRDefault="00BF25A5" w:rsidP="00BF25A5">
            <w:r w:rsidRPr="00BF25A5">
              <w:t>Main Flow</w:t>
            </w:r>
          </w:p>
        </w:tc>
        <w:tc>
          <w:tcPr>
            <w:tcW w:w="3117" w:type="dxa"/>
            <w:gridSpan w:val="2"/>
            <w:shd w:val="clear" w:color="auto" w:fill="0070C0"/>
          </w:tcPr>
          <w:p w14:paraId="076D56DF" w14:textId="77777777" w:rsidR="00BF25A5" w:rsidRPr="00BF25A5" w:rsidRDefault="00BF25A5" w:rsidP="00BF25A5">
            <w:r w:rsidRPr="00BF25A5">
              <w:t>Step</w:t>
            </w:r>
          </w:p>
        </w:tc>
        <w:tc>
          <w:tcPr>
            <w:tcW w:w="3117" w:type="dxa"/>
          </w:tcPr>
          <w:p w14:paraId="08AA535A" w14:textId="77777777" w:rsidR="00BF25A5" w:rsidRPr="00BF25A5" w:rsidRDefault="00BF25A5" w:rsidP="00BF25A5">
            <w:r w:rsidRPr="00BF25A5">
              <w:t>Action</w:t>
            </w:r>
          </w:p>
        </w:tc>
      </w:tr>
      <w:tr w:rsidR="00BF25A5" w:rsidRPr="00BF25A5" w14:paraId="18397E25" w14:textId="77777777" w:rsidTr="00861A32">
        <w:tc>
          <w:tcPr>
            <w:tcW w:w="3116" w:type="dxa"/>
          </w:tcPr>
          <w:p w14:paraId="4E93FD5B" w14:textId="77777777" w:rsidR="00BF25A5" w:rsidRPr="00BF25A5" w:rsidRDefault="00BF25A5" w:rsidP="00BF25A5"/>
        </w:tc>
        <w:tc>
          <w:tcPr>
            <w:tcW w:w="3117" w:type="dxa"/>
            <w:gridSpan w:val="2"/>
          </w:tcPr>
          <w:p w14:paraId="1E6B794E" w14:textId="77777777" w:rsidR="00BF25A5" w:rsidRPr="00BF25A5" w:rsidRDefault="00BF25A5" w:rsidP="00BF25A5">
            <w:r w:rsidRPr="00BF25A5">
              <w:t>1</w:t>
            </w:r>
          </w:p>
        </w:tc>
        <w:tc>
          <w:tcPr>
            <w:tcW w:w="3117" w:type="dxa"/>
          </w:tcPr>
          <w:p w14:paraId="1C1978BC" w14:textId="77777777" w:rsidR="00BF25A5" w:rsidRPr="00BF25A5" w:rsidRDefault="00BF25A5" w:rsidP="00BF25A5">
            <w:r w:rsidRPr="00BF25A5">
              <w:t>Users opens application</w:t>
            </w:r>
          </w:p>
        </w:tc>
      </w:tr>
      <w:tr w:rsidR="00BF25A5" w:rsidRPr="00BF25A5" w14:paraId="259D0374" w14:textId="77777777" w:rsidTr="00861A32">
        <w:tc>
          <w:tcPr>
            <w:tcW w:w="3116" w:type="dxa"/>
          </w:tcPr>
          <w:p w14:paraId="70A90D9B" w14:textId="77777777" w:rsidR="00BF25A5" w:rsidRPr="00BF25A5" w:rsidRDefault="00BF25A5" w:rsidP="00BF25A5"/>
        </w:tc>
        <w:tc>
          <w:tcPr>
            <w:tcW w:w="3117" w:type="dxa"/>
            <w:gridSpan w:val="2"/>
          </w:tcPr>
          <w:p w14:paraId="207BEE0B" w14:textId="77777777" w:rsidR="00BF25A5" w:rsidRPr="00BF25A5" w:rsidRDefault="00BF25A5" w:rsidP="00BF25A5">
            <w:r w:rsidRPr="00BF25A5">
              <w:t>2</w:t>
            </w:r>
          </w:p>
        </w:tc>
        <w:tc>
          <w:tcPr>
            <w:tcW w:w="3117" w:type="dxa"/>
          </w:tcPr>
          <w:p w14:paraId="4D67E3DA" w14:textId="77777777" w:rsidR="00BF25A5" w:rsidRPr="00BF25A5" w:rsidRDefault="00BF25A5" w:rsidP="00BF25A5">
            <w:r w:rsidRPr="00BF25A5">
              <w:t>User Enters username and password</w:t>
            </w:r>
          </w:p>
        </w:tc>
      </w:tr>
      <w:tr w:rsidR="00BF25A5" w:rsidRPr="00BF25A5" w14:paraId="6CB8FA93" w14:textId="77777777" w:rsidTr="00861A32">
        <w:tc>
          <w:tcPr>
            <w:tcW w:w="3116" w:type="dxa"/>
          </w:tcPr>
          <w:p w14:paraId="139A4A24" w14:textId="77777777" w:rsidR="00BF25A5" w:rsidRPr="00BF25A5" w:rsidRDefault="00BF25A5" w:rsidP="00BF25A5"/>
        </w:tc>
        <w:tc>
          <w:tcPr>
            <w:tcW w:w="3117" w:type="dxa"/>
            <w:gridSpan w:val="2"/>
          </w:tcPr>
          <w:p w14:paraId="211B081E" w14:textId="77777777" w:rsidR="00BF25A5" w:rsidRPr="00BF25A5" w:rsidRDefault="00BF25A5" w:rsidP="00BF25A5">
            <w:r w:rsidRPr="00BF25A5">
              <w:t>3</w:t>
            </w:r>
          </w:p>
        </w:tc>
        <w:tc>
          <w:tcPr>
            <w:tcW w:w="3117" w:type="dxa"/>
          </w:tcPr>
          <w:p w14:paraId="251333DA" w14:textId="77777777" w:rsidR="00BF25A5" w:rsidRPr="00BF25A5" w:rsidRDefault="00BF25A5" w:rsidP="00BF25A5">
            <w:r w:rsidRPr="00BF25A5">
              <w:t>User proceeds to log in</w:t>
            </w:r>
          </w:p>
        </w:tc>
      </w:tr>
    </w:tbl>
    <w:p w14:paraId="0F71C514" w14:textId="77777777" w:rsidR="00BF25A5" w:rsidRPr="00BF25A5" w:rsidRDefault="00BF25A5" w:rsidP="00BF25A5"/>
    <w:p w14:paraId="1AA2447E" w14:textId="77777777" w:rsidR="00BF25A5" w:rsidRPr="00BF25A5" w:rsidRDefault="00BF25A5" w:rsidP="00BF25A5"/>
    <w:p w14:paraId="11177882" w14:textId="77777777" w:rsidR="00BF25A5" w:rsidRPr="00BF25A5" w:rsidRDefault="00BF25A5" w:rsidP="00BF25A5"/>
    <w:p w14:paraId="4C76D10B" w14:textId="77777777" w:rsidR="00BF25A5" w:rsidRPr="00BF25A5" w:rsidRDefault="00BF25A5" w:rsidP="00BF25A5"/>
    <w:tbl>
      <w:tblPr>
        <w:tblStyle w:val="TableGrid2"/>
        <w:tblW w:w="0" w:type="auto"/>
        <w:tblLook w:val="04A0" w:firstRow="1" w:lastRow="0" w:firstColumn="1" w:lastColumn="0" w:noHBand="0" w:noVBand="1"/>
      </w:tblPr>
      <w:tblGrid>
        <w:gridCol w:w="3116"/>
        <w:gridCol w:w="1559"/>
        <w:gridCol w:w="1558"/>
        <w:gridCol w:w="3117"/>
      </w:tblGrid>
      <w:tr w:rsidR="00BF25A5" w:rsidRPr="00BF25A5" w14:paraId="1D3AF91A" w14:textId="77777777" w:rsidTr="00203DE5">
        <w:tc>
          <w:tcPr>
            <w:tcW w:w="4675" w:type="dxa"/>
            <w:gridSpan w:val="2"/>
            <w:shd w:val="clear" w:color="auto" w:fill="0070C0"/>
          </w:tcPr>
          <w:p w14:paraId="053E6738" w14:textId="77777777" w:rsidR="00BF25A5" w:rsidRPr="00BF25A5" w:rsidRDefault="00BF25A5" w:rsidP="00BF25A5">
            <w:r w:rsidRPr="00BF25A5">
              <w:t>Use Case Number</w:t>
            </w:r>
          </w:p>
        </w:tc>
        <w:tc>
          <w:tcPr>
            <w:tcW w:w="4675" w:type="dxa"/>
            <w:gridSpan w:val="2"/>
          </w:tcPr>
          <w:p w14:paraId="460A891D" w14:textId="77777777" w:rsidR="00BF25A5" w:rsidRPr="00BF25A5" w:rsidRDefault="00BF25A5" w:rsidP="00BF25A5">
            <w:r w:rsidRPr="00BF25A5">
              <w:t>6</w:t>
            </w:r>
          </w:p>
        </w:tc>
      </w:tr>
      <w:tr w:rsidR="00BF25A5" w:rsidRPr="00BF25A5" w14:paraId="29924524" w14:textId="77777777" w:rsidTr="00203DE5">
        <w:tc>
          <w:tcPr>
            <w:tcW w:w="4675" w:type="dxa"/>
            <w:gridSpan w:val="2"/>
            <w:shd w:val="clear" w:color="auto" w:fill="0070C0"/>
          </w:tcPr>
          <w:p w14:paraId="7A730C92" w14:textId="77777777" w:rsidR="00BF25A5" w:rsidRPr="00BF25A5" w:rsidRDefault="00BF25A5" w:rsidP="00BF25A5">
            <w:r w:rsidRPr="00BF25A5">
              <w:t>Use Case Name</w:t>
            </w:r>
          </w:p>
        </w:tc>
        <w:tc>
          <w:tcPr>
            <w:tcW w:w="4675" w:type="dxa"/>
            <w:gridSpan w:val="2"/>
          </w:tcPr>
          <w:p w14:paraId="2AB62ABC" w14:textId="77777777" w:rsidR="00BF25A5" w:rsidRPr="00BF25A5" w:rsidRDefault="00BF25A5" w:rsidP="00BF25A5">
            <w:r w:rsidRPr="00BF25A5">
              <w:t>Log out</w:t>
            </w:r>
          </w:p>
        </w:tc>
      </w:tr>
      <w:tr w:rsidR="00BF25A5" w:rsidRPr="00BF25A5" w14:paraId="03507441" w14:textId="77777777" w:rsidTr="00203DE5">
        <w:tc>
          <w:tcPr>
            <w:tcW w:w="4675" w:type="dxa"/>
            <w:gridSpan w:val="2"/>
            <w:shd w:val="clear" w:color="auto" w:fill="0070C0"/>
          </w:tcPr>
          <w:p w14:paraId="6B733D8F" w14:textId="77777777" w:rsidR="00BF25A5" w:rsidRPr="00BF25A5" w:rsidRDefault="00BF25A5" w:rsidP="00BF25A5">
            <w:r w:rsidRPr="00BF25A5">
              <w:t>Related Requirements</w:t>
            </w:r>
          </w:p>
        </w:tc>
        <w:tc>
          <w:tcPr>
            <w:tcW w:w="4675" w:type="dxa"/>
            <w:gridSpan w:val="2"/>
          </w:tcPr>
          <w:p w14:paraId="3F0D7BBA" w14:textId="77777777" w:rsidR="00BF25A5" w:rsidRPr="00BF25A5" w:rsidRDefault="00BF25A5" w:rsidP="00BF25A5"/>
        </w:tc>
      </w:tr>
      <w:tr w:rsidR="00BF25A5" w:rsidRPr="00BF25A5" w14:paraId="3BF5E4B1" w14:textId="77777777" w:rsidTr="00203DE5">
        <w:tc>
          <w:tcPr>
            <w:tcW w:w="4675" w:type="dxa"/>
            <w:gridSpan w:val="2"/>
            <w:shd w:val="clear" w:color="auto" w:fill="0070C0"/>
          </w:tcPr>
          <w:p w14:paraId="40888162" w14:textId="77777777" w:rsidR="00BF25A5" w:rsidRPr="00BF25A5" w:rsidRDefault="00BF25A5" w:rsidP="00BF25A5">
            <w:r w:rsidRPr="00BF25A5">
              <w:t>Goal in Context</w:t>
            </w:r>
          </w:p>
        </w:tc>
        <w:tc>
          <w:tcPr>
            <w:tcW w:w="4675" w:type="dxa"/>
            <w:gridSpan w:val="2"/>
          </w:tcPr>
          <w:p w14:paraId="4FD8670B" w14:textId="77777777" w:rsidR="00BF25A5" w:rsidRPr="00BF25A5" w:rsidRDefault="00BF25A5" w:rsidP="00BF25A5">
            <w:r w:rsidRPr="00BF25A5">
              <w:t>Log out of application</w:t>
            </w:r>
          </w:p>
        </w:tc>
      </w:tr>
      <w:tr w:rsidR="00BF25A5" w:rsidRPr="00BF25A5" w14:paraId="29625128" w14:textId="77777777" w:rsidTr="00203DE5">
        <w:tc>
          <w:tcPr>
            <w:tcW w:w="4675" w:type="dxa"/>
            <w:gridSpan w:val="2"/>
            <w:shd w:val="clear" w:color="auto" w:fill="0070C0"/>
          </w:tcPr>
          <w:p w14:paraId="63533004" w14:textId="77777777" w:rsidR="00BF25A5" w:rsidRPr="00BF25A5" w:rsidRDefault="00BF25A5" w:rsidP="00BF25A5">
            <w:r w:rsidRPr="00BF25A5">
              <w:t>Pre-Condition</w:t>
            </w:r>
          </w:p>
        </w:tc>
        <w:tc>
          <w:tcPr>
            <w:tcW w:w="4675" w:type="dxa"/>
            <w:gridSpan w:val="2"/>
          </w:tcPr>
          <w:p w14:paraId="096601DE" w14:textId="77777777" w:rsidR="00BF25A5" w:rsidRPr="00BF25A5" w:rsidRDefault="00BF25A5" w:rsidP="00BF25A5">
            <w:r w:rsidRPr="00BF25A5">
              <w:t>Currently logged into application</w:t>
            </w:r>
          </w:p>
        </w:tc>
      </w:tr>
      <w:tr w:rsidR="00BF25A5" w:rsidRPr="00BF25A5" w14:paraId="722D4A7A" w14:textId="77777777" w:rsidTr="00203DE5">
        <w:tc>
          <w:tcPr>
            <w:tcW w:w="4675" w:type="dxa"/>
            <w:gridSpan w:val="2"/>
            <w:shd w:val="clear" w:color="auto" w:fill="0070C0"/>
          </w:tcPr>
          <w:p w14:paraId="3BD02527" w14:textId="77777777" w:rsidR="00BF25A5" w:rsidRPr="00BF25A5" w:rsidRDefault="00BF25A5" w:rsidP="00BF25A5">
            <w:r w:rsidRPr="00BF25A5">
              <w:t>Successful End Condition</w:t>
            </w:r>
          </w:p>
        </w:tc>
        <w:tc>
          <w:tcPr>
            <w:tcW w:w="4675" w:type="dxa"/>
            <w:gridSpan w:val="2"/>
          </w:tcPr>
          <w:p w14:paraId="3B2E16CB" w14:textId="77777777" w:rsidR="00BF25A5" w:rsidRPr="00BF25A5" w:rsidRDefault="00BF25A5" w:rsidP="00BF25A5">
            <w:r w:rsidRPr="00BF25A5">
              <w:t>Successful log out</w:t>
            </w:r>
          </w:p>
        </w:tc>
      </w:tr>
      <w:tr w:rsidR="00BF25A5" w:rsidRPr="00BF25A5" w14:paraId="59F14FED" w14:textId="77777777" w:rsidTr="00203DE5">
        <w:tc>
          <w:tcPr>
            <w:tcW w:w="4675" w:type="dxa"/>
            <w:gridSpan w:val="2"/>
            <w:shd w:val="clear" w:color="auto" w:fill="0070C0"/>
          </w:tcPr>
          <w:p w14:paraId="4E8F1744" w14:textId="77777777" w:rsidR="00BF25A5" w:rsidRPr="00BF25A5" w:rsidRDefault="00BF25A5" w:rsidP="00BF25A5">
            <w:r w:rsidRPr="00BF25A5">
              <w:t>Fail End Condition</w:t>
            </w:r>
          </w:p>
        </w:tc>
        <w:tc>
          <w:tcPr>
            <w:tcW w:w="4675" w:type="dxa"/>
            <w:gridSpan w:val="2"/>
          </w:tcPr>
          <w:p w14:paraId="627C69BD" w14:textId="77777777" w:rsidR="00BF25A5" w:rsidRPr="00BF25A5" w:rsidRDefault="00BF25A5" w:rsidP="00BF25A5">
            <w:r w:rsidRPr="00BF25A5">
              <w:t>Unsuccessful log out</w:t>
            </w:r>
          </w:p>
        </w:tc>
      </w:tr>
      <w:tr w:rsidR="00BF25A5" w:rsidRPr="00BF25A5" w14:paraId="06CD3ED9" w14:textId="77777777" w:rsidTr="00203DE5">
        <w:tc>
          <w:tcPr>
            <w:tcW w:w="4675" w:type="dxa"/>
            <w:gridSpan w:val="2"/>
            <w:shd w:val="clear" w:color="auto" w:fill="0070C0"/>
          </w:tcPr>
          <w:p w14:paraId="19940FE4" w14:textId="77777777" w:rsidR="00BF25A5" w:rsidRPr="00BF25A5" w:rsidRDefault="00BF25A5" w:rsidP="00BF25A5">
            <w:r w:rsidRPr="00BF25A5">
              <w:t>Primary Actors</w:t>
            </w:r>
          </w:p>
        </w:tc>
        <w:tc>
          <w:tcPr>
            <w:tcW w:w="4675" w:type="dxa"/>
            <w:gridSpan w:val="2"/>
          </w:tcPr>
          <w:p w14:paraId="60325AAB" w14:textId="77777777" w:rsidR="00BF25A5" w:rsidRPr="00BF25A5" w:rsidRDefault="00BF25A5" w:rsidP="00BF25A5">
            <w:r w:rsidRPr="00BF25A5">
              <w:t>Sales Representative</w:t>
            </w:r>
          </w:p>
        </w:tc>
      </w:tr>
      <w:tr w:rsidR="00BF25A5" w:rsidRPr="00BF25A5" w14:paraId="45683A81" w14:textId="77777777" w:rsidTr="00203DE5">
        <w:tc>
          <w:tcPr>
            <w:tcW w:w="4675" w:type="dxa"/>
            <w:gridSpan w:val="2"/>
            <w:shd w:val="clear" w:color="auto" w:fill="0070C0"/>
          </w:tcPr>
          <w:p w14:paraId="0AF0AD74" w14:textId="77777777" w:rsidR="00BF25A5" w:rsidRPr="00BF25A5" w:rsidRDefault="00BF25A5" w:rsidP="00BF25A5">
            <w:r w:rsidRPr="00BF25A5">
              <w:t>Secondary Actors</w:t>
            </w:r>
          </w:p>
        </w:tc>
        <w:tc>
          <w:tcPr>
            <w:tcW w:w="4675" w:type="dxa"/>
            <w:gridSpan w:val="2"/>
          </w:tcPr>
          <w:p w14:paraId="4E3AEB78" w14:textId="77777777" w:rsidR="00BF25A5" w:rsidRPr="00BF25A5" w:rsidRDefault="00BF25A5" w:rsidP="00BF25A5"/>
        </w:tc>
      </w:tr>
      <w:tr w:rsidR="00BF25A5" w:rsidRPr="00BF25A5" w14:paraId="10CF5A32" w14:textId="77777777" w:rsidTr="00203DE5">
        <w:tc>
          <w:tcPr>
            <w:tcW w:w="4675" w:type="dxa"/>
            <w:gridSpan w:val="2"/>
            <w:shd w:val="clear" w:color="auto" w:fill="0070C0"/>
          </w:tcPr>
          <w:p w14:paraId="4A992D85" w14:textId="77777777" w:rsidR="00BF25A5" w:rsidRPr="00BF25A5" w:rsidRDefault="00BF25A5" w:rsidP="00BF25A5">
            <w:r w:rsidRPr="00BF25A5">
              <w:t>Trigger</w:t>
            </w:r>
          </w:p>
        </w:tc>
        <w:tc>
          <w:tcPr>
            <w:tcW w:w="4675" w:type="dxa"/>
            <w:gridSpan w:val="2"/>
          </w:tcPr>
          <w:p w14:paraId="71742C2B" w14:textId="77777777" w:rsidR="00BF25A5" w:rsidRPr="00BF25A5" w:rsidRDefault="00BF25A5" w:rsidP="00BF25A5"/>
        </w:tc>
      </w:tr>
      <w:tr w:rsidR="00BF25A5" w:rsidRPr="00BF25A5" w14:paraId="756CC27C" w14:textId="77777777" w:rsidTr="00203DE5">
        <w:tc>
          <w:tcPr>
            <w:tcW w:w="3116" w:type="dxa"/>
            <w:shd w:val="clear" w:color="auto" w:fill="0070C0"/>
          </w:tcPr>
          <w:p w14:paraId="7DC3EB47" w14:textId="77777777" w:rsidR="00BF25A5" w:rsidRPr="00BF25A5" w:rsidRDefault="00BF25A5" w:rsidP="00BF25A5">
            <w:r w:rsidRPr="00BF25A5">
              <w:t>Main Flow</w:t>
            </w:r>
          </w:p>
        </w:tc>
        <w:tc>
          <w:tcPr>
            <w:tcW w:w="3117" w:type="dxa"/>
            <w:gridSpan w:val="2"/>
            <w:shd w:val="clear" w:color="auto" w:fill="0070C0"/>
          </w:tcPr>
          <w:p w14:paraId="60260F0F" w14:textId="77777777" w:rsidR="00BF25A5" w:rsidRPr="00BF25A5" w:rsidRDefault="00BF25A5" w:rsidP="00BF25A5">
            <w:r w:rsidRPr="00BF25A5">
              <w:t>Step</w:t>
            </w:r>
          </w:p>
        </w:tc>
        <w:tc>
          <w:tcPr>
            <w:tcW w:w="3117" w:type="dxa"/>
          </w:tcPr>
          <w:p w14:paraId="2F1C8D7D" w14:textId="77777777" w:rsidR="00BF25A5" w:rsidRPr="00BF25A5" w:rsidRDefault="00BF25A5" w:rsidP="00BF25A5">
            <w:r w:rsidRPr="00BF25A5">
              <w:t>Action</w:t>
            </w:r>
          </w:p>
        </w:tc>
      </w:tr>
      <w:tr w:rsidR="00BF25A5" w:rsidRPr="00BF25A5" w14:paraId="0AC6C5E9" w14:textId="77777777" w:rsidTr="00861A32">
        <w:tc>
          <w:tcPr>
            <w:tcW w:w="3116" w:type="dxa"/>
          </w:tcPr>
          <w:p w14:paraId="686DF339" w14:textId="77777777" w:rsidR="00BF25A5" w:rsidRPr="00BF25A5" w:rsidRDefault="00BF25A5" w:rsidP="00BF25A5"/>
        </w:tc>
        <w:tc>
          <w:tcPr>
            <w:tcW w:w="3117" w:type="dxa"/>
            <w:gridSpan w:val="2"/>
          </w:tcPr>
          <w:p w14:paraId="5D18CC5D" w14:textId="77777777" w:rsidR="00BF25A5" w:rsidRPr="00BF25A5" w:rsidRDefault="00BF25A5" w:rsidP="00BF25A5">
            <w:r w:rsidRPr="00BF25A5">
              <w:t>1</w:t>
            </w:r>
          </w:p>
        </w:tc>
        <w:tc>
          <w:tcPr>
            <w:tcW w:w="3117" w:type="dxa"/>
          </w:tcPr>
          <w:p w14:paraId="1B64F2E4" w14:textId="77777777" w:rsidR="00BF25A5" w:rsidRPr="00BF25A5" w:rsidRDefault="00BF25A5" w:rsidP="00BF25A5">
            <w:r w:rsidRPr="00BF25A5">
              <w:t>User selects log out option</w:t>
            </w:r>
          </w:p>
        </w:tc>
      </w:tr>
      <w:tr w:rsidR="00BF25A5" w:rsidRPr="00BF25A5" w14:paraId="13DA4C93" w14:textId="77777777" w:rsidTr="00861A32">
        <w:tc>
          <w:tcPr>
            <w:tcW w:w="3116" w:type="dxa"/>
          </w:tcPr>
          <w:p w14:paraId="06A32E26" w14:textId="77777777" w:rsidR="00BF25A5" w:rsidRPr="00BF25A5" w:rsidRDefault="00BF25A5" w:rsidP="00BF25A5"/>
        </w:tc>
        <w:tc>
          <w:tcPr>
            <w:tcW w:w="3117" w:type="dxa"/>
            <w:gridSpan w:val="2"/>
          </w:tcPr>
          <w:p w14:paraId="3D2E2B9E" w14:textId="77777777" w:rsidR="00BF25A5" w:rsidRPr="00BF25A5" w:rsidRDefault="00BF25A5" w:rsidP="00BF25A5">
            <w:r w:rsidRPr="00BF25A5">
              <w:t>2</w:t>
            </w:r>
          </w:p>
        </w:tc>
        <w:tc>
          <w:tcPr>
            <w:tcW w:w="3117" w:type="dxa"/>
          </w:tcPr>
          <w:p w14:paraId="2F4C0EA3" w14:textId="77777777" w:rsidR="00BF25A5" w:rsidRPr="00BF25A5" w:rsidRDefault="00BF25A5" w:rsidP="00BF25A5">
            <w:r w:rsidRPr="00BF25A5">
              <w:t>User awaits successful log out</w:t>
            </w:r>
          </w:p>
        </w:tc>
      </w:tr>
    </w:tbl>
    <w:p w14:paraId="436EB95F" w14:textId="77777777" w:rsidR="00C467BA" w:rsidRDefault="00C467BA" w:rsidP="00C467BA"/>
    <w:p w14:paraId="38B85036" w14:textId="77777777" w:rsidR="00BF25A5" w:rsidRDefault="00BF25A5" w:rsidP="00C467BA"/>
    <w:p w14:paraId="13FC7137" w14:textId="77777777" w:rsidR="00861A32" w:rsidRDefault="00861A32" w:rsidP="00C467BA"/>
    <w:p w14:paraId="56901A1B" w14:textId="77777777" w:rsidR="00861A32" w:rsidRDefault="00861A32" w:rsidP="00C467BA"/>
    <w:p w14:paraId="71465074" w14:textId="77777777" w:rsidR="00861A32" w:rsidRDefault="00861A32" w:rsidP="00C467BA"/>
    <w:p w14:paraId="09CA4147" w14:textId="77777777" w:rsidR="00C467BA" w:rsidRDefault="00C467BA" w:rsidP="00C467BA"/>
    <w:p w14:paraId="34AD5843" w14:textId="77777777" w:rsidR="00C467BA" w:rsidRPr="008E30B1" w:rsidRDefault="00C467BA" w:rsidP="008E30B1"/>
    <w:p w14:paraId="349FD2A6" w14:textId="20429BA6" w:rsidR="008E30B1" w:rsidRDefault="008E30B1" w:rsidP="008E30B1">
      <w:pPr>
        <w:pStyle w:val="Title"/>
      </w:pPr>
      <w:r>
        <w:lastRenderedPageBreak/>
        <w:t>Delivery Application System Requirements</w:t>
      </w:r>
    </w:p>
    <w:p w14:paraId="07BC1419" w14:textId="77777777" w:rsidR="00C467BA" w:rsidRPr="00C467BA" w:rsidRDefault="00C467BA" w:rsidP="00C467BA"/>
    <w:p w14:paraId="72C98B92" w14:textId="77777777" w:rsidR="00BB1CE2" w:rsidRDefault="00BB1CE2" w:rsidP="00BB1CE2">
      <w:pPr>
        <w:rPr>
          <w:rFonts w:ascii="Times New Roman" w:hAnsi="Times New Roman" w:cs="Times New Roman"/>
          <w:sz w:val="28"/>
          <w:szCs w:val="28"/>
          <w:lang w:val="en-TT"/>
        </w:rPr>
      </w:pPr>
      <w:r>
        <w:rPr>
          <w:rFonts w:ascii="Times New Roman" w:hAnsi="Times New Roman" w:cs="Times New Roman"/>
          <w:sz w:val="28"/>
          <w:szCs w:val="28"/>
          <w:lang w:val="en-TT"/>
        </w:rPr>
        <w:t>System Requirements</w:t>
      </w:r>
    </w:p>
    <w:p w14:paraId="38FC445E"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function on an android OS.</w:t>
      </w:r>
    </w:p>
    <w:p w14:paraId="40D7AC61"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provide a repository on the terminal to edit the changes made to imported information.</w:t>
      </w:r>
    </w:p>
    <w:p w14:paraId="2CFCE419"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save all changes made by the user on the android device.</w:t>
      </w:r>
    </w:p>
    <w:p w14:paraId="7CC76B45"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automatically generate the return slips for printing</w:t>
      </w:r>
    </w:p>
    <w:p w14:paraId="096B2E41"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back-up all updates made to the terminal.</w:t>
      </w:r>
    </w:p>
    <w:p w14:paraId="6FDA3493"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driver’s application should connect to the main server, in order to import information to the tablet.</w:t>
      </w:r>
    </w:p>
    <w:p w14:paraId="211FD7C0"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driver’s application should connect to the main server, in order to synchronize information from the tablet to the main server.</w:t>
      </w:r>
    </w:p>
    <w:p w14:paraId="5DA4AD66"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only allow these synchronizations to commence once it has been approved by an authorized personnel.</w:t>
      </w:r>
    </w:p>
    <w:p w14:paraId="119D1B4B"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should have a printing mechanism linked to the android device to output customer invoices.</w:t>
      </w:r>
    </w:p>
    <w:p w14:paraId="532CBBAD"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The AkiProPlus system driver’s application should have access to historical delivery information (i.e. delivery made in the previous day or week)</w:t>
      </w:r>
    </w:p>
    <w:p w14:paraId="7628B4DC"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 xml:space="preserve">The AkiProPlus system should validate a driver’s user credentials. </w:t>
      </w:r>
    </w:p>
    <w:p w14:paraId="12AF5409" w14:textId="77777777" w:rsidR="00BB1CE2" w:rsidRDefault="00BB1CE2" w:rsidP="00BB1CE2">
      <w:pPr>
        <w:pStyle w:val="ListParagraph"/>
        <w:numPr>
          <w:ilvl w:val="0"/>
          <w:numId w:val="17"/>
        </w:numPr>
        <w:spacing w:line="256" w:lineRule="auto"/>
        <w:rPr>
          <w:rFonts w:ascii="Times New Roman" w:hAnsi="Times New Roman" w:cs="Times New Roman"/>
          <w:sz w:val="24"/>
          <w:szCs w:val="24"/>
          <w:lang w:val="en-TT"/>
        </w:rPr>
      </w:pPr>
      <w:r>
        <w:rPr>
          <w:rFonts w:ascii="Times New Roman" w:hAnsi="Times New Roman" w:cs="Times New Roman"/>
          <w:sz w:val="24"/>
          <w:szCs w:val="24"/>
          <w:lang w:val="en-TT"/>
        </w:rPr>
        <w:t>Once the AkiProPlus system validates a driver’s user credentials, the system should only allow the user to see information relevant to his credentials (i.e. they should only import the invoices on his delegated route).</w:t>
      </w:r>
    </w:p>
    <w:p w14:paraId="4B5951BC" w14:textId="77777777" w:rsidR="00861A32" w:rsidRPr="009C731D" w:rsidRDefault="00861A32" w:rsidP="00861A32">
      <w:pPr>
        <w:rPr>
          <w:rFonts w:ascii="Times New Roman" w:hAnsi="Times New Roman" w:cs="Times New Roman"/>
          <w:sz w:val="28"/>
          <w:szCs w:val="28"/>
          <w:lang w:val="en-TT"/>
        </w:rPr>
      </w:pPr>
      <w:r w:rsidRPr="009C731D">
        <w:rPr>
          <w:rFonts w:ascii="Times New Roman" w:hAnsi="Times New Roman" w:cs="Times New Roman"/>
          <w:sz w:val="28"/>
          <w:szCs w:val="28"/>
          <w:lang w:val="en-TT"/>
        </w:rPr>
        <w:t>Use Cases</w:t>
      </w:r>
    </w:p>
    <w:tbl>
      <w:tblPr>
        <w:tblStyle w:val="TableGrid"/>
        <w:tblW w:w="0" w:type="auto"/>
        <w:tblLook w:val="04A0" w:firstRow="1" w:lastRow="0" w:firstColumn="1" w:lastColumn="0" w:noHBand="0" w:noVBand="1"/>
      </w:tblPr>
      <w:tblGrid>
        <w:gridCol w:w="3116"/>
        <w:gridCol w:w="1559"/>
        <w:gridCol w:w="1558"/>
        <w:gridCol w:w="3117"/>
      </w:tblGrid>
      <w:tr w:rsidR="00861A32" w:rsidRPr="009C731D" w14:paraId="677331D9" w14:textId="77777777" w:rsidTr="00861A32">
        <w:trPr>
          <w:trHeight w:val="301"/>
        </w:trPr>
        <w:tc>
          <w:tcPr>
            <w:tcW w:w="4675" w:type="dxa"/>
            <w:gridSpan w:val="2"/>
            <w:shd w:val="clear" w:color="auto" w:fill="1F4E79" w:themeFill="accent1" w:themeFillShade="80"/>
          </w:tcPr>
          <w:p w14:paraId="3CA1880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tcPr>
          <w:p w14:paraId="1BECD34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1</w:t>
            </w:r>
          </w:p>
        </w:tc>
      </w:tr>
      <w:tr w:rsidR="00861A32" w:rsidRPr="009C731D" w14:paraId="1B9E2B4E" w14:textId="77777777" w:rsidTr="00861A32">
        <w:trPr>
          <w:trHeight w:val="284"/>
        </w:trPr>
        <w:tc>
          <w:tcPr>
            <w:tcW w:w="4675" w:type="dxa"/>
            <w:gridSpan w:val="2"/>
            <w:shd w:val="clear" w:color="auto" w:fill="1F4E79" w:themeFill="accent1" w:themeFillShade="80"/>
          </w:tcPr>
          <w:p w14:paraId="494C3BD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tcPr>
          <w:p w14:paraId="0CA11B3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 xml:space="preserve">Importing customer invoices </w:t>
            </w:r>
          </w:p>
        </w:tc>
      </w:tr>
      <w:tr w:rsidR="00861A32" w:rsidRPr="009C731D" w14:paraId="1A232708" w14:textId="77777777" w:rsidTr="00861A32">
        <w:trPr>
          <w:trHeight w:val="301"/>
        </w:trPr>
        <w:tc>
          <w:tcPr>
            <w:tcW w:w="4675" w:type="dxa"/>
            <w:gridSpan w:val="2"/>
            <w:shd w:val="clear" w:color="auto" w:fill="1F4E79" w:themeFill="accent1" w:themeFillShade="80"/>
          </w:tcPr>
          <w:p w14:paraId="1DF021C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tcPr>
          <w:p w14:paraId="204BE1D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Delivery Day</w:t>
            </w:r>
          </w:p>
        </w:tc>
      </w:tr>
      <w:tr w:rsidR="00861A32" w:rsidRPr="009C731D" w14:paraId="5CF93FED" w14:textId="77777777" w:rsidTr="00861A32">
        <w:trPr>
          <w:trHeight w:val="284"/>
        </w:trPr>
        <w:tc>
          <w:tcPr>
            <w:tcW w:w="4675" w:type="dxa"/>
            <w:gridSpan w:val="2"/>
            <w:shd w:val="clear" w:color="auto" w:fill="1F4E79" w:themeFill="accent1" w:themeFillShade="80"/>
          </w:tcPr>
          <w:p w14:paraId="519D2D6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tcPr>
          <w:p w14:paraId="15E3BDE9"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o store customer invoices on tablet terminal</w:t>
            </w:r>
          </w:p>
        </w:tc>
      </w:tr>
      <w:tr w:rsidR="00861A32" w:rsidRPr="009C731D" w14:paraId="3C8AC3BE" w14:textId="77777777" w:rsidTr="00861A32">
        <w:trPr>
          <w:trHeight w:val="301"/>
        </w:trPr>
        <w:tc>
          <w:tcPr>
            <w:tcW w:w="4675" w:type="dxa"/>
            <w:gridSpan w:val="2"/>
            <w:shd w:val="clear" w:color="auto" w:fill="1F4E79" w:themeFill="accent1" w:themeFillShade="80"/>
          </w:tcPr>
          <w:p w14:paraId="61164E59"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tcPr>
          <w:p w14:paraId="2FC891B6"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861A32" w:rsidRPr="009C731D" w14:paraId="49471B72" w14:textId="77777777" w:rsidTr="00861A32">
        <w:trPr>
          <w:trHeight w:val="359"/>
        </w:trPr>
        <w:tc>
          <w:tcPr>
            <w:tcW w:w="4675" w:type="dxa"/>
            <w:gridSpan w:val="2"/>
            <w:shd w:val="clear" w:color="auto" w:fill="1F4E79" w:themeFill="accent1" w:themeFillShade="80"/>
          </w:tcPr>
          <w:p w14:paraId="3284149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tcPr>
          <w:p w14:paraId="101679B0"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nformation imported to terminal without errors</w:t>
            </w:r>
          </w:p>
        </w:tc>
      </w:tr>
      <w:tr w:rsidR="00861A32" w:rsidRPr="009C731D" w14:paraId="7038C92C" w14:textId="77777777" w:rsidTr="00861A32">
        <w:trPr>
          <w:trHeight w:val="301"/>
        </w:trPr>
        <w:tc>
          <w:tcPr>
            <w:tcW w:w="4675" w:type="dxa"/>
            <w:gridSpan w:val="2"/>
            <w:shd w:val="clear" w:color="auto" w:fill="1F4E79" w:themeFill="accent1" w:themeFillShade="80"/>
          </w:tcPr>
          <w:p w14:paraId="47F4BB5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tcPr>
          <w:p w14:paraId="12C37A5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n error occurred while importing invoices</w:t>
            </w:r>
          </w:p>
        </w:tc>
      </w:tr>
      <w:tr w:rsidR="00861A32" w:rsidRPr="009C731D" w14:paraId="004481B4" w14:textId="77777777" w:rsidTr="00861A32">
        <w:trPr>
          <w:trHeight w:val="284"/>
        </w:trPr>
        <w:tc>
          <w:tcPr>
            <w:tcW w:w="4675" w:type="dxa"/>
            <w:gridSpan w:val="2"/>
            <w:shd w:val="clear" w:color="auto" w:fill="1F4E79" w:themeFill="accent1" w:themeFillShade="80"/>
          </w:tcPr>
          <w:p w14:paraId="4D8A82F6"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tcPr>
          <w:p w14:paraId="55CEF97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Driver</w:t>
            </w:r>
          </w:p>
        </w:tc>
      </w:tr>
      <w:tr w:rsidR="00861A32" w:rsidRPr="009C731D" w14:paraId="039026F2" w14:textId="77777777" w:rsidTr="00861A32">
        <w:trPr>
          <w:trHeight w:val="301"/>
        </w:trPr>
        <w:tc>
          <w:tcPr>
            <w:tcW w:w="4675" w:type="dxa"/>
            <w:gridSpan w:val="2"/>
            <w:shd w:val="clear" w:color="auto" w:fill="1F4E79" w:themeFill="accent1" w:themeFillShade="80"/>
          </w:tcPr>
          <w:p w14:paraId="5F30907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tcPr>
          <w:p w14:paraId="6522CFF0"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ffice Manager</w:t>
            </w:r>
          </w:p>
        </w:tc>
      </w:tr>
      <w:tr w:rsidR="00861A32" w:rsidRPr="009C731D" w14:paraId="11D1C63B" w14:textId="77777777" w:rsidTr="00861A32">
        <w:trPr>
          <w:trHeight w:val="301"/>
        </w:trPr>
        <w:tc>
          <w:tcPr>
            <w:tcW w:w="4675" w:type="dxa"/>
            <w:gridSpan w:val="2"/>
            <w:shd w:val="clear" w:color="auto" w:fill="1F4E79" w:themeFill="accent1" w:themeFillShade="80"/>
          </w:tcPr>
          <w:p w14:paraId="4C32D5F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4675" w:type="dxa"/>
            <w:gridSpan w:val="2"/>
          </w:tcPr>
          <w:p w14:paraId="5546A26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nvoices are required for drivers daily transactions</w:t>
            </w:r>
          </w:p>
        </w:tc>
      </w:tr>
      <w:tr w:rsidR="00861A32" w:rsidRPr="009C731D" w14:paraId="5B077125" w14:textId="77777777" w:rsidTr="00861A32">
        <w:trPr>
          <w:trHeight w:val="284"/>
        </w:trPr>
        <w:tc>
          <w:tcPr>
            <w:tcW w:w="3116" w:type="dxa"/>
            <w:shd w:val="clear" w:color="auto" w:fill="1F4E79" w:themeFill="accent1" w:themeFillShade="80"/>
          </w:tcPr>
          <w:p w14:paraId="37AE735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14:paraId="3A8C9DE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14:paraId="3F91E4E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ction</w:t>
            </w:r>
          </w:p>
        </w:tc>
      </w:tr>
      <w:tr w:rsidR="00861A32" w:rsidRPr="009C731D" w14:paraId="55880349" w14:textId="77777777" w:rsidTr="00861A32">
        <w:trPr>
          <w:trHeight w:val="301"/>
        </w:trPr>
        <w:tc>
          <w:tcPr>
            <w:tcW w:w="3116" w:type="dxa"/>
          </w:tcPr>
          <w:p w14:paraId="478C829D" w14:textId="77777777" w:rsidR="00861A32" w:rsidRPr="009C731D" w:rsidRDefault="00861A32" w:rsidP="00861A32">
            <w:pPr>
              <w:rPr>
                <w:rFonts w:ascii="Times New Roman" w:hAnsi="Times New Roman" w:cs="Times New Roman"/>
                <w:sz w:val="24"/>
                <w:szCs w:val="24"/>
              </w:rPr>
            </w:pPr>
          </w:p>
        </w:tc>
        <w:tc>
          <w:tcPr>
            <w:tcW w:w="3117" w:type="dxa"/>
            <w:gridSpan w:val="2"/>
          </w:tcPr>
          <w:p w14:paraId="747BA9A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shd w:val="clear" w:color="auto" w:fill="FFFFFF" w:themeFill="background1"/>
          </w:tcPr>
          <w:p w14:paraId="47279B9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861A32" w:rsidRPr="009C731D" w14:paraId="2DB3DDEB" w14:textId="77777777" w:rsidTr="00861A32">
        <w:trPr>
          <w:trHeight w:val="586"/>
        </w:trPr>
        <w:tc>
          <w:tcPr>
            <w:tcW w:w="3116" w:type="dxa"/>
          </w:tcPr>
          <w:p w14:paraId="5DF2D9CA" w14:textId="77777777" w:rsidR="00861A32" w:rsidRPr="009C731D" w:rsidRDefault="00861A32" w:rsidP="00861A32">
            <w:pPr>
              <w:rPr>
                <w:rFonts w:ascii="Times New Roman" w:hAnsi="Times New Roman" w:cs="Times New Roman"/>
                <w:sz w:val="24"/>
                <w:szCs w:val="24"/>
              </w:rPr>
            </w:pPr>
          </w:p>
        </w:tc>
        <w:tc>
          <w:tcPr>
            <w:tcW w:w="3117" w:type="dxa"/>
            <w:gridSpan w:val="2"/>
          </w:tcPr>
          <w:p w14:paraId="489A052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shd w:val="clear" w:color="auto" w:fill="FFFFFF" w:themeFill="background1"/>
          </w:tcPr>
          <w:p w14:paraId="57C4A326"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pecify the delivery day in the “delivery day” combo box</w:t>
            </w:r>
          </w:p>
        </w:tc>
      </w:tr>
      <w:tr w:rsidR="00861A32" w:rsidRPr="009C731D" w14:paraId="4F38D4B8" w14:textId="77777777" w:rsidTr="00861A32">
        <w:trPr>
          <w:trHeight w:val="301"/>
        </w:trPr>
        <w:tc>
          <w:tcPr>
            <w:tcW w:w="3116" w:type="dxa"/>
          </w:tcPr>
          <w:p w14:paraId="68555689" w14:textId="77777777" w:rsidR="00861A32" w:rsidRPr="009C731D" w:rsidRDefault="00861A32" w:rsidP="00861A32">
            <w:pPr>
              <w:rPr>
                <w:rFonts w:ascii="Times New Roman" w:hAnsi="Times New Roman" w:cs="Times New Roman"/>
                <w:sz w:val="24"/>
                <w:szCs w:val="24"/>
              </w:rPr>
            </w:pPr>
          </w:p>
        </w:tc>
        <w:tc>
          <w:tcPr>
            <w:tcW w:w="3117" w:type="dxa"/>
            <w:gridSpan w:val="2"/>
          </w:tcPr>
          <w:p w14:paraId="2CE5C1A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shd w:val="clear" w:color="auto" w:fill="FFFFFF" w:themeFill="background1"/>
          </w:tcPr>
          <w:p w14:paraId="0541FAA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on the customer invoice button</w:t>
            </w:r>
          </w:p>
        </w:tc>
      </w:tr>
      <w:tr w:rsidR="00861A32" w:rsidRPr="009C731D" w14:paraId="22C7249B" w14:textId="77777777" w:rsidTr="00861A32">
        <w:trPr>
          <w:trHeight w:val="284"/>
        </w:trPr>
        <w:tc>
          <w:tcPr>
            <w:tcW w:w="3116" w:type="dxa"/>
          </w:tcPr>
          <w:p w14:paraId="524575B4" w14:textId="77777777" w:rsidR="00861A32" w:rsidRPr="009C731D" w:rsidRDefault="00861A32" w:rsidP="00861A32">
            <w:pPr>
              <w:rPr>
                <w:rFonts w:ascii="Times New Roman" w:hAnsi="Times New Roman" w:cs="Times New Roman"/>
                <w:sz w:val="24"/>
                <w:szCs w:val="24"/>
              </w:rPr>
            </w:pPr>
          </w:p>
        </w:tc>
        <w:tc>
          <w:tcPr>
            <w:tcW w:w="3117" w:type="dxa"/>
            <w:gridSpan w:val="2"/>
          </w:tcPr>
          <w:p w14:paraId="4DC1529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shd w:val="clear" w:color="auto" w:fill="FFFFFF" w:themeFill="background1"/>
          </w:tcPr>
          <w:p w14:paraId="0C89EFF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lect invoices to import with the checkboxes</w:t>
            </w:r>
          </w:p>
        </w:tc>
      </w:tr>
      <w:tr w:rsidR="00861A32" w:rsidRPr="009C731D" w14:paraId="0B02AE9D" w14:textId="77777777" w:rsidTr="00861A32">
        <w:trPr>
          <w:trHeight w:val="287"/>
        </w:trPr>
        <w:tc>
          <w:tcPr>
            <w:tcW w:w="3116" w:type="dxa"/>
          </w:tcPr>
          <w:p w14:paraId="4CD4144B" w14:textId="77777777" w:rsidR="00861A32" w:rsidRPr="009C731D" w:rsidRDefault="00861A32" w:rsidP="00861A32">
            <w:pPr>
              <w:rPr>
                <w:rFonts w:ascii="Times New Roman" w:hAnsi="Times New Roman" w:cs="Times New Roman"/>
                <w:sz w:val="24"/>
                <w:szCs w:val="24"/>
              </w:rPr>
            </w:pPr>
          </w:p>
        </w:tc>
        <w:tc>
          <w:tcPr>
            <w:tcW w:w="3117" w:type="dxa"/>
            <w:gridSpan w:val="2"/>
          </w:tcPr>
          <w:p w14:paraId="7F1B4DB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shd w:val="clear" w:color="auto" w:fill="FFFFFF" w:themeFill="background1"/>
          </w:tcPr>
          <w:p w14:paraId="558283A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the import button</w:t>
            </w:r>
          </w:p>
        </w:tc>
      </w:tr>
    </w:tbl>
    <w:p w14:paraId="00F16EF1" w14:textId="77777777" w:rsidR="00861A32" w:rsidRDefault="00861A32" w:rsidP="00861A32">
      <w:pPr>
        <w:rPr>
          <w:rFonts w:ascii="Times New Roman" w:hAnsi="Times New Roman" w:cs="Times New Roman"/>
          <w:sz w:val="24"/>
          <w:szCs w:val="24"/>
          <w:lang w:val="en-TT"/>
        </w:rPr>
      </w:pPr>
    </w:p>
    <w:p w14:paraId="7625171F" w14:textId="77777777" w:rsidR="00861A32" w:rsidRDefault="00861A32" w:rsidP="00861A32">
      <w:pPr>
        <w:rPr>
          <w:rFonts w:ascii="Times New Roman" w:hAnsi="Times New Roman" w:cs="Times New Roman"/>
          <w:sz w:val="24"/>
          <w:szCs w:val="24"/>
          <w:lang w:val="en-TT"/>
        </w:rPr>
      </w:pPr>
    </w:p>
    <w:p w14:paraId="07F5009E" w14:textId="77777777" w:rsidR="00861A32" w:rsidRDefault="00861A32" w:rsidP="00861A32">
      <w:pPr>
        <w:rPr>
          <w:rFonts w:ascii="Times New Roman" w:hAnsi="Times New Roman" w:cs="Times New Roman"/>
          <w:sz w:val="24"/>
          <w:szCs w:val="24"/>
          <w:lang w:val="en-TT"/>
        </w:rPr>
      </w:pPr>
    </w:p>
    <w:p w14:paraId="5D2566B8" w14:textId="77777777" w:rsidR="00861A32" w:rsidRDefault="00861A32" w:rsidP="00861A32">
      <w:pPr>
        <w:rPr>
          <w:rFonts w:ascii="Times New Roman" w:hAnsi="Times New Roman" w:cs="Times New Roman"/>
          <w:sz w:val="24"/>
          <w:szCs w:val="24"/>
          <w:lang w:val="en-TT"/>
        </w:rPr>
      </w:pPr>
    </w:p>
    <w:p w14:paraId="7EE278F5" w14:textId="77777777" w:rsidR="00861A32" w:rsidRDefault="00861A32" w:rsidP="00861A32">
      <w:pPr>
        <w:rPr>
          <w:rFonts w:ascii="Times New Roman" w:hAnsi="Times New Roman" w:cs="Times New Roman"/>
          <w:sz w:val="24"/>
          <w:szCs w:val="24"/>
          <w:lang w:val="en-TT"/>
        </w:rPr>
      </w:pPr>
    </w:p>
    <w:p w14:paraId="51474038" w14:textId="77777777" w:rsidR="00861A32" w:rsidRDefault="00861A32" w:rsidP="00861A32">
      <w:pPr>
        <w:rPr>
          <w:rFonts w:ascii="Times New Roman" w:hAnsi="Times New Roman" w:cs="Times New Roman"/>
          <w:sz w:val="24"/>
          <w:szCs w:val="24"/>
          <w:lang w:val="en-TT"/>
        </w:rPr>
      </w:pPr>
    </w:p>
    <w:p w14:paraId="35778FDE" w14:textId="77777777" w:rsidR="00861A32" w:rsidRDefault="00861A32" w:rsidP="00861A32">
      <w:pPr>
        <w:rPr>
          <w:rFonts w:ascii="Times New Roman" w:hAnsi="Times New Roman" w:cs="Times New Roman"/>
          <w:sz w:val="24"/>
          <w:szCs w:val="24"/>
          <w:lang w:val="en-TT"/>
        </w:rPr>
      </w:pPr>
    </w:p>
    <w:p w14:paraId="46D7043A" w14:textId="77777777" w:rsidR="00861A32" w:rsidRDefault="00861A32" w:rsidP="00861A32">
      <w:pPr>
        <w:rPr>
          <w:rFonts w:ascii="Times New Roman" w:hAnsi="Times New Roman" w:cs="Times New Roman"/>
          <w:sz w:val="24"/>
          <w:szCs w:val="24"/>
          <w:lang w:val="en-TT"/>
        </w:rPr>
      </w:pPr>
    </w:p>
    <w:p w14:paraId="41C9F0F9" w14:textId="77777777" w:rsidR="00861A32" w:rsidRDefault="00861A32" w:rsidP="00861A32">
      <w:pPr>
        <w:rPr>
          <w:rFonts w:ascii="Times New Roman" w:hAnsi="Times New Roman" w:cs="Times New Roman"/>
          <w:sz w:val="24"/>
          <w:szCs w:val="24"/>
          <w:lang w:val="en-TT"/>
        </w:rPr>
      </w:pPr>
    </w:p>
    <w:p w14:paraId="7B2E5A5E" w14:textId="77777777" w:rsidR="00861A32" w:rsidRDefault="00861A32" w:rsidP="00861A32">
      <w:pPr>
        <w:rPr>
          <w:rFonts w:ascii="Times New Roman" w:hAnsi="Times New Roman" w:cs="Times New Roman"/>
          <w:sz w:val="24"/>
          <w:szCs w:val="24"/>
          <w:lang w:val="en-TT"/>
        </w:rPr>
      </w:pPr>
    </w:p>
    <w:p w14:paraId="3C4DC727" w14:textId="77777777" w:rsidR="00861A32" w:rsidRDefault="00861A32" w:rsidP="00861A32">
      <w:pPr>
        <w:rPr>
          <w:rFonts w:ascii="Times New Roman" w:hAnsi="Times New Roman" w:cs="Times New Roman"/>
          <w:sz w:val="24"/>
          <w:szCs w:val="24"/>
          <w:lang w:val="en-TT"/>
        </w:rPr>
      </w:pPr>
    </w:p>
    <w:p w14:paraId="0EDDF884" w14:textId="77777777" w:rsidR="00861A32" w:rsidRPr="009C731D" w:rsidRDefault="00861A32" w:rsidP="00861A32">
      <w:pPr>
        <w:rPr>
          <w:rFonts w:ascii="Times New Roman" w:hAnsi="Times New Roman" w:cs="Times New Roman"/>
          <w:sz w:val="24"/>
          <w:szCs w:val="24"/>
          <w:lang w:val="en-TT"/>
        </w:rPr>
      </w:pPr>
    </w:p>
    <w:tbl>
      <w:tblPr>
        <w:tblStyle w:val="TableGrid"/>
        <w:tblW w:w="0" w:type="auto"/>
        <w:tblLook w:val="04A0" w:firstRow="1" w:lastRow="0" w:firstColumn="1" w:lastColumn="0" w:noHBand="0" w:noVBand="1"/>
      </w:tblPr>
      <w:tblGrid>
        <w:gridCol w:w="3116"/>
        <w:gridCol w:w="1559"/>
        <w:gridCol w:w="1558"/>
        <w:gridCol w:w="3117"/>
      </w:tblGrid>
      <w:tr w:rsidR="00861A32" w:rsidRPr="009C731D" w14:paraId="15813D5E" w14:textId="77777777" w:rsidTr="00861A32">
        <w:trPr>
          <w:trHeight w:val="301"/>
        </w:trPr>
        <w:tc>
          <w:tcPr>
            <w:tcW w:w="4675" w:type="dxa"/>
            <w:gridSpan w:val="2"/>
            <w:shd w:val="clear" w:color="auto" w:fill="1F4E79" w:themeFill="accent1" w:themeFillShade="80"/>
          </w:tcPr>
          <w:p w14:paraId="4939C5F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shd w:val="clear" w:color="auto" w:fill="FFFFFF" w:themeFill="background1"/>
          </w:tcPr>
          <w:p w14:paraId="486CEB0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2</w:t>
            </w:r>
          </w:p>
        </w:tc>
      </w:tr>
      <w:tr w:rsidR="00861A32" w:rsidRPr="009C731D" w14:paraId="26C8A0D2" w14:textId="77777777" w:rsidTr="00861A32">
        <w:trPr>
          <w:trHeight w:val="284"/>
        </w:trPr>
        <w:tc>
          <w:tcPr>
            <w:tcW w:w="4675" w:type="dxa"/>
            <w:gridSpan w:val="2"/>
            <w:shd w:val="clear" w:color="auto" w:fill="1F4E79" w:themeFill="accent1" w:themeFillShade="80"/>
          </w:tcPr>
          <w:p w14:paraId="1A1C001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shd w:val="clear" w:color="auto" w:fill="FFFFFF" w:themeFill="background1"/>
          </w:tcPr>
          <w:p w14:paraId="3F3D1E8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mporting delivery history data</w:t>
            </w:r>
          </w:p>
        </w:tc>
      </w:tr>
      <w:tr w:rsidR="00861A32" w:rsidRPr="009C731D" w14:paraId="00101E5E" w14:textId="77777777" w:rsidTr="00861A32">
        <w:trPr>
          <w:trHeight w:val="301"/>
        </w:trPr>
        <w:tc>
          <w:tcPr>
            <w:tcW w:w="4675" w:type="dxa"/>
            <w:gridSpan w:val="2"/>
            <w:shd w:val="clear" w:color="auto" w:fill="1F4E79" w:themeFill="accent1" w:themeFillShade="80"/>
          </w:tcPr>
          <w:p w14:paraId="79CE5D3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shd w:val="clear" w:color="auto" w:fill="FFFFFF" w:themeFill="background1"/>
          </w:tcPr>
          <w:p w14:paraId="7CDB31B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rders delivered for the week</w:t>
            </w:r>
          </w:p>
        </w:tc>
      </w:tr>
      <w:tr w:rsidR="00861A32" w:rsidRPr="009C731D" w14:paraId="3AD9B668" w14:textId="77777777" w:rsidTr="00861A32">
        <w:trPr>
          <w:trHeight w:val="284"/>
        </w:trPr>
        <w:tc>
          <w:tcPr>
            <w:tcW w:w="4675" w:type="dxa"/>
            <w:gridSpan w:val="2"/>
            <w:shd w:val="clear" w:color="auto" w:fill="1F4E79" w:themeFill="accent1" w:themeFillShade="80"/>
          </w:tcPr>
          <w:p w14:paraId="0569B59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shd w:val="clear" w:color="auto" w:fill="FFFFFF" w:themeFill="background1"/>
          </w:tcPr>
          <w:p w14:paraId="4369547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o determine who may have goods to return</w:t>
            </w:r>
          </w:p>
        </w:tc>
      </w:tr>
      <w:tr w:rsidR="00861A32" w:rsidRPr="009C731D" w14:paraId="79647320" w14:textId="77777777" w:rsidTr="00861A32">
        <w:trPr>
          <w:trHeight w:val="301"/>
        </w:trPr>
        <w:tc>
          <w:tcPr>
            <w:tcW w:w="4675" w:type="dxa"/>
            <w:gridSpan w:val="2"/>
            <w:shd w:val="clear" w:color="auto" w:fill="1F4E79" w:themeFill="accent1" w:themeFillShade="80"/>
          </w:tcPr>
          <w:p w14:paraId="4D379A5C"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shd w:val="clear" w:color="auto" w:fill="FFFFFF" w:themeFill="background1"/>
          </w:tcPr>
          <w:p w14:paraId="6929887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861A32" w:rsidRPr="009C731D" w14:paraId="5ACB030A" w14:textId="77777777" w:rsidTr="00861A32">
        <w:trPr>
          <w:trHeight w:val="422"/>
        </w:trPr>
        <w:tc>
          <w:tcPr>
            <w:tcW w:w="4675" w:type="dxa"/>
            <w:gridSpan w:val="2"/>
            <w:shd w:val="clear" w:color="auto" w:fill="1F4E79" w:themeFill="accent1" w:themeFillShade="80"/>
          </w:tcPr>
          <w:p w14:paraId="1DA17A2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shd w:val="clear" w:color="auto" w:fill="FFFFFF" w:themeFill="background1"/>
          </w:tcPr>
          <w:p w14:paraId="56D8EB6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Data imported successfully</w:t>
            </w:r>
          </w:p>
        </w:tc>
      </w:tr>
      <w:tr w:rsidR="00861A32" w:rsidRPr="009C731D" w14:paraId="15B245CB" w14:textId="77777777" w:rsidTr="00861A32">
        <w:trPr>
          <w:trHeight w:val="301"/>
        </w:trPr>
        <w:tc>
          <w:tcPr>
            <w:tcW w:w="4675" w:type="dxa"/>
            <w:gridSpan w:val="2"/>
            <w:shd w:val="clear" w:color="auto" w:fill="1F4E79" w:themeFill="accent1" w:themeFillShade="80"/>
          </w:tcPr>
          <w:p w14:paraId="39407AD0"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shd w:val="clear" w:color="auto" w:fill="FFFFFF" w:themeFill="background1"/>
          </w:tcPr>
          <w:p w14:paraId="79B451C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n error occurred while importing the data</w:t>
            </w:r>
          </w:p>
        </w:tc>
      </w:tr>
      <w:tr w:rsidR="00861A32" w:rsidRPr="009C731D" w14:paraId="51416C27" w14:textId="77777777" w:rsidTr="00861A32">
        <w:trPr>
          <w:trHeight w:val="284"/>
        </w:trPr>
        <w:tc>
          <w:tcPr>
            <w:tcW w:w="4675" w:type="dxa"/>
            <w:gridSpan w:val="2"/>
            <w:shd w:val="clear" w:color="auto" w:fill="1F4E79" w:themeFill="accent1" w:themeFillShade="80"/>
          </w:tcPr>
          <w:p w14:paraId="732C320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shd w:val="clear" w:color="auto" w:fill="FFFFFF" w:themeFill="background1"/>
          </w:tcPr>
          <w:p w14:paraId="0187C947" w14:textId="77777777" w:rsidR="00861A32" w:rsidRPr="009C731D" w:rsidRDefault="00861A32" w:rsidP="00861A32">
            <w:pPr>
              <w:tabs>
                <w:tab w:val="left" w:pos="1719"/>
              </w:tabs>
              <w:rPr>
                <w:rFonts w:ascii="Times New Roman" w:hAnsi="Times New Roman" w:cs="Times New Roman"/>
                <w:sz w:val="24"/>
                <w:szCs w:val="24"/>
              </w:rPr>
            </w:pPr>
            <w:r w:rsidRPr="009C731D">
              <w:rPr>
                <w:rFonts w:ascii="Times New Roman" w:hAnsi="Times New Roman" w:cs="Times New Roman"/>
                <w:sz w:val="24"/>
                <w:szCs w:val="24"/>
              </w:rPr>
              <w:t>Driver</w:t>
            </w:r>
            <w:r w:rsidRPr="009C731D">
              <w:rPr>
                <w:rFonts w:ascii="Times New Roman" w:hAnsi="Times New Roman" w:cs="Times New Roman"/>
                <w:sz w:val="24"/>
                <w:szCs w:val="24"/>
              </w:rPr>
              <w:tab/>
            </w:r>
          </w:p>
        </w:tc>
      </w:tr>
      <w:tr w:rsidR="00861A32" w:rsidRPr="009C731D" w14:paraId="02532827" w14:textId="77777777" w:rsidTr="00861A32">
        <w:trPr>
          <w:trHeight w:val="301"/>
        </w:trPr>
        <w:tc>
          <w:tcPr>
            <w:tcW w:w="4675" w:type="dxa"/>
            <w:gridSpan w:val="2"/>
            <w:shd w:val="clear" w:color="auto" w:fill="1F4E79" w:themeFill="accent1" w:themeFillShade="80"/>
          </w:tcPr>
          <w:p w14:paraId="55DEF95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shd w:val="clear" w:color="auto" w:fill="FFFFFF" w:themeFill="background1"/>
          </w:tcPr>
          <w:p w14:paraId="660FAC5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ffice Manager</w:t>
            </w:r>
          </w:p>
        </w:tc>
      </w:tr>
      <w:tr w:rsidR="00861A32" w:rsidRPr="009C731D" w14:paraId="05560A31" w14:textId="77777777" w:rsidTr="00861A32">
        <w:trPr>
          <w:trHeight w:val="301"/>
        </w:trPr>
        <w:tc>
          <w:tcPr>
            <w:tcW w:w="4675" w:type="dxa"/>
            <w:gridSpan w:val="2"/>
            <w:shd w:val="clear" w:color="auto" w:fill="1F4E79" w:themeFill="accent1" w:themeFillShade="80"/>
          </w:tcPr>
          <w:p w14:paraId="4B38098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4675" w:type="dxa"/>
            <w:gridSpan w:val="2"/>
            <w:shd w:val="clear" w:color="auto" w:fill="FFFFFF" w:themeFill="background1"/>
          </w:tcPr>
          <w:p w14:paraId="3FD26413" w14:textId="77777777" w:rsidR="00861A32" w:rsidRPr="009C731D" w:rsidRDefault="00861A32" w:rsidP="00861A32">
            <w:pPr>
              <w:rPr>
                <w:rFonts w:ascii="Times New Roman" w:hAnsi="Times New Roman" w:cs="Times New Roman"/>
                <w:sz w:val="24"/>
                <w:szCs w:val="24"/>
              </w:rPr>
            </w:pPr>
          </w:p>
        </w:tc>
      </w:tr>
      <w:tr w:rsidR="00861A32" w:rsidRPr="009C731D" w14:paraId="4FECF4CA" w14:textId="77777777" w:rsidTr="00861A32">
        <w:trPr>
          <w:trHeight w:val="284"/>
        </w:trPr>
        <w:tc>
          <w:tcPr>
            <w:tcW w:w="3116" w:type="dxa"/>
            <w:shd w:val="clear" w:color="auto" w:fill="1F4E79" w:themeFill="accent1" w:themeFillShade="80"/>
          </w:tcPr>
          <w:p w14:paraId="50D1B2B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14:paraId="17C3250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14:paraId="347036A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ction</w:t>
            </w:r>
          </w:p>
        </w:tc>
      </w:tr>
      <w:tr w:rsidR="00861A32" w:rsidRPr="009C731D" w14:paraId="19949C9F" w14:textId="77777777" w:rsidTr="00861A32">
        <w:trPr>
          <w:trHeight w:val="301"/>
        </w:trPr>
        <w:tc>
          <w:tcPr>
            <w:tcW w:w="3116" w:type="dxa"/>
            <w:shd w:val="clear" w:color="auto" w:fill="FFFFFF" w:themeFill="background1"/>
          </w:tcPr>
          <w:p w14:paraId="5077C099"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1D2497E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shd w:val="clear" w:color="auto" w:fill="FFFFFF" w:themeFill="background1"/>
          </w:tcPr>
          <w:p w14:paraId="1FE46F7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861A32" w:rsidRPr="009C731D" w14:paraId="636003A4" w14:textId="77777777" w:rsidTr="00861A32">
        <w:trPr>
          <w:trHeight w:val="586"/>
        </w:trPr>
        <w:tc>
          <w:tcPr>
            <w:tcW w:w="3116" w:type="dxa"/>
            <w:shd w:val="clear" w:color="auto" w:fill="FFFFFF" w:themeFill="background1"/>
          </w:tcPr>
          <w:p w14:paraId="75492D51"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135C670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shd w:val="clear" w:color="auto" w:fill="FFFFFF" w:themeFill="background1"/>
          </w:tcPr>
          <w:p w14:paraId="5AEA237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lect a day in the past under “delivery history”</w:t>
            </w:r>
          </w:p>
        </w:tc>
      </w:tr>
      <w:tr w:rsidR="00861A32" w:rsidRPr="009C731D" w14:paraId="11D11A65" w14:textId="77777777" w:rsidTr="00861A32">
        <w:trPr>
          <w:trHeight w:val="301"/>
        </w:trPr>
        <w:tc>
          <w:tcPr>
            <w:tcW w:w="3116" w:type="dxa"/>
            <w:shd w:val="clear" w:color="auto" w:fill="FFFFFF" w:themeFill="background1"/>
          </w:tcPr>
          <w:p w14:paraId="7578A23C"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2FF4DB1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shd w:val="clear" w:color="auto" w:fill="FFFFFF" w:themeFill="background1"/>
          </w:tcPr>
          <w:p w14:paraId="5F85245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on view history</w:t>
            </w:r>
          </w:p>
        </w:tc>
      </w:tr>
      <w:tr w:rsidR="00861A32" w:rsidRPr="009C731D" w14:paraId="388EE694" w14:textId="77777777" w:rsidTr="00861A32">
        <w:trPr>
          <w:trHeight w:val="284"/>
        </w:trPr>
        <w:tc>
          <w:tcPr>
            <w:tcW w:w="3116" w:type="dxa"/>
            <w:shd w:val="clear" w:color="auto" w:fill="FFFFFF" w:themeFill="background1"/>
          </w:tcPr>
          <w:p w14:paraId="1DEE4BEA"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59E324D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shd w:val="clear" w:color="auto" w:fill="FFFFFF" w:themeFill="background1"/>
          </w:tcPr>
          <w:p w14:paraId="7A08A42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lect the items you would like to import</w:t>
            </w:r>
          </w:p>
        </w:tc>
      </w:tr>
      <w:tr w:rsidR="00861A32" w:rsidRPr="009C731D" w14:paraId="7EE9C47E" w14:textId="77777777" w:rsidTr="00861A32">
        <w:trPr>
          <w:trHeight w:val="284"/>
        </w:trPr>
        <w:tc>
          <w:tcPr>
            <w:tcW w:w="3116" w:type="dxa"/>
            <w:shd w:val="clear" w:color="auto" w:fill="FFFFFF" w:themeFill="background1"/>
          </w:tcPr>
          <w:p w14:paraId="5D309767"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2C2D29E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shd w:val="clear" w:color="auto" w:fill="FFFFFF" w:themeFill="background1"/>
          </w:tcPr>
          <w:p w14:paraId="5BAC5FF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on the import button</w:t>
            </w:r>
          </w:p>
        </w:tc>
      </w:tr>
      <w:tr w:rsidR="00861A32" w:rsidRPr="009C731D" w14:paraId="552DDC8D" w14:textId="77777777" w:rsidTr="00861A32">
        <w:trPr>
          <w:trHeight w:val="284"/>
        </w:trPr>
        <w:tc>
          <w:tcPr>
            <w:tcW w:w="3116" w:type="dxa"/>
            <w:shd w:val="clear" w:color="auto" w:fill="FFFFFF" w:themeFill="background1"/>
          </w:tcPr>
          <w:p w14:paraId="57EC110F" w14:textId="77777777" w:rsidR="00861A32" w:rsidRPr="009C731D" w:rsidRDefault="00861A32" w:rsidP="00861A32">
            <w:pPr>
              <w:rPr>
                <w:rFonts w:ascii="Times New Roman" w:hAnsi="Times New Roman" w:cs="Times New Roman"/>
                <w:sz w:val="24"/>
                <w:szCs w:val="24"/>
              </w:rPr>
            </w:pPr>
          </w:p>
        </w:tc>
        <w:tc>
          <w:tcPr>
            <w:tcW w:w="3117" w:type="dxa"/>
            <w:gridSpan w:val="2"/>
            <w:shd w:val="clear" w:color="auto" w:fill="FFFFFF" w:themeFill="background1"/>
          </w:tcPr>
          <w:p w14:paraId="1657635D" w14:textId="77777777" w:rsidR="00861A32" w:rsidRPr="009C731D" w:rsidRDefault="00861A32" w:rsidP="00861A32">
            <w:pPr>
              <w:rPr>
                <w:rFonts w:ascii="Times New Roman" w:hAnsi="Times New Roman" w:cs="Times New Roman"/>
                <w:sz w:val="24"/>
                <w:szCs w:val="24"/>
              </w:rPr>
            </w:pPr>
          </w:p>
        </w:tc>
        <w:tc>
          <w:tcPr>
            <w:tcW w:w="3117" w:type="dxa"/>
            <w:shd w:val="clear" w:color="auto" w:fill="FFFFFF" w:themeFill="background1"/>
          </w:tcPr>
          <w:p w14:paraId="318BA461" w14:textId="77777777" w:rsidR="00861A32" w:rsidRPr="009C731D" w:rsidRDefault="00861A32" w:rsidP="00861A32">
            <w:pPr>
              <w:rPr>
                <w:rFonts w:ascii="Times New Roman" w:hAnsi="Times New Roman" w:cs="Times New Roman"/>
                <w:sz w:val="24"/>
                <w:szCs w:val="24"/>
              </w:rPr>
            </w:pPr>
          </w:p>
        </w:tc>
      </w:tr>
      <w:tr w:rsidR="00861A32" w:rsidRPr="009C731D" w14:paraId="069B77F7" w14:textId="77777777" w:rsidTr="00861A32">
        <w:trPr>
          <w:trHeight w:val="301"/>
        </w:trPr>
        <w:tc>
          <w:tcPr>
            <w:tcW w:w="4675" w:type="dxa"/>
            <w:gridSpan w:val="2"/>
            <w:shd w:val="clear" w:color="auto" w:fill="1F4E79" w:themeFill="accent1" w:themeFillShade="80"/>
          </w:tcPr>
          <w:p w14:paraId="6924001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tcPr>
          <w:p w14:paraId="25248F5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3</w:t>
            </w:r>
          </w:p>
        </w:tc>
      </w:tr>
      <w:tr w:rsidR="00861A32" w:rsidRPr="009C731D" w14:paraId="0FD06C24" w14:textId="77777777" w:rsidTr="00861A32">
        <w:trPr>
          <w:trHeight w:val="284"/>
        </w:trPr>
        <w:tc>
          <w:tcPr>
            <w:tcW w:w="4675" w:type="dxa"/>
            <w:gridSpan w:val="2"/>
            <w:shd w:val="clear" w:color="auto" w:fill="1F4E79" w:themeFill="accent1" w:themeFillShade="80"/>
          </w:tcPr>
          <w:p w14:paraId="1555E82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tcPr>
          <w:p w14:paraId="1BB87E4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Returning goods</w:t>
            </w:r>
          </w:p>
        </w:tc>
      </w:tr>
      <w:tr w:rsidR="00861A32" w:rsidRPr="009C731D" w14:paraId="6B4B169B" w14:textId="77777777" w:rsidTr="00861A32">
        <w:trPr>
          <w:trHeight w:val="301"/>
        </w:trPr>
        <w:tc>
          <w:tcPr>
            <w:tcW w:w="4675" w:type="dxa"/>
            <w:gridSpan w:val="2"/>
            <w:shd w:val="clear" w:color="auto" w:fill="1F4E79" w:themeFill="accent1" w:themeFillShade="80"/>
          </w:tcPr>
          <w:p w14:paraId="49D1637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tcPr>
          <w:p w14:paraId="00E1A38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tem name, Invoice ID</w:t>
            </w:r>
          </w:p>
        </w:tc>
      </w:tr>
      <w:tr w:rsidR="00861A32" w:rsidRPr="009C731D" w14:paraId="3DFF12CD" w14:textId="77777777" w:rsidTr="00861A32">
        <w:trPr>
          <w:trHeight w:val="284"/>
        </w:trPr>
        <w:tc>
          <w:tcPr>
            <w:tcW w:w="4675" w:type="dxa"/>
            <w:gridSpan w:val="2"/>
            <w:shd w:val="clear" w:color="auto" w:fill="1F4E79" w:themeFill="accent1" w:themeFillShade="80"/>
          </w:tcPr>
          <w:p w14:paraId="3AAF2AB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tcPr>
          <w:p w14:paraId="6D06EEA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Making changes to the system as they occur</w:t>
            </w:r>
          </w:p>
        </w:tc>
      </w:tr>
      <w:tr w:rsidR="00861A32" w:rsidRPr="009C731D" w14:paraId="04FFC9D8" w14:textId="77777777" w:rsidTr="00861A32">
        <w:trPr>
          <w:trHeight w:val="301"/>
        </w:trPr>
        <w:tc>
          <w:tcPr>
            <w:tcW w:w="4675" w:type="dxa"/>
            <w:gridSpan w:val="2"/>
            <w:shd w:val="clear" w:color="auto" w:fill="1F4E79" w:themeFill="accent1" w:themeFillShade="80"/>
          </w:tcPr>
          <w:p w14:paraId="7D8125E6"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tcPr>
          <w:p w14:paraId="5E97EA2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in successfully</w:t>
            </w:r>
          </w:p>
        </w:tc>
      </w:tr>
      <w:tr w:rsidR="00861A32" w:rsidRPr="009C731D" w14:paraId="26C7FF80" w14:textId="77777777" w:rsidTr="00861A32">
        <w:trPr>
          <w:trHeight w:val="586"/>
        </w:trPr>
        <w:tc>
          <w:tcPr>
            <w:tcW w:w="4675" w:type="dxa"/>
            <w:gridSpan w:val="2"/>
            <w:shd w:val="clear" w:color="auto" w:fill="1F4E79" w:themeFill="accent1" w:themeFillShade="80"/>
          </w:tcPr>
          <w:p w14:paraId="63EF22D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tcPr>
          <w:p w14:paraId="68191F0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nformation synched from terminal without errors</w:t>
            </w:r>
          </w:p>
        </w:tc>
      </w:tr>
      <w:tr w:rsidR="00861A32" w:rsidRPr="009C731D" w14:paraId="788D792A" w14:textId="77777777" w:rsidTr="00861A32">
        <w:trPr>
          <w:trHeight w:val="301"/>
        </w:trPr>
        <w:tc>
          <w:tcPr>
            <w:tcW w:w="4675" w:type="dxa"/>
            <w:gridSpan w:val="2"/>
            <w:shd w:val="clear" w:color="auto" w:fill="1F4E79" w:themeFill="accent1" w:themeFillShade="80"/>
          </w:tcPr>
          <w:p w14:paraId="61A18E9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tcPr>
          <w:p w14:paraId="0DE72BF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nformation was unable to sync to the server</w:t>
            </w:r>
          </w:p>
        </w:tc>
      </w:tr>
      <w:tr w:rsidR="00861A32" w:rsidRPr="009C731D" w14:paraId="6C991C79" w14:textId="77777777" w:rsidTr="00861A32">
        <w:trPr>
          <w:trHeight w:val="284"/>
        </w:trPr>
        <w:tc>
          <w:tcPr>
            <w:tcW w:w="4675" w:type="dxa"/>
            <w:gridSpan w:val="2"/>
            <w:shd w:val="clear" w:color="auto" w:fill="1F4E79" w:themeFill="accent1" w:themeFillShade="80"/>
          </w:tcPr>
          <w:p w14:paraId="666E3E6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tcPr>
          <w:p w14:paraId="2E5E240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Driver</w:t>
            </w:r>
          </w:p>
        </w:tc>
      </w:tr>
      <w:tr w:rsidR="00861A32" w:rsidRPr="009C731D" w14:paraId="4C321BA5" w14:textId="77777777" w:rsidTr="00861A32">
        <w:trPr>
          <w:trHeight w:val="301"/>
        </w:trPr>
        <w:tc>
          <w:tcPr>
            <w:tcW w:w="4675" w:type="dxa"/>
            <w:gridSpan w:val="2"/>
            <w:shd w:val="clear" w:color="auto" w:fill="1F4E79" w:themeFill="accent1" w:themeFillShade="80"/>
          </w:tcPr>
          <w:p w14:paraId="48E6386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tcPr>
          <w:p w14:paraId="430FB22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ffice Clerk</w:t>
            </w:r>
          </w:p>
        </w:tc>
      </w:tr>
      <w:tr w:rsidR="00861A32" w:rsidRPr="009C731D" w14:paraId="079F7977" w14:textId="77777777" w:rsidTr="00861A32">
        <w:trPr>
          <w:trHeight w:val="301"/>
        </w:trPr>
        <w:tc>
          <w:tcPr>
            <w:tcW w:w="4675" w:type="dxa"/>
            <w:gridSpan w:val="2"/>
            <w:shd w:val="clear" w:color="auto" w:fill="1F4E79" w:themeFill="accent1" w:themeFillShade="80"/>
          </w:tcPr>
          <w:p w14:paraId="395B597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lastRenderedPageBreak/>
              <w:t>Trigger</w:t>
            </w:r>
          </w:p>
        </w:tc>
        <w:tc>
          <w:tcPr>
            <w:tcW w:w="4675" w:type="dxa"/>
            <w:gridSpan w:val="2"/>
          </w:tcPr>
          <w:p w14:paraId="0084F45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he shelf life of goods have expired</w:t>
            </w:r>
          </w:p>
        </w:tc>
      </w:tr>
      <w:tr w:rsidR="00861A32" w:rsidRPr="009C731D" w14:paraId="391598E1" w14:textId="77777777" w:rsidTr="00861A32">
        <w:trPr>
          <w:trHeight w:val="284"/>
        </w:trPr>
        <w:tc>
          <w:tcPr>
            <w:tcW w:w="3116" w:type="dxa"/>
            <w:shd w:val="clear" w:color="auto" w:fill="1F4E79" w:themeFill="accent1" w:themeFillShade="80"/>
          </w:tcPr>
          <w:p w14:paraId="0C03905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14:paraId="7FC625B9"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14:paraId="6FA21BE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ction</w:t>
            </w:r>
          </w:p>
        </w:tc>
      </w:tr>
      <w:tr w:rsidR="00861A32" w:rsidRPr="009C731D" w14:paraId="17517DB5" w14:textId="77777777" w:rsidTr="00861A32">
        <w:trPr>
          <w:trHeight w:val="301"/>
        </w:trPr>
        <w:tc>
          <w:tcPr>
            <w:tcW w:w="3116" w:type="dxa"/>
          </w:tcPr>
          <w:p w14:paraId="0C96C47C" w14:textId="77777777" w:rsidR="00861A32" w:rsidRPr="009C731D" w:rsidRDefault="00861A32" w:rsidP="00861A32">
            <w:pPr>
              <w:rPr>
                <w:rFonts w:ascii="Times New Roman" w:hAnsi="Times New Roman" w:cs="Times New Roman"/>
                <w:sz w:val="24"/>
                <w:szCs w:val="24"/>
              </w:rPr>
            </w:pPr>
          </w:p>
        </w:tc>
        <w:tc>
          <w:tcPr>
            <w:tcW w:w="3117" w:type="dxa"/>
            <w:gridSpan w:val="2"/>
          </w:tcPr>
          <w:p w14:paraId="0EFC8D3C"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tcPr>
          <w:p w14:paraId="09C2F58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861A32" w:rsidRPr="009C731D" w14:paraId="785973C6" w14:textId="77777777" w:rsidTr="00861A32">
        <w:trPr>
          <w:trHeight w:val="586"/>
        </w:trPr>
        <w:tc>
          <w:tcPr>
            <w:tcW w:w="3116" w:type="dxa"/>
          </w:tcPr>
          <w:p w14:paraId="2C503770" w14:textId="77777777" w:rsidR="00861A32" w:rsidRPr="009C731D" w:rsidRDefault="00861A32" w:rsidP="00861A32">
            <w:pPr>
              <w:rPr>
                <w:rFonts w:ascii="Times New Roman" w:hAnsi="Times New Roman" w:cs="Times New Roman"/>
                <w:sz w:val="24"/>
                <w:szCs w:val="24"/>
              </w:rPr>
            </w:pPr>
          </w:p>
        </w:tc>
        <w:tc>
          <w:tcPr>
            <w:tcW w:w="3117" w:type="dxa"/>
            <w:gridSpan w:val="2"/>
          </w:tcPr>
          <w:p w14:paraId="1C6B7D6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tcPr>
          <w:p w14:paraId="62B5ED3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mport data on the delivery history for a particular day</w:t>
            </w:r>
          </w:p>
        </w:tc>
      </w:tr>
      <w:tr w:rsidR="00861A32" w:rsidRPr="009C731D" w14:paraId="79F6820E" w14:textId="77777777" w:rsidTr="00861A32">
        <w:trPr>
          <w:trHeight w:val="301"/>
        </w:trPr>
        <w:tc>
          <w:tcPr>
            <w:tcW w:w="3116" w:type="dxa"/>
          </w:tcPr>
          <w:p w14:paraId="1ABB6041" w14:textId="77777777" w:rsidR="00861A32" w:rsidRPr="009C731D" w:rsidRDefault="00861A32" w:rsidP="00861A32">
            <w:pPr>
              <w:rPr>
                <w:rFonts w:ascii="Times New Roman" w:hAnsi="Times New Roman" w:cs="Times New Roman"/>
                <w:sz w:val="24"/>
                <w:szCs w:val="24"/>
              </w:rPr>
            </w:pPr>
          </w:p>
        </w:tc>
        <w:tc>
          <w:tcPr>
            <w:tcW w:w="3117" w:type="dxa"/>
            <w:gridSpan w:val="2"/>
          </w:tcPr>
          <w:p w14:paraId="216851B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tcPr>
          <w:p w14:paraId="3A12AFF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nce imported click on the edit button</w:t>
            </w:r>
          </w:p>
        </w:tc>
      </w:tr>
      <w:tr w:rsidR="00861A32" w:rsidRPr="009C731D" w14:paraId="7E7EB030" w14:textId="77777777" w:rsidTr="00861A32">
        <w:trPr>
          <w:trHeight w:val="284"/>
        </w:trPr>
        <w:tc>
          <w:tcPr>
            <w:tcW w:w="3116" w:type="dxa"/>
          </w:tcPr>
          <w:p w14:paraId="00E84AAD" w14:textId="77777777" w:rsidR="00861A32" w:rsidRPr="009C731D" w:rsidRDefault="00861A32" w:rsidP="00861A32">
            <w:pPr>
              <w:rPr>
                <w:rFonts w:ascii="Times New Roman" w:hAnsi="Times New Roman" w:cs="Times New Roman"/>
                <w:sz w:val="24"/>
                <w:szCs w:val="24"/>
              </w:rPr>
            </w:pPr>
          </w:p>
        </w:tc>
        <w:tc>
          <w:tcPr>
            <w:tcW w:w="3117" w:type="dxa"/>
            <w:gridSpan w:val="2"/>
          </w:tcPr>
          <w:p w14:paraId="6A857E6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tcPr>
          <w:p w14:paraId="1E50028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Enter the amount return and return date in the returns data entry form.</w:t>
            </w:r>
          </w:p>
        </w:tc>
      </w:tr>
      <w:tr w:rsidR="00861A32" w:rsidRPr="009C731D" w14:paraId="4A0F4BAA" w14:textId="77777777" w:rsidTr="00861A32">
        <w:trPr>
          <w:trHeight w:val="557"/>
        </w:trPr>
        <w:tc>
          <w:tcPr>
            <w:tcW w:w="3116" w:type="dxa"/>
          </w:tcPr>
          <w:p w14:paraId="5D3A20E4" w14:textId="77777777" w:rsidR="00861A32" w:rsidRPr="009C731D" w:rsidRDefault="00861A32" w:rsidP="00861A32">
            <w:pPr>
              <w:rPr>
                <w:rFonts w:ascii="Times New Roman" w:hAnsi="Times New Roman" w:cs="Times New Roman"/>
                <w:sz w:val="24"/>
                <w:szCs w:val="24"/>
              </w:rPr>
            </w:pPr>
          </w:p>
        </w:tc>
        <w:tc>
          <w:tcPr>
            <w:tcW w:w="3117" w:type="dxa"/>
            <w:gridSpan w:val="2"/>
          </w:tcPr>
          <w:p w14:paraId="1A0CA39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tcPr>
          <w:p w14:paraId="71EDC79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on the view changes button.</w:t>
            </w:r>
          </w:p>
        </w:tc>
      </w:tr>
      <w:tr w:rsidR="00861A32" w:rsidRPr="009C731D" w14:paraId="15DADAFD" w14:textId="77777777" w:rsidTr="00861A32">
        <w:trPr>
          <w:trHeight w:val="377"/>
        </w:trPr>
        <w:tc>
          <w:tcPr>
            <w:tcW w:w="3116" w:type="dxa"/>
          </w:tcPr>
          <w:p w14:paraId="47D6A82D" w14:textId="77777777" w:rsidR="00861A32" w:rsidRPr="009C731D" w:rsidRDefault="00861A32" w:rsidP="00861A32">
            <w:pPr>
              <w:rPr>
                <w:rFonts w:ascii="Times New Roman" w:hAnsi="Times New Roman" w:cs="Times New Roman"/>
                <w:sz w:val="24"/>
                <w:szCs w:val="24"/>
              </w:rPr>
            </w:pPr>
          </w:p>
        </w:tc>
        <w:tc>
          <w:tcPr>
            <w:tcW w:w="3117" w:type="dxa"/>
            <w:gridSpan w:val="2"/>
          </w:tcPr>
          <w:p w14:paraId="10FEA403"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6</w:t>
            </w:r>
          </w:p>
        </w:tc>
        <w:tc>
          <w:tcPr>
            <w:tcW w:w="3117" w:type="dxa"/>
          </w:tcPr>
          <w:p w14:paraId="13E6BC8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nce the data is accurate click save</w:t>
            </w:r>
          </w:p>
        </w:tc>
      </w:tr>
      <w:tr w:rsidR="00861A32" w:rsidRPr="009C731D" w14:paraId="34E9F4D0" w14:textId="77777777" w:rsidTr="00861A32">
        <w:trPr>
          <w:trHeight w:val="887"/>
        </w:trPr>
        <w:tc>
          <w:tcPr>
            <w:tcW w:w="3116" w:type="dxa"/>
          </w:tcPr>
          <w:p w14:paraId="080FD6E2" w14:textId="77777777" w:rsidR="00861A32" w:rsidRPr="009C731D" w:rsidRDefault="00861A32" w:rsidP="00861A32">
            <w:pPr>
              <w:rPr>
                <w:rFonts w:ascii="Times New Roman" w:hAnsi="Times New Roman" w:cs="Times New Roman"/>
                <w:sz w:val="24"/>
                <w:szCs w:val="24"/>
              </w:rPr>
            </w:pPr>
          </w:p>
        </w:tc>
        <w:tc>
          <w:tcPr>
            <w:tcW w:w="3117" w:type="dxa"/>
            <w:gridSpan w:val="2"/>
          </w:tcPr>
          <w:p w14:paraId="62B34DB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7</w:t>
            </w:r>
          </w:p>
        </w:tc>
        <w:tc>
          <w:tcPr>
            <w:tcW w:w="3117" w:type="dxa"/>
          </w:tcPr>
          <w:p w14:paraId="13B8D5AC"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hen click on the print button for return slips</w:t>
            </w:r>
          </w:p>
        </w:tc>
      </w:tr>
      <w:tr w:rsidR="00861A32" w:rsidRPr="009C731D" w14:paraId="42DB49D6" w14:textId="77777777" w:rsidTr="00861A32">
        <w:trPr>
          <w:trHeight w:val="887"/>
        </w:trPr>
        <w:tc>
          <w:tcPr>
            <w:tcW w:w="3116" w:type="dxa"/>
          </w:tcPr>
          <w:p w14:paraId="0E61946D" w14:textId="77777777" w:rsidR="00861A32" w:rsidRPr="009C731D" w:rsidRDefault="00861A32" w:rsidP="00861A32">
            <w:pPr>
              <w:rPr>
                <w:rFonts w:ascii="Times New Roman" w:hAnsi="Times New Roman" w:cs="Times New Roman"/>
                <w:sz w:val="24"/>
                <w:szCs w:val="24"/>
              </w:rPr>
            </w:pPr>
          </w:p>
        </w:tc>
        <w:tc>
          <w:tcPr>
            <w:tcW w:w="3117" w:type="dxa"/>
            <w:gridSpan w:val="2"/>
          </w:tcPr>
          <w:p w14:paraId="5087CA4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8</w:t>
            </w:r>
          </w:p>
        </w:tc>
        <w:tc>
          <w:tcPr>
            <w:tcW w:w="3117" w:type="dxa"/>
          </w:tcPr>
          <w:p w14:paraId="0468C85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he sync button is to be clicked only when you are on the office compound.</w:t>
            </w:r>
          </w:p>
        </w:tc>
      </w:tr>
    </w:tbl>
    <w:p w14:paraId="71AC7D77" w14:textId="77777777" w:rsidR="00861A32" w:rsidRPr="009C731D" w:rsidRDefault="00861A32" w:rsidP="00861A32">
      <w:pPr>
        <w:rPr>
          <w:rFonts w:ascii="Times New Roman" w:hAnsi="Times New Roman" w:cs="Times New Roman"/>
          <w:sz w:val="24"/>
          <w:szCs w:val="24"/>
          <w:lang w:val="en-TT"/>
        </w:rPr>
      </w:pPr>
    </w:p>
    <w:p w14:paraId="01563F90" w14:textId="77777777" w:rsidR="00861A32" w:rsidRPr="009C731D" w:rsidRDefault="00861A32" w:rsidP="00861A32">
      <w:pPr>
        <w:rPr>
          <w:rFonts w:ascii="Times New Roman" w:hAnsi="Times New Roman" w:cs="Times New Roman"/>
          <w:sz w:val="24"/>
          <w:szCs w:val="24"/>
          <w:lang w:val="en-TT"/>
        </w:rPr>
      </w:pPr>
    </w:p>
    <w:p w14:paraId="64D11834" w14:textId="77777777" w:rsidR="00861A32" w:rsidRPr="009C731D" w:rsidRDefault="00861A32" w:rsidP="00861A32">
      <w:pPr>
        <w:rPr>
          <w:rFonts w:ascii="Times New Roman" w:hAnsi="Times New Roman" w:cs="Times New Roman"/>
          <w:sz w:val="24"/>
          <w:szCs w:val="24"/>
          <w:lang w:val="en-TT"/>
        </w:rPr>
      </w:pPr>
    </w:p>
    <w:p w14:paraId="449A7921" w14:textId="77777777" w:rsidR="00861A32" w:rsidRPr="009C731D" w:rsidRDefault="00861A32" w:rsidP="00861A32">
      <w:pPr>
        <w:rPr>
          <w:rFonts w:ascii="Times New Roman" w:hAnsi="Times New Roman" w:cs="Times New Roman"/>
          <w:sz w:val="24"/>
          <w:szCs w:val="24"/>
          <w:lang w:val="en-TT"/>
        </w:rPr>
      </w:pPr>
    </w:p>
    <w:p w14:paraId="7525BE0D" w14:textId="77777777" w:rsidR="00861A32" w:rsidRPr="009C731D" w:rsidRDefault="00861A32" w:rsidP="00861A32">
      <w:pPr>
        <w:rPr>
          <w:rFonts w:ascii="Times New Roman" w:hAnsi="Times New Roman" w:cs="Times New Roman"/>
          <w:sz w:val="24"/>
          <w:szCs w:val="24"/>
          <w:lang w:val="en-TT"/>
        </w:rPr>
      </w:pPr>
    </w:p>
    <w:p w14:paraId="43F8FB79" w14:textId="77777777" w:rsidR="00861A32" w:rsidRDefault="00861A32" w:rsidP="00861A32">
      <w:pPr>
        <w:rPr>
          <w:rFonts w:ascii="Times New Roman" w:hAnsi="Times New Roman" w:cs="Times New Roman"/>
          <w:sz w:val="24"/>
          <w:szCs w:val="24"/>
          <w:lang w:val="en-TT"/>
        </w:rPr>
      </w:pPr>
    </w:p>
    <w:p w14:paraId="41D42973" w14:textId="77777777" w:rsidR="00861A32" w:rsidRPr="009C731D" w:rsidRDefault="00861A32" w:rsidP="00861A32">
      <w:pPr>
        <w:rPr>
          <w:rFonts w:ascii="Times New Roman" w:hAnsi="Times New Roman" w:cs="Times New Roman"/>
          <w:sz w:val="24"/>
          <w:szCs w:val="24"/>
          <w:lang w:val="en-TT"/>
        </w:rPr>
      </w:pPr>
    </w:p>
    <w:p w14:paraId="0346E81D" w14:textId="77777777" w:rsidR="00861A32" w:rsidRPr="009C731D" w:rsidRDefault="00861A32" w:rsidP="00861A32">
      <w:pPr>
        <w:rPr>
          <w:rFonts w:ascii="Times New Roman" w:hAnsi="Times New Roman" w:cs="Times New Roman"/>
          <w:sz w:val="24"/>
          <w:szCs w:val="24"/>
          <w:lang w:val="en-TT"/>
        </w:rPr>
      </w:pPr>
    </w:p>
    <w:p w14:paraId="52435103" w14:textId="77777777" w:rsidR="00861A32" w:rsidRPr="009C731D" w:rsidRDefault="00861A32" w:rsidP="00861A32">
      <w:pPr>
        <w:rPr>
          <w:rFonts w:ascii="Times New Roman" w:hAnsi="Times New Roman" w:cs="Times New Roman"/>
          <w:sz w:val="24"/>
          <w:szCs w:val="24"/>
          <w:lang w:val="en-TT"/>
        </w:rPr>
      </w:pPr>
    </w:p>
    <w:tbl>
      <w:tblPr>
        <w:tblStyle w:val="TableGrid"/>
        <w:tblW w:w="9355" w:type="dxa"/>
        <w:tblLook w:val="04A0" w:firstRow="1" w:lastRow="0" w:firstColumn="1" w:lastColumn="0" w:noHBand="0" w:noVBand="1"/>
      </w:tblPr>
      <w:tblGrid>
        <w:gridCol w:w="2883"/>
        <w:gridCol w:w="1445"/>
        <w:gridCol w:w="1439"/>
        <w:gridCol w:w="3588"/>
      </w:tblGrid>
      <w:tr w:rsidR="00861A32" w:rsidRPr="009C731D" w14:paraId="6D1F27D8" w14:textId="77777777" w:rsidTr="00861A32">
        <w:trPr>
          <w:trHeight w:val="328"/>
        </w:trPr>
        <w:tc>
          <w:tcPr>
            <w:tcW w:w="4328" w:type="dxa"/>
            <w:gridSpan w:val="2"/>
            <w:shd w:val="clear" w:color="auto" w:fill="1F4E79" w:themeFill="accent1" w:themeFillShade="80"/>
          </w:tcPr>
          <w:p w14:paraId="7B87CDE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5027" w:type="dxa"/>
            <w:gridSpan w:val="2"/>
          </w:tcPr>
          <w:p w14:paraId="23F4459C"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4</w:t>
            </w:r>
          </w:p>
        </w:tc>
      </w:tr>
      <w:tr w:rsidR="00861A32" w:rsidRPr="009C731D" w14:paraId="29E1AC63" w14:textId="77777777" w:rsidTr="00861A32">
        <w:trPr>
          <w:trHeight w:val="328"/>
        </w:trPr>
        <w:tc>
          <w:tcPr>
            <w:tcW w:w="4328" w:type="dxa"/>
            <w:gridSpan w:val="2"/>
            <w:shd w:val="clear" w:color="auto" w:fill="1F4E79" w:themeFill="accent1" w:themeFillShade="80"/>
          </w:tcPr>
          <w:p w14:paraId="5F486FD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5027" w:type="dxa"/>
            <w:gridSpan w:val="2"/>
          </w:tcPr>
          <w:p w14:paraId="78F6A9EC"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ddressing discrepancies</w:t>
            </w:r>
          </w:p>
        </w:tc>
      </w:tr>
      <w:tr w:rsidR="00861A32" w:rsidRPr="009C731D" w14:paraId="6F841109" w14:textId="77777777" w:rsidTr="00861A32">
        <w:trPr>
          <w:trHeight w:val="328"/>
        </w:trPr>
        <w:tc>
          <w:tcPr>
            <w:tcW w:w="4328" w:type="dxa"/>
            <w:gridSpan w:val="2"/>
            <w:shd w:val="clear" w:color="auto" w:fill="1F4E79" w:themeFill="accent1" w:themeFillShade="80"/>
          </w:tcPr>
          <w:p w14:paraId="519F09EF"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5027" w:type="dxa"/>
            <w:gridSpan w:val="2"/>
          </w:tcPr>
          <w:p w14:paraId="5D4D09F6"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nvoice No., Credit Note No. and Debit Note No.</w:t>
            </w:r>
          </w:p>
        </w:tc>
      </w:tr>
      <w:tr w:rsidR="00861A32" w:rsidRPr="009C731D" w14:paraId="1158A902" w14:textId="77777777" w:rsidTr="00861A32">
        <w:trPr>
          <w:trHeight w:val="309"/>
        </w:trPr>
        <w:tc>
          <w:tcPr>
            <w:tcW w:w="4328" w:type="dxa"/>
            <w:gridSpan w:val="2"/>
            <w:shd w:val="clear" w:color="auto" w:fill="1F4E79" w:themeFill="accent1" w:themeFillShade="80"/>
          </w:tcPr>
          <w:p w14:paraId="388E6AF9"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5027" w:type="dxa"/>
            <w:gridSpan w:val="2"/>
          </w:tcPr>
          <w:p w14:paraId="4AAAB117"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Issuing debit and credit notes</w:t>
            </w:r>
          </w:p>
        </w:tc>
      </w:tr>
      <w:tr w:rsidR="00861A32" w:rsidRPr="009C731D" w14:paraId="38B3645C" w14:textId="77777777" w:rsidTr="00861A32">
        <w:trPr>
          <w:trHeight w:val="328"/>
        </w:trPr>
        <w:tc>
          <w:tcPr>
            <w:tcW w:w="4328" w:type="dxa"/>
            <w:gridSpan w:val="2"/>
            <w:shd w:val="clear" w:color="auto" w:fill="1F4E79" w:themeFill="accent1" w:themeFillShade="80"/>
          </w:tcPr>
          <w:p w14:paraId="1158698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5027" w:type="dxa"/>
            <w:gridSpan w:val="2"/>
          </w:tcPr>
          <w:p w14:paraId="07D6061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861A32" w:rsidRPr="009C731D" w14:paraId="3B06FEB8" w14:textId="77777777" w:rsidTr="00861A32">
        <w:trPr>
          <w:trHeight w:val="309"/>
        </w:trPr>
        <w:tc>
          <w:tcPr>
            <w:tcW w:w="4328" w:type="dxa"/>
            <w:gridSpan w:val="2"/>
            <w:shd w:val="clear" w:color="auto" w:fill="1F4E79" w:themeFill="accent1" w:themeFillShade="80"/>
          </w:tcPr>
          <w:p w14:paraId="551E0160"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5027" w:type="dxa"/>
            <w:gridSpan w:val="2"/>
          </w:tcPr>
          <w:p w14:paraId="7B27A58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No conflicts with updated customer information</w:t>
            </w:r>
          </w:p>
        </w:tc>
      </w:tr>
      <w:tr w:rsidR="00861A32" w:rsidRPr="009C731D" w14:paraId="6C265A66" w14:textId="77777777" w:rsidTr="00861A32">
        <w:trPr>
          <w:trHeight w:val="328"/>
        </w:trPr>
        <w:tc>
          <w:tcPr>
            <w:tcW w:w="4328" w:type="dxa"/>
            <w:gridSpan w:val="2"/>
            <w:shd w:val="clear" w:color="auto" w:fill="1F4E79" w:themeFill="accent1" w:themeFillShade="80"/>
          </w:tcPr>
          <w:p w14:paraId="1666B349"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5027" w:type="dxa"/>
            <w:gridSpan w:val="2"/>
          </w:tcPr>
          <w:p w14:paraId="7CF8B435"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onflict arise with the issued notes numbers</w:t>
            </w:r>
          </w:p>
        </w:tc>
      </w:tr>
      <w:tr w:rsidR="00861A32" w:rsidRPr="009C731D" w14:paraId="19154608" w14:textId="77777777" w:rsidTr="00861A32">
        <w:trPr>
          <w:trHeight w:val="309"/>
        </w:trPr>
        <w:tc>
          <w:tcPr>
            <w:tcW w:w="4328" w:type="dxa"/>
            <w:gridSpan w:val="2"/>
            <w:shd w:val="clear" w:color="auto" w:fill="1F4E79" w:themeFill="accent1" w:themeFillShade="80"/>
          </w:tcPr>
          <w:p w14:paraId="1666F2B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5027" w:type="dxa"/>
            <w:gridSpan w:val="2"/>
          </w:tcPr>
          <w:p w14:paraId="067A337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Driver</w:t>
            </w:r>
          </w:p>
        </w:tc>
      </w:tr>
      <w:tr w:rsidR="00861A32" w:rsidRPr="009C731D" w14:paraId="0D2A1525" w14:textId="77777777" w:rsidTr="00861A32">
        <w:trPr>
          <w:trHeight w:val="328"/>
        </w:trPr>
        <w:tc>
          <w:tcPr>
            <w:tcW w:w="4328" w:type="dxa"/>
            <w:gridSpan w:val="2"/>
            <w:shd w:val="clear" w:color="auto" w:fill="1F4E79" w:themeFill="accent1" w:themeFillShade="80"/>
          </w:tcPr>
          <w:p w14:paraId="602C66A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5027" w:type="dxa"/>
            <w:gridSpan w:val="2"/>
          </w:tcPr>
          <w:p w14:paraId="226B65B8"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ffice Clerk</w:t>
            </w:r>
          </w:p>
        </w:tc>
      </w:tr>
      <w:tr w:rsidR="00861A32" w:rsidRPr="009C731D" w14:paraId="3271D0E7" w14:textId="77777777" w:rsidTr="00861A32">
        <w:trPr>
          <w:trHeight w:val="328"/>
        </w:trPr>
        <w:tc>
          <w:tcPr>
            <w:tcW w:w="4328" w:type="dxa"/>
            <w:gridSpan w:val="2"/>
            <w:shd w:val="clear" w:color="auto" w:fill="1F4E79" w:themeFill="accent1" w:themeFillShade="80"/>
          </w:tcPr>
          <w:p w14:paraId="2279E2F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5027" w:type="dxa"/>
            <w:gridSpan w:val="2"/>
          </w:tcPr>
          <w:p w14:paraId="3905E6B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 xml:space="preserve">Discrepancy with orders </w:t>
            </w:r>
          </w:p>
        </w:tc>
      </w:tr>
      <w:tr w:rsidR="00861A32" w:rsidRPr="009C731D" w14:paraId="5F129C87" w14:textId="77777777" w:rsidTr="00861A32">
        <w:trPr>
          <w:trHeight w:val="309"/>
        </w:trPr>
        <w:tc>
          <w:tcPr>
            <w:tcW w:w="2883" w:type="dxa"/>
            <w:shd w:val="clear" w:color="auto" w:fill="1F4E79" w:themeFill="accent1" w:themeFillShade="80"/>
          </w:tcPr>
          <w:p w14:paraId="53680B81"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2884" w:type="dxa"/>
            <w:gridSpan w:val="2"/>
            <w:shd w:val="clear" w:color="auto" w:fill="1F4E79" w:themeFill="accent1" w:themeFillShade="80"/>
          </w:tcPr>
          <w:p w14:paraId="598E28A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Step</w:t>
            </w:r>
          </w:p>
        </w:tc>
        <w:tc>
          <w:tcPr>
            <w:tcW w:w="3588" w:type="dxa"/>
            <w:shd w:val="clear" w:color="auto" w:fill="1F4E79" w:themeFill="accent1" w:themeFillShade="80"/>
          </w:tcPr>
          <w:p w14:paraId="3DBB8CB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Action</w:t>
            </w:r>
          </w:p>
        </w:tc>
      </w:tr>
      <w:tr w:rsidR="00861A32" w:rsidRPr="009C731D" w14:paraId="67ED7479" w14:textId="77777777" w:rsidTr="00861A32">
        <w:trPr>
          <w:trHeight w:val="328"/>
        </w:trPr>
        <w:tc>
          <w:tcPr>
            <w:tcW w:w="2883" w:type="dxa"/>
          </w:tcPr>
          <w:p w14:paraId="680BC287" w14:textId="77777777" w:rsidR="00861A32" w:rsidRPr="009C731D" w:rsidRDefault="00861A32" w:rsidP="00861A32">
            <w:pPr>
              <w:rPr>
                <w:rFonts w:ascii="Times New Roman" w:hAnsi="Times New Roman" w:cs="Times New Roman"/>
                <w:sz w:val="24"/>
                <w:szCs w:val="24"/>
              </w:rPr>
            </w:pPr>
          </w:p>
        </w:tc>
        <w:tc>
          <w:tcPr>
            <w:tcW w:w="2884" w:type="dxa"/>
            <w:gridSpan w:val="2"/>
          </w:tcPr>
          <w:p w14:paraId="2632ACEE"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1</w:t>
            </w:r>
          </w:p>
        </w:tc>
        <w:tc>
          <w:tcPr>
            <w:tcW w:w="3588" w:type="dxa"/>
          </w:tcPr>
          <w:p w14:paraId="0120F1EB"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User login to the application</w:t>
            </w:r>
          </w:p>
        </w:tc>
      </w:tr>
      <w:tr w:rsidR="00861A32" w:rsidRPr="009C731D" w14:paraId="01DAE387" w14:textId="77777777" w:rsidTr="00861A32">
        <w:trPr>
          <w:trHeight w:val="639"/>
        </w:trPr>
        <w:tc>
          <w:tcPr>
            <w:tcW w:w="2883" w:type="dxa"/>
          </w:tcPr>
          <w:p w14:paraId="1B9A3754" w14:textId="77777777" w:rsidR="00861A32" w:rsidRPr="009C731D" w:rsidRDefault="00861A32" w:rsidP="00861A32">
            <w:pPr>
              <w:rPr>
                <w:rFonts w:ascii="Times New Roman" w:hAnsi="Times New Roman" w:cs="Times New Roman"/>
                <w:sz w:val="24"/>
                <w:szCs w:val="24"/>
              </w:rPr>
            </w:pPr>
          </w:p>
        </w:tc>
        <w:tc>
          <w:tcPr>
            <w:tcW w:w="2884" w:type="dxa"/>
            <w:gridSpan w:val="2"/>
          </w:tcPr>
          <w:p w14:paraId="064949A4"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2</w:t>
            </w:r>
          </w:p>
        </w:tc>
        <w:tc>
          <w:tcPr>
            <w:tcW w:w="3588" w:type="dxa"/>
          </w:tcPr>
          <w:p w14:paraId="449ACDED"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Once the invoices were imported click on the “details” button</w:t>
            </w:r>
          </w:p>
        </w:tc>
      </w:tr>
      <w:tr w:rsidR="00861A32" w:rsidRPr="009C731D" w14:paraId="637826EC" w14:textId="77777777" w:rsidTr="00861A32">
        <w:trPr>
          <w:trHeight w:val="467"/>
        </w:trPr>
        <w:tc>
          <w:tcPr>
            <w:tcW w:w="2883" w:type="dxa"/>
          </w:tcPr>
          <w:p w14:paraId="45577122" w14:textId="77777777" w:rsidR="00861A32" w:rsidRPr="009C731D" w:rsidRDefault="00861A32" w:rsidP="00861A32">
            <w:pPr>
              <w:rPr>
                <w:rFonts w:ascii="Times New Roman" w:hAnsi="Times New Roman" w:cs="Times New Roman"/>
                <w:sz w:val="24"/>
                <w:szCs w:val="24"/>
              </w:rPr>
            </w:pPr>
          </w:p>
        </w:tc>
        <w:tc>
          <w:tcPr>
            <w:tcW w:w="2884" w:type="dxa"/>
            <w:gridSpan w:val="2"/>
          </w:tcPr>
          <w:p w14:paraId="469BFCF2"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3</w:t>
            </w:r>
          </w:p>
        </w:tc>
        <w:tc>
          <w:tcPr>
            <w:tcW w:w="3588" w:type="dxa"/>
          </w:tcPr>
          <w:p w14:paraId="6943A75A" w14:textId="77777777" w:rsidR="00861A32" w:rsidRPr="009C731D" w:rsidRDefault="00861A32" w:rsidP="00861A32">
            <w:pPr>
              <w:rPr>
                <w:rFonts w:ascii="Times New Roman" w:hAnsi="Times New Roman" w:cs="Times New Roman"/>
                <w:sz w:val="24"/>
                <w:szCs w:val="24"/>
              </w:rPr>
            </w:pPr>
            <w:r w:rsidRPr="009C731D">
              <w:rPr>
                <w:rFonts w:ascii="Times New Roman" w:hAnsi="Times New Roman" w:cs="Times New Roman"/>
                <w:sz w:val="24"/>
                <w:szCs w:val="24"/>
              </w:rPr>
              <w:t>Click on the “generate credit note” or “generate debit note” button</w:t>
            </w:r>
          </w:p>
        </w:tc>
      </w:tr>
    </w:tbl>
    <w:p w14:paraId="4C59AE6E" w14:textId="77777777" w:rsidR="00861A32" w:rsidRDefault="00861A32" w:rsidP="00861A32">
      <w:pPr>
        <w:pStyle w:val="ListParagraph"/>
        <w:rPr>
          <w:rFonts w:ascii="Times New Roman" w:hAnsi="Times New Roman" w:cs="Times New Roman"/>
          <w:sz w:val="24"/>
          <w:szCs w:val="24"/>
          <w:lang w:val="en-TT"/>
        </w:rPr>
      </w:pPr>
    </w:p>
    <w:p w14:paraId="211E4637" w14:textId="77777777" w:rsidR="00BF25A5" w:rsidRDefault="00BF25A5" w:rsidP="00BF25A5">
      <w:pPr>
        <w:pStyle w:val="ListParagraph"/>
        <w:rPr>
          <w:rFonts w:ascii="Times New Roman" w:hAnsi="Times New Roman" w:cs="Times New Roman"/>
          <w:sz w:val="24"/>
          <w:szCs w:val="24"/>
          <w:lang w:val="en-TT"/>
        </w:rPr>
      </w:pPr>
    </w:p>
    <w:p w14:paraId="2178727D" w14:textId="77777777" w:rsidR="00BF25A5" w:rsidRDefault="00BF25A5" w:rsidP="00BF25A5">
      <w:pPr>
        <w:pStyle w:val="ListParagraph"/>
        <w:rPr>
          <w:rFonts w:ascii="Times New Roman" w:hAnsi="Times New Roman" w:cs="Times New Roman"/>
          <w:sz w:val="24"/>
          <w:szCs w:val="24"/>
          <w:lang w:val="en-TT"/>
        </w:rPr>
      </w:pPr>
    </w:p>
    <w:p w14:paraId="127F9A68" w14:textId="77777777" w:rsidR="009D7543" w:rsidRDefault="009D7543" w:rsidP="009D7543">
      <w:pPr>
        <w:ind w:left="360"/>
        <w:rPr>
          <w:rFonts w:ascii="Times New Roman" w:hAnsi="Times New Roman" w:cs="Times New Roman"/>
          <w:sz w:val="24"/>
          <w:szCs w:val="24"/>
          <w:lang w:val="en-TT"/>
        </w:rPr>
      </w:pPr>
    </w:p>
    <w:p w14:paraId="5B72F9B8" w14:textId="77777777" w:rsidR="00861A32" w:rsidRDefault="00861A32" w:rsidP="009D7543"/>
    <w:p w14:paraId="64E2E248" w14:textId="77777777" w:rsidR="00861A32" w:rsidRDefault="00861A32" w:rsidP="009D7543"/>
    <w:p w14:paraId="6F0FC735" w14:textId="77777777" w:rsidR="00861A32" w:rsidRDefault="00861A32" w:rsidP="009D7543"/>
    <w:p w14:paraId="4B5A4167" w14:textId="77777777" w:rsidR="00861A32" w:rsidRDefault="00861A32" w:rsidP="009D7543"/>
    <w:p w14:paraId="608BDDB7" w14:textId="77777777" w:rsidR="00861A32" w:rsidRDefault="00861A32" w:rsidP="009D7543"/>
    <w:p w14:paraId="20A276D9" w14:textId="77777777" w:rsidR="00A71EAA" w:rsidRDefault="00A71EAA" w:rsidP="009D7543"/>
    <w:p w14:paraId="13B63362" w14:textId="77777777" w:rsidR="00A71EAA" w:rsidRDefault="00A71EAA" w:rsidP="009D7543"/>
    <w:p w14:paraId="4FDDF431" w14:textId="77777777" w:rsidR="00A71EAA" w:rsidRDefault="00A71EAA" w:rsidP="009D7543"/>
    <w:p w14:paraId="10EDE17B" w14:textId="77777777" w:rsidR="00A71EAA" w:rsidRDefault="00A71EAA" w:rsidP="009D7543"/>
    <w:p w14:paraId="10EFF1D2" w14:textId="77777777" w:rsidR="00A71EAA" w:rsidRDefault="00A71EAA" w:rsidP="009D7543"/>
    <w:p w14:paraId="601CB95D" w14:textId="77777777" w:rsidR="00A71EAA" w:rsidRDefault="00A71EAA" w:rsidP="009D7543"/>
    <w:p w14:paraId="490007D7" w14:textId="77777777" w:rsidR="00A71EAA" w:rsidRDefault="00A71EAA" w:rsidP="009D7543"/>
    <w:p w14:paraId="2139A1E4" w14:textId="77777777" w:rsidR="00A71EAA" w:rsidRDefault="00A71EAA" w:rsidP="009D7543"/>
    <w:p w14:paraId="3B04790D" w14:textId="77777777" w:rsidR="00A71EAA" w:rsidRDefault="00A71EAA" w:rsidP="009D7543"/>
    <w:p w14:paraId="35A4BDAB" w14:textId="77777777" w:rsidR="00A71EAA" w:rsidRDefault="00A71EAA" w:rsidP="009D7543"/>
    <w:p w14:paraId="0C0D09B6" w14:textId="77777777" w:rsidR="00A71EAA" w:rsidRDefault="00A71EAA" w:rsidP="009D7543"/>
    <w:p w14:paraId="6B3A549F" w14:textId="77777777" w:rsidR="00A71EAA" w:rsidRDefault="00A71EAA" w:rsidP="009D7543"/>
    <w:p w14:paraId="37CD38DF" w14:textId="77777777" w:rsidR="00A71EAA" w:rsidRDefault="00A71EAA" w:rsidP="009D7543"/>
    <w:p w14:paraId="570B8612" w14:textId="77777777" w:rsidR="00A71EAA" w:rsidRDefault="00A71EAA" w:rsidP="009D7543"/>
    <w:p w14:paraId="7023502E" w14:textId="77777777" w:rsidR="00A71EAA" w:rsidRDefault="00A71EAA" w:rsidP="009D7543"/>
    <w:p w14:paraId="15C7E747" w14:textId="77777777" w:rsidR="00A71EAA" w:rsidRDefault="00A71EAA" w:rsidP="009D7543"/>
    <w:p w14:paraId="31005E4B" w14:textId="77777777" w:rsidR="00A71EAA" w:rsidRDefault="00A71EAA" w:rsidP="009D7543"/>
    <w:p w14:paraId="762E325E" w14:textId="77777777" w:rsidR="00A71EAA" w:rsidRDefault="00A71EAA" w:rsidP="009D7543"/>
    <w:p w14:paraId="654F3928" w14:textId="77777777" w:rsidR="00A71EAA" w:rsidRDefault="00A71EAA" w:rsidP="009D7543"/>
    <w:p w14:paraId="2B509ADC" w14:textId="77777777" w:rsidR="00A71EAA" w:rsidRDefault="00A71EAA" w:rsidP="009D7543"/>
    <w:p w14:paraId="4E51AFE8" w14:textId="77777777" w:rsidR="00A71EAA" w:rsidRDefault="00A71EAA" w:rsidP="009D7543"/>
    <w:p w14:paraId="41F9DEA3" w14:textId="77777777" w:rsidR="009D7543" w:rsidRDefault="009D7543" w:rsidP="00A71EAA">
      <w:pPr>
        <w:pStyle w:val="Title"/>
      </w:pPr>
      <w:r w:rsidRPr="00A71EAA">
        <w:lastRenderedPageBreak/>
        <w:t>Order Processing System Requirements</w:t>
      </w:r>
    </w:p>
    <w:p w14:paraId="15A7B65E" w14:textId="77777777" w:rsidR="00A71EAA" w:rsidRPr="008C4E72" w:rsidRDefault="00A71EAA" w:rsidP="00A71EAA">
      <w:pPr>
        <w:rPr>
          <w:rFonts w:ascii="Times New Roman" w:hAnsi="Times New Roman" w:cs="Times New Roman"/>
          <w:sz w:val="24"/>
          <w:szCs w:val="24"/>
        </w:rPr>
      </w:pPr>
    </w:p>
    <w:p w14:paraId="29DEF872" w14:textId="77777777" w:rsidR="009D7543" w:rsidRPr="008C4E72" w:rsidRDefault="009D7543" w:rsidP="009D7543">
      <w:pPr>
        <w:pStyle w:val="ListParagraph"/>
        <w:numPr>
          <w:ilvl w:val="0"/>
          <w:numId w:val="13"/>
        </w:numPr>
        <w:rPr>
          <w:rFonts w:ascii="Times New Roman" w:hAnsi="Times New Roman" w:cs="Times New Roman"/>
          <w:sz w:val="24"/>
          <w:szCs w:val="24"/>
        </w:rPr>
      </w:pPr>
      <w:r w:rsidRPr="008C4E72">
        <w:rPr>
          <w:rFonts w:ascii="Times New Roman" w:hAnsi="Times New Roman" w:cs="Times New Roman"/>
          <w:sz w:val="24"/>
          <w:szCs w:val="24"/>
        </w:rPr>
        <w:t>The system should authenticate users with the user credentials and keep track of their activity using tokens</w:t>
      </w:r>
    </w:p>
    <w:p w14:paraId="668F6F4F" w14:textId="77777777" w:rsidR="001020FB" w:rsidRPr="008C4E72" w:rsidRDefault="001020FB" w:rsidP="001020FB">
      <w:pPr>
        <w:rPr>
          <w:rFonts w:ascii="Times New Roman" w:hAnsi="Times New Roman" w:cs="Times New Roman"/>
          <w:sz w:val="24"/>
          <w:szCs w:val="24"/>
        </w:rPr>
      </w:pPr>
      <w:r w:rsidRPr="008C4E72">
        <w:rPr>
          <w:rFonts w:ascii="Times New Roman" w:hAnsi="Times New Roman" w:cs="Times New Roman"/>
          <w:sz w:val="24"/>
          <w:szCs w:val="24"/>
        </w:rPr>
        <w:t>Standing Orders</w:t>
      </w:r>
    </w:p>
    <w:p w14:paraId="27AE2A34" w14:textId="2BE8F5DD" w:rsidR="001020FB" w:rsidRPr="008C4E72" w:rsidRDefault="003C1B88"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 xml:space="preserve">The system </w:t>
      </w:r>
      <w:r w:rsidR="001020FB" w:rsidRPr="008C4E72">
        <w:rPr>
          <w:rFonts w:ascii="Times New Roman" w:hAnsi="Times New Roman" w:cs="Times New Roman"/>
          <w:sz w:val="24"/>
          <w:szCs w:val="24"/>
        </w:rPr>
        <w:t>to allow the user to generate standing orders for a particular day.</w:t>
      </w:r>
    </w:p>
    <w:p w14:paraId="00F90E4C" w14:textId="5B6F1650" w:rsidR="003C1B88" w:rsidRPr="008C4E72"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ways carry the current date and time.</w:t>
      </w:r>
    </w:p>
    <w:p w14:paraId="6DA637DF" w14:textId="128AF477" w:rsidR="003C1B88" w:rsidRPr="008C4E72" w:rsidRDefault="003C1B88" w:rsidP="003C1B88">
      <w:pPr>
        <w:pStyle w:val="ListParagraph"/>
        <w:ind w:left="778"/>
        <w:rPr>
          <w:rFonts w:ascii="Times New Roman" w:hAnsi="Times New Roman" w:cs="Times New Roman"/>
          <w:sz w:val="24"/>
          <w:szCs w:val="24"/>
        </w:rPr>
      </w:pPr>
      <w:r w:rsidRPr="008C4E72">
        <w:rPr>
          <w:rFonts w:ascii="Times New Roman" w:hAnsi="Times New Roman" w:cs="Times New Roman"/>
          <w:sz w:val="24"/>
          <w:szCs w:val="24"/>
        </w:rPr>
        <w:t>9.2 The system should accept date in the following format. Mm/dd/yy or Day of the week e.g Wednesday.</w:t>
      </w:r>
    </w:p>
    <w:p w14:paraId="59B408AB" w14:textId="6ABD7331" w:rsidR="003C1B88" w:rsidRPr="008C4E72" w:rsidRDefault="003C1B88" w:rsidP="003C1B88">
      <w:pPr>
        <w:pStyle w:val="ListParagraph"/>
        <w:rPr>
          <w:rFonts w:ascii="Times New Roman" w:hAnsi="Times New Roman" w:cs="Times New Roman"/>
          <w:sz w:val="24"/>
          <w:szCs w:val="24"/>
        </w:rPr>
      </w:pPr>
    </w:p>
    <w:p w14:paraId="5F95D412" w14:textId="77777777" w:rsidR="001020FB" w:rsidRPr="008C4E72" w:rsidRDefault="001020FB"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create new standing orders.</w:t>
      </w:r>
    </w:p>
    <w:p w14:paraId="3A68D855" w14:textId="56F98DD5" w:rsidR="003C1B88" w:rsidRDefault="003C1B88" w:rsidP="008C4E72">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ensure there is enough space to store new information.</w:t>
      </w:r>
    </w:p>
    <w:p w14:paraId="222094CF" w14:textId="77777777" w:rsidR="008C4E72" w:rsidRPr="008C4E72" w:rsidRDefault="008C4E72" w:rsidP="008C4E72">
      <w:pPr>
        <w:pStyle w:val="ListParagraph"/>
        <w:ind w:left="1138"/>
        <w:rPr>
          <w:rFonts w:ascii="Times New Roman" w:hAnsi="Times New Roman" w:cs="Times New Roman"/>
          <w:sz w:val="24"/>
          <w:szCs w:val="24"/>
        </w:rPr>
      </w:pPr>
    </w:p>
    <w:p w14:paraId="17E6C5ED" w14:textId="77777777" w:rsidR="001020FB" w:rsidRPr="008C4E72" w:rsidRDefault="001020FB"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make changes to standing orders.</w:t>
      </w:r>
    </w:p>
    <w:p w14:paraId="0A508C7F" w14:textId="6809911C" w:rsidR="003C1B88" w:rsidRPr="008C4E72"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search for standing order in the database</w:t>
      </w:r>
    </w:p>
    <w:p w14:paraId="3CEFEA43" w14:textId="6224163B" w:rsidR="003C1B88"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commit changes to the database.</w:t>
      </w:r>
    </w:p>
    <w:p w14:paraId="444E916A" w14:textId="77777777" w:rsidR="008C4E72" w:rsidRPr="008C4E72" w:rsidRDefault="008C4E72" w:rsidP="008C4E72">
      <w:pPr>
        <w:pStyle w:val="ListParagraph"/>
        <w:ind w:left="1138"/>
        <w:rPr>
          <w:rFonts w:ascii="Times New Roman" w:hAnsi="Times New Roman" w:cs="Times New Roman"/>
          <w:sz w:val="24"/>
          <w:szCs w:val="24"/>
        </w:rPr>
      </w:pPr>
    </w:p>
    <w:p w14:paraId="6FDB34D6" w14:textId="77777777" w:rsidR="003C1B88"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delete one standing order or more.</w:t>
      </w:r>
    </w:p>
    <w:p w14:paraId="2308DF94" w14:textId="1CF64334" w:rsidR="003C1B88" w:rsidRPr="008C4E72"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 xml:space="preserve">The system should allow the user to search for one or more </w:t>
      </w:r>
      <w:r w:rsidR="008C4E72">
        <w:rPr>
          <w:rFonts w:ascii="Times New Roman" w:hAnsi="Times New Roman" w:cs="Times New Roman"/>
          <w:sz w:val="24"/>
          <w:szCs w:val="24"/>
        </w:rPr>
        <w:t xml:space="preserve">standing </w:t>
      </w:r>
      <w:r w:rsidRPr="008C4E72">
        <w:rPr>
          <w:rFonts w:ascii="Times New Roman" w:hAnsi="Times New Roman" w:cs="Times New Roman"/>
          <w:sz w:val="24"/>
          <w:szCs w:val="24"/>
        </w:rPr>
        <w:t>orders.</w:t>
      </w:r>
    </w:p>
    <w:p w14:paraId="7442219F" w14:textId="3DC3D605" w:rsidR="003C1B88" w:rsidRPr="008C4E72" w:rsidRDefault="003C1B88" w:rsidP="003C1B88">
      <w:pPr>
        <w:ind w:left="778"/>
        <w:rPr>
          <w:rFonts w:ascii="Times New Roman" w:hAnsi="Times New Roman" w:cs="Times New Roman"/>
          <w:sz w:val="24"/>
          <w:szCs w:val="24"/>
        </w:rPr>
      </w:pPr>
      <w:r w:rsidRPr="008C4E72">
        <w:rPr>
          <w:rFonts w:ascii="Times New Roman" w:hAnsi="Times New Roman" w:cs="Times New Roman"/>
          <w:sz w:val="24"/>
          <w:szCs w:val="24"/>
        </w:rPr>
        <w:t>1</w:t>
      </w:r>
      <w:r w:rsidR="008C4E72">
        <w:rPr>
          <w:rFonts w:ascii="Times New Roman" w:hAnsi="Times New Roman" w:cs="Times New Roman"/>
          <w:sz w:val="24"/>
          <w:szCs w:val="24"/>
        </w:rPr>
        <w:t>2</w:t>
      </w:r>
      <w:r w:rsidRPr="008C4E72">
        <w:rPr>
          <w:rFonts w:ascii="Times New Roman" w:hAnsi="Times New Roman" w:cs="Times New Roman"/>
          <w:sz w:val="24"/>
          <w:szCs w:val="24"/>
        </w:rPr>
        <w:t>.2The system should access the</w:t>
      </w:r>
      <w:r w:rsidR="008C4E72">
        <w:rPr>
          <w:rFonts w:ascii="Times New Roman" w:hAnsi="Times New Roman" w:cs="Times New Roman"/>
          <w:sz w:val="24"/>
          <w:szCs w:val="24"/>
        </w:rPr>
        <w:t xml:space="preserve"> standing</w:t>
      </w:r>
      <w:r w:rsidRPr="008C4E72">
        <w:rPr>
          <w:rFonts w:ascii="Times New Roman" w:hAnsi="Times New Roman" w:cs="Times New Roman"/>
          <w:sz w:val="24"/>
          <w:szCs w:val="24"/>
        </w:rPr>
        <w:t xml:space="preserve"> orders from the database.</w:t>
      </w:r>
    </w:p>
    <w:p w14:paraId="36B40BF9" w14:textId="3862B4EE" w:rsidR="003C1B88" w:rsidRPr="008C4E72" w:rsidRDefault="008C4E72" w:rsidP="003C1B88">
      <w:pPr>
        <w:ind w:left="778"/>
        <w:rPr>
          <w:rFonts w:ascii="Times New Roman" w:hAnsi="Times New Roman" w:cs="Times New Roman"/>
          <w:sz w:val="24"/>
          <w:szCs w:val="24"/>
        </w:rPr>
      </w:pPr>
      <w:r>
        <w:rPr>
          <w:rFonts w:ascii="Times New Roman" w:hAnsi="Times New Roman" w:cs="Times New Roman"/>
          <w:sz w:val="24"/>
          <w:szCs w:val="24"/>
        </w:rPr>
        <w:t>12</w:t>
      </w:r>
      <w:r w:rsidR="003C1B88" w:rsidRPr="008C4E72">
        <w:rPr>
          <w:rFonts w:ascii="Times New Roman" w:hAnsi="Times New Roman" w:cs="Times New Roman"/>
          <w:sz w:val="24"/>
          <w:szCs w:val="24"/>
        </w:rPr>
        <w:t>.3The system should permanently remove</w:t>
      </w:r>
      <w:r>
        <w:rPr>
          <w:rFonts w:ascii="Times New Roman" w:hAnsi="Times New Roman" w:cs="Times New Roman"/>
          <w:sz w:val="24"/>
          <w:szCs w:val="24"/>
        </w:rPr>
        <w:t xml:space="preserve"> standing</w:t>
      </w:r>
      <w:r w:rsidR="003C1B88" w:rsidRPr="008C4E72">
        <w:rPr>
          <w:rFonts w:ascii="Times New Roman" w:hAnsi="Times New Roman" w:cs="Times New Roman"/>
          <w:sz w:val="24"/>
          <w:szCs w:val="24"/>
        </w:rPr>
        <w:t xml:space="preserve"> orders from the database</w:t>
      </w:r>
    </w:p>
    <w:p w14:paraId="43F96F7C" w14:textId="77777777" w:rsidR="001020FB" w:rsidRPr="008C4E72" w:rsidRDefault="001020FB"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delete all instances of an item in all standing orders.</w:t>
      </w:r>
    </w:p>
    <w:p w14:paraId="148A7A54" w14:textId="77777777" w:rsidR="003C1B88" w:rsidRPr="008C4E72" w:rsidRDefault="003C1B88" w:rsidP="003C1B88">
      <w:pPr>
        <w:pStyle w:val="ListParagraph"/>
        <w:rPr>
          <w:rFonts w:ascii="Times New Roman" w:hAnsi="Times New Roman" w:cs="Times New Roman"/>
          <w:sz w:val="24"/>
          <w:szCs w:val="24"/>
        </w:rPr>
      </w:pPr>
    </w:p>
    <w:p w14:paraId="5336D06C" w14:textId="0ECDCC6F" w:rsidR="001020FB" w:rsidRPr="008C4E72" w:rsidRDefault="008C4E72"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should</w:t>
      </w:r>
      <w:r w:rsidR="001020FB" w:rsidRPr="008C4E72">
        <w:rPr>
          <w:rFonts w:ascii="Times New Roman" w:hAnsi="Times New Roman" w:cs="Times New Roman"/>
          <w:sz w:val="24"/>
          <w:szCs w:val="24"/>
        </w:rPr>
        <w:t xml:space="preserve"> allow the user to search for standing orders.</w:t>
      </w:r>
    </w:p>
    <w:p w14:paraId="78E69A0B" w14:textId="3BC3A7BD" w:rsidR="001020FB" w:rsidRPr="008C4E72" w:rsidRDefault="008C4E72" w:rsidP="001020FB">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should</w:t>
      </w:r>
      <w:r w:rsidR="001020FB" w:rsidRPr="008C4E72">
        <w:rPr>
          <w:rFonts w:ascii="Times New Roman" w:hAnsi="Times New Roman" w:cs="Times New Roman"/>
          <w:sz w:val="24"/>
          <w:szCs w:val="24"/>
        </w:rPr>
        <w:t xml:space="preserve"> allow the user to search for an item using a description or item code.</w:t>
      </w:r>
    </w:p>
    <w:p w14:paraId="41B09DE5" w14:textId="77777777" w:rsidR="001020FB" w:rsidRPr="008C4E72" w:rsidRDefault="001020FB" w:rsidP="001020FB">
      <w:pPr>
        <w:pStyle w:val="ListParagraph"/>
        <w:rPr>
          <w:rFonts w:ascii="Times New Roman" w:hAnsi="Times New Roman" w:cs="Times New Roman"/>
          <w:sz w:val="24"/>
          <w:szCs w:val="24"/>
        </w:rPr>
      </w:pPr>
    </w:p>
    <w:p w14:paraId="2FA62472" w14:textId="77777777" w:rsidR="001020FB" w:rsidRPr="008C4E72" w:rsidRDefault="001020FB" w:rsidP="001020FB">
      <w:pPr>
        <w:pStyle w:val="ListParagraph"/>
        <w:rPr>
          <w:rFonts w:ascii="Times New Roman" w:hAnsi="Times New Roman" w:cs="Times New Roman"/>
          <w:sz w:val="24"/>
          <w:szCs w:val="24"/>
        </w:rPr>
      </w:pPr>
    </w:p>
    <w:p w14:paraId="13D1037B" w14:textId="77777777" w:rsidR="001020FB" w:rsidRPr="008C4E72" w:rsidRDefault="001020FB" w:rsidP="001020FB">
      <w:pPr>
        <w:rPr>
          <w:rFonts w:ascii="Times New Roman" w:hAnsi="Times New Roman" w:cs="Times New Roman"/>
          <w:sz w:val="24"/>
          <w:szCs w:val="24"/>
        </w:rPr>
      </w:pPr>
      <w:r w:rsidRPr="008C4E72">
        <w:rPr>
          <w:rFonts w:ascii="Times New Roman" w:hAnsi="Times New Roman" w:cs="Times New Roman"/>
          <w:sz w:val="24"/>
          <w:szCs w:val="24"/>
        </w:rPr>
        <w:t>Orders</w:t>
      </w:r>
    </w:p>
    <w:p w14:paraId="165CB93B" w14:textId="77777777" w:rsidR="001020FB" w:rsidRPr="008C4E72" w:rsidRDefault="001020FB" w:rsidP="003C1B88">
      <w:pPr>
        <w:pStyle w:val="ListParagraph"/>
        <w:numPr>
          <w:ilvl w:val="0"/>
          <w:numId w:val="1"/>
        </w:numPr>
        <w:ind w:left="405"/>
        <w:rPr>
          <w:rFonts w:ascii="Times New Roman" w:hAnsi="Times New Roman" w:cs="Times New Roman"/>
          <w:sz w:val="24"/>
          <w:szCs w:val="24"/>
        </w:rPr>
      </w:pPr>
      <w:r w:rsidRPr="008C4E72">
        <w:rPr>
          <w:rFonts w:ascii="Times New Roman" w:hAnsi="Times New Roman" w:cs="Times New Roman"/>
          <w:sz w:val="24"/>
          <w:szCs w:val="24"/>
        </w:rPr>
        <w:t>The system generate an order (s) from a standing order(s) before 11 am each day.</w:t>
      </w:r>
    </w:p>
    <w:p w14:paraId="4A8AD7DC" w14:textId="58795E5C" w:rsidR="001020FB" w:rsidRPr="008C4E72" w:rsidRDefault="001020FB" w:rsidP="001020FB">
      <w:pPr>
        <w:pStyle w:val="ListParagraph"/>
        <w:ind w:left="405"/>
        <w:rPr>
          <w:rFonts w:ascii="Times New Roman" w:hAnsi="Times New Roman" w:cs="Times New Roman"/>
          <w:sz w:val="24"/>
          <w:szCs w:val="24"/>
        </w:rPr>
      </w:pPr>
      <w:r w:rsidRPr="008C4E72">
        <w:rPr>
          <w:rFonts w:ascii="Times New Roman" w:hAnsi="Times New Roman" w:cs="Times New Roman"/>
          <w:sz w:val="24"/>
          <w:szCs w:val="24"/>
        </w:rPr>
        <w:t xml:space="preserve">8.1 The system should save orders generated in the database </w:t>
      </w:r>
    </w:p>
    <w:p w14:paraId="31A95595" w14:textId="77777777"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view an order in full detail.</w:t>
      </w:r>
    </w:p>
    <w:p w14:paraId="539E8C10" w14:textId="1BB84996" w:rsidR="001020FB" w:rsidRPr="008C4E72" w:rsidRDefault="001020FB" w:rsidP="001020FB">
      <w:pPr>
        <w:pStyle w:val="ListParagraph"/>
        <w:ind w:left="765"/>
        <w:rPr>
          <w:rFonts w:ascii="Times New Roman" w:hAnsi="Times New Roman" w:cs="Times New Roman"/>
          <w:sz w:val="24"/>
          <w:szCs w:val="24"/>
        </w:rPr>
      </w:pPr>
      <w:r w:rsidRPr="008C4E72">
        <w:rPr>
          <w:rFonts w:ascii="Times New Roman" w:hAnsi="Times New Roman" w:cs="Times New Roman"/>
          <w:sz w:val="24"/>
          <w:szCs w:val="24"/>
        </w:rPr>
        <w:t xml:space="preserve">9.1 </w:t>
      </w:r>
      <w:r w:rsidR="008E5E5D" w:rsidRPr="008C4E72">
        <w:rPr>
          <w:rFonts w:ascii="Times New Roman" w:hAnsi="Times New Roman" w:cs="Times New Roman"/>
          <w:sz w:val="24"/>
          <w:szCs w:val="24"/>
        </w:rPr>
        <w:t>The system should allow the user to search for order by entering order id.</w:t>
      </w:r>
    </w:p>
    <w:p w14:paraId="4845047A" w14:textId="53547816"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edit an order.</w:t>
      </w:r>
      <w:r w:rsidR="008E5E5D" w:rsidRPr="008C4E72">
        <w:rPr>
          <w:rFonts w:ascii="Times New Roman" w:hAnsi="Times New Roman" w:cs="Times New Roman"/>
          <w:sz w:val="24"/>
          <w:szCs w:val="24"/>
        </w:rPr>
        <w:t xml:space="preserve"> </w:t>
      </w:r>
    </w:p>
    <w:p w14:paraId="760C5CE3" w14:textId="38FFE16F" w:rsidR="008E5E5D" w:rsidRPr="008C4E72" w:rsidRDefault="008E5E5D" w:rsidP="008E5E5D">
      <w:pPr>
        <w:pStyle w:val="ListParagraph"/>
        <w:ind w:left="765"/>
        <w:rPr>
          <w:rFonts w:ascii="Times New Roman" w:hAnsi="Times New Roman" w:cs="Times New Roman"/>
          <w:sz w:val="24"/>
          <w:szCs w:val="24"/>
        </w:rPr>
      </w:pPr>
      <w:r w:rsidRPr="008C4E72">
        <w:rPr>
          <w:rFonts w:ascii="Times New Roman" w:hAnsi="Times New Roman" w:cs="Times New Roman"/>
          <w:sz w:val="24"/>
          <w:szCs w:val="24"/>
        </w:rPr>
        <w:t>10.1 The system should allow the user to search for order by entering order id.</w:t>
      </w:r>
    </w:p>
    <w:p w14:paraId="5D3D77B1" w14:textId="68401394" w:rsidR="001020FB" w:rsidRPr="008C4E72" w:rsidRDefault="001020FB"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search for the order in the database.</w:t>
      </w:r>
    </w:p>
    <w:p w14:paraId="09563389" w14:textId="60ECEE87" w:rsidR="001020FB" w:rsidRPr="008C4E72" w:rsidRDefault="001020FB"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 xml:space="preserve">The system should </w:t>
      </w:r>
      <w:r w:rsidR="008E5E5D" w:rsidRPr="008C4E72">
        <w:rPr>
          <w:rFonts w:ascii="Times New Roman" w:hAnsi="Times New Roman" w:cs="Times New Roman"/>
          <w:sz w:val="24"/>
          <w:szCs w:val="24"/>
        </w:rPr>
        <w:t>generate some feedback if it is not found.</w:t>
      </w:r>
    </w:p>
    <w:p w14:paraId="1AC9A3E0" w14:textId="729838A8"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w:t>
      </w:r>
      <w:r w:rsidR="008E5E5D" w:rsidRPr="008C4E72">
        <w:rPr>
          <w:rFonts w:ascii="Times New Roman" w:hAnsi="Times New Roman" w:cs="Times New Roman"/>
          <w:sz w:val="24"/>
          <w:szCs w:val="24"/>
        </w:rPr>
        <w:t>ser to print one or more orders</w:t>
      </w:r>
    </w:p>
    <w:p w14:paraId="11EB6EF8" w14:textId="436498A7"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low the user to search for one or more orders</w:t>
      </w:r>
    </w:p>
    <w:p w14:paraId="54C27739" w14:textId="500E8F3D" w:rsidR="008E5E5D" w:rsidRPr="008C4E72"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ccess the orders from the database.</w:t>
      </w:r>
    </w:p>
    <w:p w14:paraId="5999EE13" w14:textId="014F43B8" w:rsidR="003C1B88" w:rsidRPr="008C4E72" w:rsidRDefault="003C1B88"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print the hardcopy of each order</w:t>
      </w:r>
    </w:p>
    <w:p w14:paraId="44A07CE6" w14:textId="548B7503"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 xml:space="preserve">The system is expected to allow the user to delete one or </w:t>
      </w:r>
      <w:r w:rsidR="008E5E5D" w:rsidRPr="008C4E72">
        <w:rPr>
          <w:rFonts w:ascii="Times New Roman" w:hAnsi="Times New Roman" w:cs="Times New Roman"/>
          <w:sz w:val="24"/>
          <w:szCs w:val="24"/>
        </w:rPr>
        <w:t>more orders</w:t>
      </w:r>
      <w:r w:rsidRPr="008C4E72">
        <w:rPr>
          <w:rFonts w:ascii="Times New Roman" w:hAnsi="Times New Roman" w:cs="Times New Roman"/>
          <w:sz w:val="24"/>
          <w:szCs w:val="24"/>
        </w:rPr>
        <w:t>.</w:t>
      </w:r>
    </w:p>
    <w:p w14:paraId="38EA9D55" w14:textId="7780B75A"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low the user to search for one or more orders.</w:t>
      </w:r>
    </w:p>
    <w:p w14:paraId="3A436253" w14:textId="74E69782"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lastRenderedPageBreak/>
        <w:t>The system should access the orders from the database.</w:t>
      </w:r>
    </w:p>
    <w:p w14:paraId="445B12A2" w14:textId="61A855AB"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permanently remove orders from the database.</w:t>
      </w:r>
    </w:p>
    <w:p w14:paraId="5BE46A0E" w14:textId="77777777"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delete one or more orders for a particular customer</w:t>
      </w:r>
    </w:p>
    <w:p w14:paraId="41E46A88" w14:textId="3FFEB9AF"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low the user to search for customer no.</w:t>
      </w:r>
    </w:p>
    <w:p w14:paraId="4351D10A" w14:textId="0418726E"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low the user to view all of the customer orders one screen.</w:t>
      </w:r>
    </w:p>
    <w:p w14:paraId="64C58781" w14:textId="77777777" w:rsidR="001020FB" w:rsidRPr="008C4E72" w:rsidRDefault="001020FB" w:rsidP="003C1B88">
      <w:pPr>
        <w:pStyle w:val="ListParagraph"/>
        <w:numPr>
          <w:ilvl w:val="0"/>
          <w:numId w:val="1"/>
        </w:numPr>
        <w:rPr>
          <w:rFonts w:ascii="Times New Roman" w:hAnsi="Times New Roman" w:cs="Times New Roman"/>
          <w:sz w:val="24"/>
          <w:szCs w:val="24"/>
        </w:rPr>
      </w:pPr>
      <w:r w:rsidRPr="008C4E72">
        <w:rPr>
          <w:rFonts w:ascii="Times New Roman" w:hAnsi="Times New Roman" w:cs="Times New Roman"/>
          <w:sz w:val="24"/>
          <w:szCs w:val="24"/>
        </w:rPr>
        <w:t>The system is expected to allow the user to search for orders using an order id date or customer information.</w:t>
      </w:r>
    </w:p>
    <w:p w14:paraId="46A7C8FF" w14:textId="79FB31B8"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ccept an alphanumeric string from the user to specify the order.</w:t>
      </w:r>
    </w:p>
    <w:p w14:paraId="07EBBE96" w14:textId="62FE16D4" w:rsidR="008E5E5D" w:rsidRPr="008C4E72" w:rsidRDefault="008E5E5D" w:rsidP="003C1B88">
      <w:pPr>
        <w:pStyle w:val="ListParagraph"/>
        <w:numPr>
          <w:ilvl w:val="1"/>
          <w:numId w:val="1"/>
        </w:numPr>
        <w:rPr>
          <w:rFonts w:ascii="Times New Roman" w:hAnsi="Times New Roman" w:cs="Times New Roman"/>
          <w:sz w:val="24"/>
          <w:szCs w:val="24"/>
        </w:rPr>
      </w:pPr>
      <w:r w:rsidRPr="008C4E72">
        <w:rPr>
          <w:rFonts w:ascii="Times New Roman" w:hAnsi="Times New Roman" w:cs="Times New Roman"/>
          <w:sz w:val="24"/>
          <w:szCs w:val="24"/>
        </w:rPr>
        <w:t>The system should allow the user to search for many orders by entering the day or customer no.</w:t>
      </w:r>
    </w:p>
    <w:p w14:paraId="3C794719" w14:textId="77777777" w:rsidR="008E5E5D" w:rsidRPr="008C4E72" w:rsidRDefault="008E5E5D" w:rsidP="008E5E5D">
      <w:pPr>
        <w:ind w:left="765"/>
        <w:rPr>
          <w:rFonts w:ascii="Times New Roman" w:hAnsi="Times New Roman" w:cs="Times New Roman"/>
          <w:sz w:val="24"/>
          <w:szCs w:val="24"/>
        </w:rPr>
      </w:pPr>
    </w:p>
    <w:p w14:paraId="08EC59B3" w14:textId="77777777" w:rsidR="001020FB" w:rsidRPr="008C4E72" w:rsidRDefault="001020FB" w:rsidP="001020FB">
      <w:pPr>
        <w:ind w:left="405"/>
        <w:rPr>
          <w:rFonts w:ascii="Times New Roman" w:hAnsi="Times New Roman" w:cs="Times New Roman"/>
          <w:sz w:val="24"/>
          <w:szCs w:val="24"/>
        </w:rPr>
      </w:pPr>
      <w:r w:rsidRPr="008C4E72">
        <w:rPr>
          <w:rFonts w:ascii="Times New Roman" w:hAnsi="Times New Roman" w:cs="Times New Roman"/>
          <w:sz w:val="24"/>
          <w:szCs w:val="24"/>
        </w:rPr>
        <w:t>.</w:t>
      </w:r>
    </w:p>
    <w:p w14:paraId="6E39E8D6" w14:textId="77777777" w:rsidR="001020FB" w:rsidRPr="008C4E72" w:rsidRDefault="001020FB" w:rsidP="001020FB">
      <w:pPr>
        <w:rPr>
          <w:rFonts w:ascii="Times New Roman" w:hAnsi="Times New Roman" w:cs="Times New Roman"/>
          <w:sz w:val="24"/>
          <w:szCs w:val="24"/>
        </w:rPr>
      </w:pPr>
      <w:r w:rsidRPr="008C4E72">
        <w:rPr>
          <w:rFonts w:ascii="Times New Roman" w:hAnsi="Times New Roman" w:cs="Times New Roman"/>
          <w:sz w:val="24"/>
          <w:szCs w:val="24"/>
        </w:rPr>
        <w:t>Invoices</w:t>
      </w:r>
    </w:p>
    <w:p w14:paraId="3EA65E84" w14:textId="69E25CBA" w:rsidR="001020FB" w:rsidRPr="008C4E72" w:rsidRDefault="008C4E72" w:rsidP="001020FB">
      <w:pPr>
        <w:pStyle w:val="ListParagraph"/>
        <w:numPr>
          <w:ilvl w:val="0"/>
          <w:numId w:val="3"/>
        </w:numPr>
        <w:rPr>
          <w:rFonts w:ascii="Times New Roman" w:hAnsi="Times New Roman" w:cs="Times New Roman"/>
          <w:sz w:val="24"/>
          <w:szCs w:val="24"/>
        </w:rPr>
      </w:pPr>
      <w:r w:rsidRPr="008C4E72">
        <w:rPr>
          <w:rFonts w:ascii="Times New Roman" w:hAnsi="Times New Roman" w:cs="Times New Roman"/>
          <w:sz w:val="24"/>
          <w:szCs w:val="24"/>
        </w:rPr>
        <w:t xml:space="preserve">The system </w:t>
      </w:r>
      <w:r w:rsidR="003C1B88" w:rsidRPr="008C4E72">
        <w:rPr>
          <w:rFonts w:ascii="Times New Roman" w:hAnsi="Times New Roman" w:cs="Times New Roman"/>
          <w:sz w:val="24"/>
          <w:szCs w:val="24"/>
        </w:rPr>
        <w:t>should</w:t>
      </w:r>
      <w:r w:rsidR="001020FB" w:rsidRPr="008C4E72">
        <w:rPr>
          <w:rFonts w:ascii="Times New Roman" w:hAnsi="Times New Roman" w:cs="Times New Roman"/>
          <w:sz w:val="24"/>
          <w:szCs w:val="24"/>
        </w:rPr>
        <w:t xml:space="preserve"> allow the user to generate an invoice for each order.</w:t>
      </w:r>
    </w:p>
    <w:p w14:paraId="0F84C2B3" w14:textId="164D430C" w:rsidR="001020FB" w:rsidRPr="008C4E72" w:rsidRDefault="003C1B88" w:rsidP="001020FB">
      <w:pPr>
        <w:pStyle w:val="ListParagraph"/>
        <w:numPr>
          <w:ilvl w:val="0"/>
          <w:numId w:val="3"/>
        </w:numPr>
        <w:rPr>
          <w:rFonts w:ascii="Times New Roman" w:hAnsi="Times New Roman" w:cs="Times New Roman"/>
          <w:sz w:val="24"/>
          <w:szCs w:val="24"/>
        </w:rPr>
      </w:pPr>
      <w:r w:rsidRPr="008C4E72">
        <w:rPr>
          <w:rFonts w:ascii="Times New Roman" w:hAnsi="Times New Roman" w:cs="Times New Roman"/>
          <w:sz w:val="24"/>
          <w:szCs w:val="24"/>
        </w:rPr>
        <w:t>The system should</w:t>
      </w:r>
      <w:r w:rsidR="001020FB" w:rsidRPr="008C4E72">
        <w:rPr>
          <w:rFonts w:ascii="Times New Roman" w:hAnsi="Times New Roman" w:cs="Times New Roman"/>
          <w:sz w:val="24"/>
          <w:szCs w:val="24"/>
        </w:rPr>
        <w:t xml:space="preserve"> allow the user to print one or more invoices.</w:t>
      </w:r>
    </w:p>
    <w:p w14:paraId="732E1136" w14:textId="6D5F4CA3" w:rsidR="001020FB" w:rsidRPr="008C4E72" w:rsidRDefault="008C4E72" w:rsidP="001020FB">
      <w:pPr>
        <w:pStyle w:val="ListParagraph"/>
        <w:numPr>
          <w:ilvl w:val="0"/>
          <w:numId w:val="3"/>
        </w:numPr>
        <w:rPr>
          <w:rFonts w:ascii="Times New Roman" w:hAnsi="Times New Roman" w:cs="Times New Roman"/>
          <w:sz w:val="24"/>
          <w:szCs w:val="24"/>
        </w:rPr>
      </w:pPr>
      <w:r w:rsidRPr="008C4E72">
        <w:rPr>
          <w:rFonts w:ascii="Times New Roman" w:hAnsi="Times New Roman" w:cs="Times New Roman"/>
          <w:sz w:val="24"/>
          <w:szCs w:val="24"/>
        </w:rPr>
        <w:t>The system</w:t>
      </w:r>
      <w:r w:rsidR="003C1B88" w:rsidRPr="008C4E72">
        <w:rPr>
          <w:rFonts w:ascii="Times New Roman" w:hAnsi="Times New Roman" w:cs="Times New Roman"/>
          <w:sz w:val="24"/>
          <w:szCs w:val="24"/>
        </w:rPr>
        <w:t xml:space="preserve"> should</w:t>
      </w:r>
      <w:r w:rsidR="001020FB" w:rsidRPr="008C4E72">
        <w:rPr>
          <w:rFonts w:ascii="Times New Roman" w:hAnsi="Times New Roman" w:cs="Times New Roman"/>
          <w:sz w:val="24"/>
          <w:szCs w:val="24"/>
        </w:rPr>
        <w:t xml:space="preserve"> allow the user to view an invoice in full detail.</w:t>
      </w:r>
    </w:p>
    <w:p w14:paraId="495729B2" w14:textId="2BE9DC2E" w:rsidR="001020FB" w:rsidRPr="008C4E72" w:rsidRDefault="008C4E72" w:rsidP="001020FB">
      <w:pPr>
        <w:pStyle w:val="ListParagraph"/>
        <w:numPr>
          <w:ilvl w:val="0"/>
          <w:numId w:val="3"/>
        </w:numPr>
        <w:rPr>
          <w:rFonts w:ascii="Times New Roman" w:hAnsi="Times New Roman" w:cs="Times New Roman"/>
          <w:sz w:val="24"/>
          <w:szCs w:val="24"/>
        </w:rPr>
      </w:pPr>
      <w:r w:rsidRPr="008C4E72">
        <w:rPr>
          <w:rFonts w:ascii="Times New Roman" w:hAnsi="Times New Roman" w:cs="Times New Roman"/>
          <w:sz w:val="24"/>
          <w:szCs w:val="24"/>
        </w:rPr>
        <w:t>The system should</w:t>
      </w:r>
      <w:r w:rsidR="001020FB" w:rsidRPr="008C4E72">
        <w:rPr>
          <w:rFonts w:ascii="Times New Roman" w:hAnsi="Times New Roman" w:cs="Times New Roman"/>
          <w:sz w:val="24"/>
          <w:szCs w:val="24"/>
        </w:rPr>
        <w:t xml:space="preserve"> allow the user to generate invoices for all orders made for a day.</w:t>
      </w:r>
    </w:p>
    <w:p w14:paraId="2FE76CDA" w14:textId="20786F5A" w:rsidR="001020FB" w:rsidRPr="008C4E72" w:rsidRDefault="008C4E72" w:rsidP="001020FB">
      <w:pPr>
        <w:pStyle w:val="ListParagraph"/>
        <w:numPr>
          <w:ilvl w:val="0"/>
          <w:numId w:val="3"/>
        </w:numPr>
        <w:rPr>
          <w:rFonts w:ascii="Times New Roman" w:hAnsi="Times New Roman" w:cs="Times New Roman"/>
          <w:sz w:val="24"/>
          <w:szCs w:val="24"/>
        </w:rPr>
      </w:pPr>
      <w:r w:rsidRPr="008C4E72">
        <w:rPr>
          <w:rFonts w:ascii="Times New Roman" w:hAnsi="Times New Roman" w:cs="Times New Roman"/>
          <w:sz w:val="24"/>
          <w:szCs w:val="24"/>
        </w:rPr>
        <w:t xml:space="preserve">The system should </w:t>
      </w:r>
      <w:r w:rsidR="001020FB" w:rsidRPr="008C4E72">
        <w:rPr>
          <w:rFonts w:ascii="Times New Roman" w:hAnsi="Times New Roman" w:cs="Times New Roman"/>
          <w:sz w:val="24"/>
          <w:szCs w:val="24"/>
        </w:rPr>
        <w:t>allow the user to search for invoices.</w:t>
      </w:r>
    </w:p>
    <w:p w14:paraId="6A34A5DC" w14:textId="77777777" w:rsidR="001020FB" w:rsidRPr="008C4E72" w:rsidRDefault="001020FB" w:rsidP="001020FB">
      <w:pPr>
        <w:rPr>
          <w:rFonts w:ascii="Times New Roman" w:hAnsi="Times New Roman" w:cs="Times New Roman"/>
          <w:sz w:val="24"/>
          <w:szCs w:val="24"/>
        </w:rPr>
      </w:pPr>
    </w:p>
    <w:p w14:paraId="0DEBEC4C" w14:textId="77777777" w:rsidR="001020FB" w:rsidRPr="008C4E72" w:rsidRDefault="001020FB" w:rsidP="001020FB">
      <w:pPr>
        <w:rPr>
          <w:rFonts w:ascii="Times New Roman" w:hAnsi="Times New Roman" w:cs="Times New Roman"/>
          <w:sz w:val="24"/>
          <w:szCs w:val="24"/>
        </w:rPr>
      </w:pPr>
    </w:p>
    <w:p w14:paraId="2ED4D1F6" w14:textId="77777777" w:rsidR="001020FB" w:rsidRPr="008C4E72" w:rsidRDefault="001020FB" w:rsidP="001020FB">
      <w:pPr>
        <w:rPr>
          <w:rFonts w:ascii="Times New Roman" w:hAnsi="Times New Roman" w:cs="Times New Roman"/>
          <w:sz w:val="24"/>
          <w:szCs w:val="24"/>
        </w:rPr>
      </w:pPr>
    </w:p>
    <w:p w14:paraId="3587A69B" w14:textId="77777777" w:rsidR="001020FB" w:rsidRPr="008C4E72" w:rsidRDefault="001020FB" w:rsidP="001020FB">
      <w:pPr>
        <w:rPr>
          <w:rFonts w:ascii="Times New Roman" w:hAnsi="Times New Roman" w:cs="Times New Roman"/>
          <w:sz w:val="24"/>
          <w:szCs w:val="24"/>
        </w:rPr>
      </w:pPr>
    </w:p>
    <w:p w14:paraId="300F52CA" w14:textId="77777777" w:rsidR="001020FB" w:rsidRPr="008C4E72" w:rsidRDefault="001020FB" w:rsidP="001020FB">
      <w:pPr>
        <w:rPr>
          <w:rFonts w:ascii="Times New Roman" w:hAnsi="Times New Roman" w:cs="Times New Roman"/>
          <w:sz w:val="24"/>
          <w:szCs w:val="24"/>
        </w:rPr>
      </w:pPr>
    </w:p>
    <w:p w14:paraId="56E7D7FD" w14:textId="77777777" w:rsidR="001020FB" w:rsidRPr="008C4E72" w:rsidRDefault="001020FB" w:rsidP="001020FB">
      <w:pPr>
        <w:rPr>
          <w:rFonts w:ascii="Times New Roman" w:hAnsi="Times New Roman" w:cs="Times New Roman"/>
          <w:sz w:val="24"/>
          <w:szCs w:val="24"/>
        </w:rPr>
      </w:pPr>
    </w:p>
    <w:p w14:paraId="1755DF20" w14:textId="77777777" w:rsidR="001020FB" w:rsidRPr="008C4E72" w:rsidRDefault="001020FB" w:rsidP="001020FB">
      <w:pPr>
        <w:rPr>
          <w:rFonts w:ascii="Times New Roman" w:hAnsi="Times New Roman" w:cs="Times New Roman"/>
          <w:sz w:val="24"/>
          <w:szCs w:val="24"/>
        </w:rPr>
      </w:pPr>
    </w:p>
    <w:p w14:paraId="545D9CC6" w14:textId="77777777" w:rsidR="001020FB" w:rsidRPr="008C4E72" w:rsidRDefault="001020FB" w:rsidP="001020FB">
      <w:pPr>
        <w:rPr>
          <w:rFonts w:ascii="Times New Roman" w:hAnsi="Times New Roman" w:cs="Times New Roman"/>
          <w:sz w:val="24"/>
          <w:szCs w:val="24"/>
        </w:rPr>
      </w:pPr>
    </w:p>
    <w:p w14:paraId="26544314" w14:textId="77777777" w:rsidR="001020FB" w:rsidRPr="008C4E72" w:rsidRDefault="001020FB" w:rsidP="001020FB">
      <w:pPr>
        <w:rPr>
          <w:rFonts w:ascii="Times New Roman" w:hAnsi="Times New Roman" w:cs="Times New Roman"/>
          <w:sz w:val="24"/>
          <w:szCs w:val="24"/>
        </w:rPr>
      </w:pPr>
    </w:p>
    <w:p w14:paraId="099E265E" w14:textId="77777777" w:rsidR="001020FB" w:rsidRPr="008C4E72" w:rsidRDefault="001020FB" w:rsidP="001020FB">
      <w:pPr>
        <w:rPr>
          <w:rFonts w:ascii="Times New Roman" w:hAnsi="Times New Roman" w:cs="Times New Roman"/>
          <w:sz w:val="24"/>
          <w:szCs w:val="24"/>
        </w:rPr>
      </w:pPr>
    </w:p>
    <w:p w14:paraId="13329E4C" w14:textId="77777777" w:rsidR="001020FB" w:rsidRPr="008C4E72" w:rsidRDefault="001020FB" w:rsidP="001020FB">
      <w:pPr>
        <w:rPr>
          <w:rFonts w:ascii="Times New Roman" w:hAnsi="Times New Roman" w:cs="Times New Roman"/>
          <w:sz w:val="24"/>
          <w:szCs w:val="24"/>
        </w:rPr>
      </w:pPr>
    </w:p>
    <w:p w14:paraId="17EF7B4A" w14:textId="77777777" w:rsidR="001020FB" w:rsidRPr="008C4E72" w:rsidRDefault="001020FB" w:rsidP="001020FB">
      <w:pPr>
        <w:rPr>
          <w:rFonts w:ascii="Times New Roman" w:hAnsi="Times New Roman" w:cs="Times New Roman"/>
          <w:sz w:val="24"/>
          <w:szCs w:val="24"/>
        </w:rPr>
      </w:pPr>
    </w:p>
    <w:p w14:paraId="595989C4" w14:textId="77777777" w:rsidR="001020FB" w:rsidRPr="008C4E72" w:rsidRDefault="001020FB" w:rsidP="001020FB">
      <w:pPr>
        <w:rPr>
          <w:rFonts w:ascii="Times New Roman" w:hAnsi="Times New Roman" w:cs="Times New Roman"/>
          <w:sz w:val="24"/>
          <w:szCs w:val="24"/>
        </w:rPr>
      </w:pPr>
    </w:p>
    <w:p w14:paraId="5B0713C5" w14:textId="77777777" w:rsidR="001020FB" w:rsidRDefault="001020FB" w:rsidP="001020FB"/>
    <w:p w14:paraId="398E582A" w14:textId="77777777" w:rsidR="001020FB" w:rsidRDefault="001020FB" w:rsidP="001020FB"/>
    <w:p w14:paraId="24D916CE" w14:textId="77777777" w:rsidR="001020FB" w:rsidRDefault="001020FB" w:rsidP="001020FB"/>
    <w:p w14:paraId="374CA49E" w14:textId="77777777" w:rsidR="001020FB" w:rsidRDefault="001020FB" w:rsidP="001020FB"/>
    <w:p w14:paraId="12541BB1" w14:textId="77777777" w:rsidR="001020FB" w:rsidRDefault="001020FB" w:rsidP="001020FB"/>
    <w:p w14:paraId="3FB7040E" w14:textId="77777777" w:rsidR="001020FB" w:rsidRDefault="001020FB" w:rsidP="001020FB"/>
    <w:p w14:paraId="6B23741C" w14:textId="77777777" w:rsidR="001020FB" w:rsidRDefault="001020FB" w:rsidP="001020FB"/>
    <w:p w14:paraId="130856E2" w14:textId="5E928B9D" w:rsidR="009D7543" w:rsidRPr="009D7543" w:rsidRDefault="00861A32" w:rsidP="008C4E72">
      <w:pPr>
        <w:pStyle w:val="Title"/>
        <w:rPr>
          <w:lang w:val="en-TT"/>
        </w:rPr>
      </w:pPr>
      <w:r>
        <w:rPr>
          <w:lang w:val="en-TT"/>
        </w:rPr>
        <w:t>Order Processing Use Cases</w:t>
      </w:r>
    </w:p>
    <w:p w14:paraId="3B8DB60C" w14:textId="77777777" w:rsidR="008E30B1" w:rsidRDefault="008E30B1" w:rsidP="008E30B1"/>
    <w:tbl>
      <w:tblPr>
        <w:tblStyle w:val="TableGrid"/>
        <w:tblW w:w="10350" w:type="dxa"/>
        <w:tblInd w:w="265" w:type="dxa"/>
        <w:tblLook w:val="04A0" w:firstRow="1" w:lastRow="0" w:firstColumn="1" w:lastColumn="0" w:noHBand="0" w:noVBand="1"/>
      </w:tblPr>
      <w:tblGrid>
        <w:gridCol w:w="2842"/>
        <w:gridCol w:w="707"/>
        <w:gridCol w:w="6801"/>
      </w:tblGrid>
      <w:tr w:rsidR="00861A32" w:rsidRPr="007430F4" w14:paraId="0B905B7A" w14:textId="77777777" w:rsidTr="008C4E72">
        <w:trPr>
          <w:trHeight w:val="181"/>
        </w:trPr>
        <w:tc>
          <w:tcPr>
            <w:tcW w:w="2842" w:type="dxa"/>
            <w:shd w:val="clear" w:color="auto" w:fill="2F5496" w:themeFill="accent5" w:themeFillShade="BF"/>
          </w:tcPr>
          <w:p w14:paraId="6CFCB022" w14:textId="77777777" w:rsidR="00861A32" w:rsidRPr="007430F4" w:rsidRDefault="00861A32" w:rsidP="00861A32">
            <w:pPr>
              <w:rPr>
                <w:b/>
                <w:color w:val="FFFFFF" w:themeColor="background1"/>
              </w:rPr>
            </w:pPr>
            <w:r w:rsidRPr="007430F4">
              <w:rPr>
                <w:b/>
                <w:color w:val="FFFFFF" w:themeColor="background1"/>
              </w:rPr>
              <w:t>Use Case No:</w:t>
            </w:r>
          </w:p>
        </w:tc>
        <w:tc>
          <w:tcPr>
            <w:tcW w:w="7508" w:type="dxa"/>
            <w:gridSpan w:val="2"/>
          </w:tcPr>
          <w:p w14:paraId="34FDE6E9" w14:textId="77777777" w:rsidR="00861A32" w:rsidRPr="007430F4" w:rsidRDefault="00861A32" w:rsidP="00861A32">
            <w:pPr>
              <w:rPr>
                <w:b/>
              </w:rPr>
            </w:pPr>
            <w:r w:rsidRPr="007430F4">
              <w:rPr>
                <w:b/>
              </w:rPr>
              <w:t>1</w:t>
            </w:r>
          </w:p>
        </w:tc>
      </w:tr>
      <w:tr w:rsidR="00861A32" w:rsidRPr="007430F4" w14:paraId="2869505B" w14:textId="77777777" w:rsidTr="008C4E72">
        <w:trPr>
          <w:trHeight w:val="181"/>
        </w:trPr>
        <w:tc>
          <w:tcPr>
            <w:tcW w:w="2842" w:type="dxa"/>
            <w:shd w:val="clear" w:color="auto" w:fill="2F5496" w:themeFill="accent5" w:themeFillShade="BF"/>
            <w:vAlign w:val="center"/>
          </w:tcPr>
          <w:p w14:paraId="3C122133" w14:textId="77777777" w:rsidR="00861A32" w:rsidRPr="007430F4" w:rsidRDefault="00861A32" w:rsidP="00861A32">
            <w:pPr>
              <w:rPr>
                <w:b/>
                <w:color w:val="FFFFFF" w:themeColor="background1"/>
              </w:rPr>
            </w:pPr>
            <w:r w:rsidRPr="007430F4">
              <w:rPr>
                <w:b/>
              </w:rPr>
              <w:t>Requirement</w:t>
            </w:r>
          </w:p>
        </w:tc>
        <w:tc>
          <w:tcPr>
            <w:tcW w:w="7508" w:type="dxa"/>
            <w:gridSpan w:val="2"/>
            <w:vAlign w:val="center"/>
          </w:tcPr>
          <w:p w14:paraId="1E907F1D" w14:textId="77777777" w:rsidR="00861A32" w:rsidRPr="007430F4" w:rsidRDefault="00861A32" w:rsidP="00861A32">
            <w:pPr>
              <w:rPr>
                <w:b/>
              </w:rPr>
            </w:pPr>
            <w:r w:rsidRPr="007430F4">
              <w:rPr>
                <w:b/>
              </w:rPr>
              <w:t>To generate all standing orders for a particular day</w:t>
            </w:r>
          </w:p>
        </w:tc>
      </w:tr>
      <w:tr w:rsidR="00861A32" w:rsidRPr="007430F4" w14:paraId="6C15E90A" w14:textId="77777777" w:rsidTr="008C4E72">
        <w:trPr>
          <w:trHeight w:val="181"/>
        </w:trPr>
        <w:tc>
          <w:tcPr>
            <w:tcW w:w="2842" w:type="dxa"/>
            <w:shd w:val="clear" w:color="auto" w:fill="2F5496" w:themeFill="accent5" w:themeFillShade="BF"/>
            <w:vAlign w:val="center"/>
          </w:tcPr>
          <w:p w14:paraId="6B3C7E36" w14:textId="77777777" w:rsidR="00861A32" w:rsidRPr="007430F4" w:rsidRDefault="00861A32" w:rsidP="00861A32">
            <w:pPr>
              <w:rPr>
                <w:b/>
                <w:color w:val="FFFFFF" w:themeColor="background1"/>
              </w:rPr>
            </w:pPr>
            <w:r w:rsidRPr="007430F4">
              <w:rPr>
                <w:b/>
              </w:rPr>
              <w:t>Related Requirement</w:t>
            </w:r>
          </w:p>
        </w:tc>
        <w:tc>
          <w:tcPr>
            <w:tcW w:w="7508" w:type="dxa"/>
            <w:gridSpan w:val="2"/>
            <w:vAlign w:val="center"/>
          </w:tcPr>
          <w:p w14:paraId="0AC2BE94" w14:textId="77777777" w:rsidR="00861A32" w:rsidRPr="007430F4" w:rsidRDefault="00861A32" w:rsidP="00861A32">
            <w:pPr>
              <w:rPr>
                <w:b/>
              </w:rPr>
            </w:pPr>
            <w:r w:rsidRPr="007430F4">
              <w:rPr>
                <w:b/>
              </w:rPr>
              <w:t>The user must have the authority to view this information, standing orders must exist for that particular day.</w:t>
            </w:r>
          </w:p>
        </w:tc>
      </w:tr>
      <w:tr w:rsidR="00861A32" w:rsidRPr="007430F4" w14:paraId="5E8A746B" w14:textId="77777777" w:rsidTr="008C4E72">
        <w:trPr>
          <w:trHeight w:val="181"/>
        </w:trPr>
        <w:tc>
          <w:tcPr>
            <w:tcW w:w="2842" w:type="dxa"/>
            <w:shd w:val="clear" w:color="auto" w:fill="2F5496" w:themeFill="accent5" w:themeFillShade="BF"/>
            <w:vAlign w:val="center"/>
          </w:tcPr>
          <w:p w14:paraId="1F9A0418" w14:textId="77777777" w:rsidR="00861A32" w:rsidRPr="007430F4" w:rsidRDefault="00861A32" w:rsidP="00861A32">
            <w:pPr>
              <w:rPr>
                <w:b/>
                <w:color w:val="FFFFFF" w:themeColor="background1"/>
              </w:rPr>
            </w:pPr>
            <w:r w:rsidRPr="007430F4">
              <w:rPr>
                <w:b/>
              </w:rPr>
              <w:t>Goal In Context</w:t>
            </w:r>
          </w:p>
        </w:tc>
        <w:tc>
          <w:tcPr>
            <w:tcW w:w="7508" w:type="dxa"/>
            <w:gridSpan w:val="2"/>
            <w:vAlign w:val="center"/>
          </w:tcPr>
          <w:p w14:paraId="729BD014" w14:textId="77777777" w:rsidR="00861A32" w:rsidRPr="007430F4" w:rsidRDefault="00861A32" w:rsidP="00861A32">
            <w:pPr>
              <w:rPr>
                <w:b/>
              </w:rPr>
            </w:pPr>
            <w:r w:rsidRPr="007430F4">
              <w:rPr>
                <w:b/>
              </w:rPr>
              <w:t>This function allows the user to generate all standing orders needed for one day.</w:t>
            </w:r>
          </w:p>
        </w:tc>
      </w:tr>
      <w:tr w:rsidR="00861A32" w:rsidRPr="007430F4" w14:paraId="04CF8388" w14:textId="77777777" w:rsidTr="008C4E72">
        <w:trPr>
          <w:trHeight w:val="181"/>
        </w:trPr>
        <w:tc>
          <w:tcPr>
            <w:tcW w:w="2842" w:type="dxa"/>
            <w:shd w:val="clear" w:color="auto" w:fill="2F5496" w:themeFill="accent5" w:themeFillShade="BF"/>
            <w:vAlign w:val="center"/>
          </w:tcPr>
          <w:p w14:paraId="00A10F1B" w14:textId="77777777" w:rsidR="00861A32" w:rsidRPr="007430F4" w:rsidRDefault="00861A32" w:rsidP="00861A32">
            <w:pPr>
              <w:rPr>
                <w:b/>
                <w:color w:val="FFFFFF" w:themeColor="background1"/>
              </w:rPr>
            </w:pPr>
            <w:r w:rsidRPr="007430F4">
              <w:rPr>
                <w:b/>
              </w:rPr>
              <w:t>Use Case Name</w:t>
            </w:r>
          </w:p>
        </w:tc>
        <w:tc>
          <w:tcPr>
            <w:tcW w:w="7508" w:type="dxa"/>
            <w:gridSpan w:val="2"/>
            <w:vAlign w:val="center"/>
          </w:tcPr>
          <w:p w14:paraId="3DCD374E" w14:textId="77777777" w:rsidR="00861A32" w:rsidRPr="007430F4" w:rsidRDefault="00861A32" w:rsidP="00861A32">
            <w:pPr>
              <w:rPr>
                <w:b/>
              </w:rPr>
            </w:pPr>
            <w:r w:rsidRPr="007430F4">
              <w:rPr>
                <w:b/>
              </w:rPr>
              <w:t>Generating Daily Standing Orders</w:t>
            </w:r>
          </w:p>
        </w:tc>
      </w:tr>
      <w:tr w:rsidR="00861A32" w:rsidRPr="007430F4" w14:paraId="0DE3624B" w14:textId="77777777" w:rsidTr="008C4E72">
        <w:trPr>
          <w:trHeight w:val="181"/>
        </w:trPr>
        <w:tc>
          <w:tcPr>
            <w:tcW w:w="2842" w:type="dxa"/>
            <w:shd w:val="clear" w:color="auto" w:fill="2F5496" w:themeFill="accent5" w:themeFillShade="BF"/>
            <w:vAlign w:val="center"/>
          </w:tcPr>
          <w:p w14:paraId="27F5AF55" w14:textId="77777777" w:rsidR="00861A32" w:rsidRPr="007430F4" w:rsidRDefault="00861A32" w:rsidP="00861A32">
            <w:pPr>
              <w:rPr>
                <w:b/>
                <w:color w:val="FFFFFF" w:themeColor="background1"/>
              </w:rPr>
            </w:pPr>
            <w:r w:rsidRPr="007430F4">
              <w:rPr>
                <w:b/>
              </w:rPr>
              <w:t>Pre-Conditions</w:t>
            </w:r>
          </w:p>
        </w:tc>
        <w:tc>
          <w:tcPr>
            <w:tcW w:w="7508" w:type="dxa"/>
            <w:gridSpan w:val="2"/>
            <w:vAlign w:val="center"/>
          </w:tcPr>
          <w:p w14:paraId="175408D4" w14:textId="77777777" w:rsidR="00861A32" w:rsidRPr="007430F4" w:rsidRDefault="00861A32" w:rsidP="00861A32">
            <w:pPr>
              <w:rPr>
                <w:b/>
              </w:rPr>
            </w:pPr>
            <w:r w:rsidRPr="007430F4">
              <w:rPr>
                <w:b/>
              </w:rPr>
              <w:t>The user must be logged onto the system.</w:t>
            </w:r>
          </w:p>
        </w:tc>
      </w:tr>
      <w:tr w:rsidR="00861A32" w:rsidRPr="007430F4" w14:paraId="7E0212ED" w14:textId="77777777" w:rsidTr="008C4E72">
        <w:trPr>
          <w:trHeight w:val="181"/>
        </w:trPr>
        <w:tc>
          <w:tcPr>
            <w:tcW w:w="2842" w:type="dxa"/>
            <w:shd w:val="clear" w:color="auto" w:fill="2F5496" w:themeFill="accent5" w:themeFillShade="BF"/>
            <w:vAlign w:val="center"/>
          </w:tcPr>
          <w:p w14:paraId="673E9057" w14:textId="77777777" w:rsidR="00861A32" w:rsidRPr="007430F4" w:rsidRDefault="00861A32" w:rsidP="00861A32">
            <w:pPr>
              <w:rPr>
                <w:b/>
                <w:color w:val="FFFFFF" w:themeColor="background1"/>
              </w:rPr>
            </w:pPr>
            <w:r w:rsidRPr="007430F4">
              <w:rPr>
                <w:b/>
              </w:rPr>
              <w:t>Successful End Condition</w:t>
            </w:r>
          </w:p>
        </w:tc>
        <w:tc>
          <w:tcPr>
            <w:tcW w:w="7508" w:type="dxa"/>
            <w:gridSpan w:val="2"/>
            <w:vAlign w:val="center"/>
          </w:tcPr>
          <w:p w14:paraId="6634432D" w14:textId="77777777" w:rsidR="00861A32" w:rsidRPr="007430F4" w:rsidRDefault="00861A32" w:rsidP="00861A32">
            <w:pPr>
              <w:rPr>
                <w:b/>
              </w:rPr>
            </w:pPr>
            <w:r w:rsidRPr="007430F4">
              <w:rPr>
                <w:b/>
              </w:rPr>
              <w:t>The user successfully generated all the standing orders for a day</w:t>
            </w:r>
          </w:p>
        </w:tc>
      </w:tr>
      <w:tr w:rsidR="00861A32" w:rsidRPr="007430F4" w14:paraId="58D8B820" w14:textId="77777777" w:rsidTr="008C4E72">
        <w:trPr>
          <w:trHeight w:val="181"/>
        </w:trPr>
        <w:tc>
          <w:tcPr>
            <w:tcW w:w="2842" w:type="dxa"/>
            <w:shd w:val="clear" w:color="auto" w:fill="2F5496" w:themeFill="accent5" w:themeFillShade="BF"/>
            <w:vAlign w:val="center"/>
          </w:tcPr>
          <w:p w14:paraId="309CF86C" w14:textId="77777777" w:rsidR="00861A32" w:rsidRPr="007430F4" w:rsidRDefault="00861A32" w:rsidP="00861A32">
            <w:pPr>
              <w:rPr>
                <w:b/>
                <w:color w:val="FFFFFF" w:themeColor="background1"/>
              </w:rPr>
            </w:pPr>
            <w:r w:rsidRPr="007430F4">
              <w:rPr>
                <w:b/>
              </w:rPr>
              <w:t>Failed End Condition</w:t>
            </w:r>
          </w:p>
        </w:tc>
        <w:tc>
          <w:tcPr>
            <w:tcW w:w="7508" w:type="dxa"/>
            <w:gridSpan w:val="2"/>
            <w:vAlign w:val="center"/>
          </w:tcPr>
          <w:p w14:paraId="10F3177C" w14:textId="77777777" w:rsidR="00861A32" w:rsidRPr="007430F4" w:rsidRDefault="00861A32" w:rsidP="00861A32">
            <w:pPr>
              <w:rPr>
                <w:b/>
              </w:rPr>
            </w:pPr>
            <w:r w:rsidRPr="007430F4">
              <w:rPr>
                <w:b/>
              </w:rPr>
              <w:t>The user was unable to generate all the standing orders for a day</w:t>
            </w:r>
          </w:p>
        </w:tc>
      </w:tr>
      <w:tr w:rsidR="00861A32" w:rsidRPr="007430F4" w14:paraId="6C9544FA" w14:textId="77777777" w:rsidTr="008C4E72">
        <w:trPr>
          <w:trHeight w:val="181"/>
        </w:trPr>
        <w:tc>
          <w:tcPr>
            <w:tcW w:w="2842" w:type="dxa"/>
            <w:shd w:val="clear" w:color="auto" w:fill="2F5496" w:themeFill="accent5" w:themeFillShade="BF"/>
            <w:vAlign w:val="center"/>
          </w:tcPr>
          <w:p w14:paraId="0D1C99CA" w14:textId="77777777" w:rsidR="00861A32" w:rsidRPr="007430F4" w:rsidRDefault="00861A32" w:rsidP="00861A32">
            <w:pPr>
              <w:rPr>
                <w:b/>
                <w:color w:val="FFFFFF" w:themeColor="background1"/>
              </w:rPr>
            </w:pPr>
            <w:r w:rsidRPr="007430F4">
              <w:rPr>
                <w:b/>
              </w:rPr>
              <w:t>Primary Actors</w:t>
            </w:r>
          </w:p>
        </w:tc>
        <w:tc>
          <w:tcPr>
            <w:tcW w:w="7508" w:type="dxa"/>
            <w:gridSpan w:val="2"/>
            <w:vAlign w:val="center"/>
          </w:tcPr>
          <w:p w14:paraId="1D449F05" w14:textId="77777777" w:rsidR="00861A32" w:rsidRPr="007430F4" w:rsidRDefault="00861A32" w:rsidP="00861A32">
            <w:pPr>
              <w:rPr>
                <w:b/>
              </w:rPr>
            </w:pPr>
            <w:r w:rsidRPr="007430F4">
              <w:rPr>
                <w:b/>
              </w:rPr>
              <w:t>Office Clerk</w:t>
            </w:r>
          </w:p>
        </w:tc>
      </w:tr>
      <w:tr w:rsidR="00861A32" w:rsidRPr="007430F4" w14:paraId="51C60A8C" w14:textId="77777777" w:rsidTr="008C4E72">
        <w:trPr>
          <w:trHeight w:val="181"/>
        </w:trPr>
        <w:tc>
          <w:tcPr>
            <w:tcW w:w="2842" w:type="dxa"/>
            <w:shd w:val="clear" w:color="auto" w:fill="2F5496" w:themeFill="accent5" w:themeFillShade="BF"/>
            <w:vAlign w:val="center"/>
          </w:tcPr>
          <w:p w14:paraId="35841392" w14:textId="77777777" w:rsidR="00861A32" w:rsidRPr="007430F4" w:rsidRDefault="00861A32" w:rsidP="00861A32">
            <w:pPr>
              <w:rPr>
                <w:b/>
                <w:color w:val="FFFFFF" w:themeColor="background1"/>
              </w:rPr>
            </w:pPr>
            <w:r w:rsidRPr="007430F4">
              <w:rPr>
                <w:b/>
              </w:rPr>
              <w:t>Secondary Actors</w:t>
            </w:r>
          </w:p>
        </w:tc>
        <w:tc>
          <w:tcPr>
            <w:tcW w:w="7508" w:type="dxa"/>
            <w:gridSpan w:val="2"/>
            <w:vAlign w:val="center"/>
          </w:tcPr>
          <w:p w14:paraId="26EF9F7B" w14:textId="77777777" w:rsidR="00861A32" w:rsidRPr="007430F4" w:rsidRDefault="00861A32" w:rsidP="00861A32">
            <w:pPr>
              <w:rPr>
                <w:b/>
              </w:rPr>
            </w:pPr>
            <w:r w:rsidRPr="007430F4">
              <w:rPr>
                <w:b/>
              </w:rPr>
              <w:t>Manager</w:t>
            </w:r>
          </w:p>
        </w:tc>
      </w:tr>
      <w:tr w:rsidR="00861A32" w:rsidRPr="007430F4" w14:paraId="449E1295" w14:textId="77777777" w:rsidTr="008C4E72">
        <w:trPr>
          <w:trHeight w:val="181"/>
        </w:trPr>
        <w:tc>
          <w:tcPr>
            <w:tcW w:w="2842" w:type="dxa"/>
            <w:shd w:val="clear" w:color="auto" w:fill="2F5496" w:themeFill="accent5" w:themeFillShade="BF"/>
            <w:vAlign w:val="center"/>
          </w:tcPr>
          <w:p w14:paraId="358F8709" w14:textId="77777777" w:rsidR="00861A32" w:rsidRPr="007430F4" w:rsidRDefault="00861A32" w:rsidP="00861A32">
            <w:pPr>
              <w:rPr>
                <w:b/>
              </w:rPr>
            </w:pPr>
            <w:r w:rsidRPr="007430F4">
              <w:rPr>
                <w:b/>
              </w:rPr>
              <w:t>Trigger</w:t>
            </w:r>
          </w:p>
        </w:tc>
        <w:tc>
          <w:tcPr>
            <w:tcW w:w="7508" w:type="dxa"/>
            <w:gridSpan w:val="2"/>
            <w:vAlign w:val="center"/>
          </w:tcPr>
          <w:p w14:paraId="5E3C2681" w14:textId="77777777" w:rsidR="00861A32" w:rsidRPr="007430F4" w:rsidRDefault="00861A32" w:rsidP="00861A32">
            <w:pPr>
              <w:rPr>
                <w:b/>
              </w:rPr>
            </w:pPr>
            <w:r w:rsidRPr="007430F4">
              <w:rPr>
                <w:b/>
              </w:rPr>
              <w:t>None</w:t>
            </w:r>
          </w:p>
        </w:tc>
      </w:tr>
      <w:tr w:rsidR="00861A32" w:rsidRPr="007430F4" w14:paraId="15F49145" w14:textId="77777777" w:rsidTr="008C4E72">
        <w:trPr>
          <w:trHeight w:val="181"/>
        </w:trPr>
        <w:tc>
          <w:tcPr>
            <w:tcW w:w="2842" w:type="dxa"/>
            <w:shd w:val="clear" w:color="auto" w:fill="2F5496" w:themeFill="accent5" w:themeFillShade="BF"/>
            <w:vAlign w:val="center"/>
          </w:tcPr>
          <w:p w14:paraId="7F3BB14C" w14:textId="77777777" w:rsidR="00861A32" w:rsidRPr="007430F4" w:rsidRDefault="00861A32" w:rsidP="00861A32">
            <w:pPr>
              <w:rPr>
                <w:b/>
                <w:color w:val="FFFFFF" w:themeColor="background1"/>
              </w:rPr>
            </w:pPr>
            <w:r w:rsidRPr="007430F4">
              <w:rPr>
                <w:b/>
              </w:rPr>
              <w:t>Main Flow</w:t>
            </w:r>
          </w:p>
        </w:tc>
        <w:tc>
          <w:tcPr>
            <w:tcW w:w="707" w:type="dxa"/>
            <w:shd w:val="clear" w:color="auto" w:fill="2F5496" w:themeFill="accent5" w:themeFillShade="BF"/>
            <w:vAlign w:val="center"/>
          </w:tcPr>
          <w:p w14:paraId="300DA247" w14:textId="77777777" w:rsidR="00861A32" w:rsidRPr="007430F4" w:rsidRDefault="00861A32" w:rsidP="00861A32">
            <w:pPr>
              <w:rPr>
                <w:b/>
                <w:color w:val="FFFFFF" w:themeColor="background1"/>
              </w:rPr>
            </w:pPr>
            <w:r w:rsidRPr="007430F4">
              <w:rPr>
                <w:b/>
              </w:rPr>
              <w:t>Step</w:t>
            </w:r>
          </w:p>
        </w:tc>
        <w:tc>
          <w:tcPr>
            <w:tcW w:w="6801" w:type="dxa"/>
            <w:shd w:val="clear" w:color="auto" w:fill="2F5496" w:themeFill="accent5" w:themeFillShade="BF"/>
          </w:tcPr>
          <w:p w14:paraId="16174667" w14:textId="77777777" w:rsidR="00861A32" w:rsidRPr="007430F4" w:rsidRDefault="00861A32" w:rsidP="00861A32">
            <w:pPr>
              <w:rPr>
                <w:b/>
                <w:color w:val="FFFFFF" w:themeColor="background1"/>
              </w:rPr>
            </w:pPr>
            <w:r w:rsidRPr="007430F4">
              <w:rPr>
                <w:b/>
                <w:color w:val="FFFFFF" w:themeColor="background1"/>
              </w:rPr>
              <w:t>Action</w:t>
            </w:r>
          </w:p>
        </w:tc>
      </w:tr>
      <w:tr w:rsidR="00861A32" w:rsidRPr="007430F4" w14:paraId="1B8EF181" w14:textId="77777777" w:rsidTr="008C4E72">
        <w:trPr>
          <w:trHeight w:val="181"/>
        </w:trPr>
        <w:tc>
          <w:tcPr>
            <w:tcW w:w="2842" w:type="dxa"/>
            <w:vAlign w:val="center"/>
          </w:tcPr>
          <w:p w14:paraId="6275D237" w14:textId="77777777" w:rsidR="00861A32" w:rsidRPr="007430F4" w:rsidRDefault="00861A32" w:rsidP="00861A32">
            <w:pPr>
              <w:rPr>
                <w:b/>
              </w:rPr>
            </w:pPr>
          </w:p>
        </w:tc>
        <w:tc>
          <w:tcPr>
            <w:tcW w:w="707" w:type="dxa"/>
            <w:vAlign w:val="center"/>
          </w:tcPr>
          <w:p w14:paraId="5D0E7320" w14:textId="77777777" w:rsidR="00861A32" w:rsidRPr="007430F4" w:rsidRDefault="00861A32" w:rsidP="00861A32">
            <w:pPr>
              <w:rPr>
                <w:b/>
              </w:rPr>
            </w:pPr>
            <w:r w:rsidRPr="007430F4">
              <w:rPr>
                <w:b/>
              </w:rPr>
              <w:t>1</w:t>
            </w:r>
          </w:p>
        </w:tc>
        <w:tc>
          <w:tcPr>
            <w:tcW w:w="6801" w:type="dxa"/>
          </w:tcPr>
          <w:p w14:paraId="0E638917" w14:textId="77777777" w:rsidR="00861A32" w:rsidRPr="007430F4" w:rsidRDefault="00861A32" w:rsidP="00861A32">
            <w:pPr>
              <w:rPr>
                <w:b/>
              </w:rPr>
            </w:pPr>
            <w:r w:rsidRPr="007430F4">
              <w:rPr>
                <w:b/>
              </w:rPr>
              <w:t>The user su</w:t>
            </w:r>
            <w:r>
              <w:rPr>
                <w:b/>
              </w:rPr>
              <w:t xml:space="preserve">ccessfully logs into the system </w:t>
            </w:r>
            <w:r>
              <w:rPr>
                <w:b/>
                <w:bCs/>
              </w:rPr>
              <w:t>and is presented with the home screen.</w:t>
            </w:r>
          </w:p>
        </w:tc>
      </w:tr>
      <w:tr w:rsidR="00861A32" w:rsidRPr="007430F4" w14:paraId="32730ADF" w14:textId="77777777" w:rsidTr="008C4E72">
        <w:trPr>
          <w:trHeight w:val="165"/>
        </w:trPr>
        <w:tc>
          <w:tcPr>
            <w:tcW w:w="2842" w:type="dxa"/>
          </w:tcPr>
          <w:p w14:paraId="55D3938A" w14:textId="77777777" w:rsidR="00861A32" w:rsidRPr="007430F4" w:rsidRDefault="00861A32" w:rsidP="00861A32">
            <w:pPr>
              <w:rPr>
                <w:b/>
              </w:rPr>
            </w:pPr>
          </w:p>
        </w:tc>
        <w:tc>
          <w:tcPr>
            <w:tcW w:w="707" w:type="dxa"/>
          </w:tcPr>
          <w:p w14:paraId="30CFFF62" w14:textId="77777777" w:rsidR="00861A32" w:rsidRPr="007430F4" w:rsidRDefault="00861A32" w:rsidP="00861A32">
            <w:pPr>
              <w:rPr>
                <w:b/>
              </w:rPr>
            </w:pPr>
            <w:r w:rsidRPr="007430F4">
              <w:rPr>
                <w:b/>
              </w:rPr>
              <w:t>2</w:t>
            </w:r>
          </w:p>
        </w:tc>
        <w:tc>
          <w:tcPr>
            <w:tcW w:w="6801" w:type="dxa"/>
          </w:tcPr>
          <w:p w14:paraId="36851BCF" w14:textId="77777777" w:rsidR="00861A32" w:rsidRPr="007430F4" w:rsidRDefault="00861A32" w:rsidP="00861A32">
            <w:pPr>
              <w:rPr>
                <w:b/>
              </w:rPr>
            </w:pPr>
            <w:r w:rsidRPr="007430F4">
              <w:rPr>
                <w:b/>
              </w:rPr>
              <w:t xml:space="preserve">The user searches for standing orders Refer to Search use case how </w:t>
            </w:r>
          </w:p>
          <w:p w14:paraId="2B88996F" w14:textId="77777777" w:rsidR="00861A32" w:rsidRPr="007430F4" w:rsidRDefault="00861A32" w:rsidP="00861A32">
            <w:pPr>
              <w:rPr>
                <w:b/>
              </w:rPr>
            </w:pPr>
          </w:p>
        </w:tc>
      </w:tr>
      <w:tr w:rsidR="00861A32" w:rsidRPr="007430F4" w14:paraId="19A6A3FF" w14:textId="77777777" w:rsidTr="008C4E72">
        <w:trPr>
          <w:trHeight w:val="109"/>
        </w:trPr>
        <w:tc>
          <w:tcPr>
            <w:tcW w:w="2842" w:type="dxa"/>
          </w:tcPr>
          <w:p w14:paraId="0274D4CC" w14:textId="77777777" w:rsidR="00861A32" w:rsidRPr="007430F4" w:rsidRDefault="00861A32" w:rsidP="00861A32">
            <w:pPr>
              <w:rPr>
                <w:b/>
              </w:rPr>
            </w:pPr>
          </w:p>
        </w:tc>
        <w:tc>
          <w:tcPr>
            <w:tcW w:w="707" w:type="dxa"/>
          </w:tcPr>
          <w:p w14:paraId="57144A09" w14:textId="77777777" w:rsidR="00861A32" w:rsidRPr="007430F4" w:rsidRDefault="00861A32" w:rsidP="00861A32">
            <w:pPr>
              <w:rPr>
                <w:b/>
              </w:rPr>
            </w:pPr>
            <w:r w:rsidRPr="007430F4">
              <w:rPr>
                <w:b/>
              </w:rPr>
              <w:t>3</w:t>
            </w:r>
          </w:p>
        </w:tc>
        <w:tc>
          <w:tcPr>
            <w:tcW w:w="6801" w:type="dxa"/>
          </w:tcPr>
          <w:p w14:paraId="40691064" w14:textId="77777777" w:rsidR="00861A32" w:rsidRPr="007430F4" w:rsidRDefault="00861A32" w:rsidP="00861A32">
            <w:pPr>
              <w:rPr>
                <w:b/>
              </w:rPr>
            </w:pPr>
            <w:r w:rsidRPr="007430F4">
              <w:rPr>
                <w:b/>
              </w:rPr>
              <w:t>The user selects the day the standing orders are to be generated.</w:t>
            </w:r>
          </w:p>
        </w:tc>
      </w:tr>
      <w:tr w:rsidR="00861A32" w:rsidRPr="007430F4" w14:paraId="40E4DF1A" w14:textId="77777777" w:rsidTr="008C4E72">
        <w:trPr>
          <w:trHeight w:val="109"/>
        </w:trPr>
        <w:tc>
          <w:tcPr>
            <w:tcW w:w="2842" w:type="dxa"/>
          </w:tcPr>
          <w:p w14:paraId="28EE350C" w14:textId="77777777" w:rsidR="00861A32" w:rsidRPr="007430F4" w:rsidRDefault="00861A32" w:rsidP="00861A32">
            <w:pPr>
              <w:rPr>
                <w:b/>
              </w:rPr>
            </w:pPr>
          </w:p>
        </w:tc>
        <w:tc>
          <w:tcPr>
            <w:tcW w:w="707" w:type="dxa"/>
          </w:tcPr>
          <w:p w14:paraId="5575C4CE" w14:textId="77777777" w:rsidR="00861A32" w:rsidRPr="007430F4" w:rsidRDefault="00861A32" w:rsidP="00861A32">
            <w:pPr>
              <w:rPr>
                <w:b/>
              </w:rPr>
            </w:pPr>
            <w:r w:rsidRPr="007430F4">
              <w:rPr>
                <w:b/>
              </w:rPr>
              <w:t>4</w:t>
            </w:r>
          </w:p>
        </w:tc>
        <w:tc>
          <w:tcPr>
            <w:tcW w:w="6801" w:type="dxa"/>
          </w:tcPr>
          <w:p w14:paraId="220BFC90" w14:textId="77777777" w:rsidR="00861A32" w:rsidRPr="007430F4" w:rsidRDefault="00861A32" w:rsidP="00861A32">
            <w:pPr>
              <w:rPr>
                <w:b/>
              </w:rPr>
            </w:pPr>
            <w:r w:rsidRPr="007430F4">
              <w:rPr>
                <w:b/>
              </w:rPr>
              <w:t>The user selects the generate standing orders button and the ok button when the dialogue box appears to confirm the users action.</w:t>
            </w:r>
          </w:p>
        </w:tc>
      </w:tr>
    </w:tbl>
    <w:tbl>
      <w:tblPr>
        <w:tblStyle w:val="TableGrid"/>
        <w:tblpPr w:leftFromText="180" w:rightFromText="180" w:vertAnchor="text" w:horzAnchor="margin" w:tblpXSpec="center" w:tblpY="293"/>
        <w:tblW w:w="11620" w:type="dxa"/>
        <w:tblLook w:val="04A0" w:firstRow="1" w:lastRow="0" w:firstColumn="1" w:lastColumn="0" w:noHBand="0" w:noVBand="1"/>
      </w:tblPr>
      <w:tblGrid>
        <w:gridCol w:w="4180"/>
        <w:gridCol w:w="631"/>
        <w:gridCol w:w="6809"/>
      </w:tblGrid>
      <w:tr w:rsidR="00B45F32" w:rsidRPr="007430F4" w14:paraId="54032DCF" w14:textId="77777777" w:rsidTr="00B45F32">
        <w:trPr>
          <w:trHeight w:val="291"/>
        </w:trPr>
        <w:tc>
          <w:tcPr>
            <w:tcW w:w="4180" w:type="dxa"/>
            <w:shd w:val="clear" w:color="auto" w:fill="2F5496" w:themeFill="accent5" w:themeFillShade="BF"/>
          </w:tcPr>
          <w:p w14:paraId="23653583" w14:textId="77777777" w:rsidR="00B45F32" w:rsidRPr="007430F4" w:rsidRDefault="00B45F32" w:rsidP="00B45F32">
            <w:pPr>
              <w:jc w:val="center"/>
              <w:rPr>
                <w:b/>
                <w:bCs/>
                <w:color w:val="FFFFFF" w:themeColor="background1"/>
              </w:rPr>
            </w:pPr>
            <w:r w:rsidRPr="007430F4">
              <w:rPr>
                <w:b/>
                <w:bCs/>
                <w:color w:val="FFFFFF" w:themeColor="background1"/>
              </w:rPr>
              <w:t>Use Case No:</w:t>
            </w:r>
          </w:p>
        </w:tc>
        <w:tc>
          <w:tcPr>
            <w:tcW w:w="7440" w:type="dxa"/>
            <w:gridSpan w:val="2"/>
            <w:vAlign w:val="center"/>
          </w:tcPr>
          <w:p w14:paraId="7CC2B0BD" w14:textId="77777777" w:rsidR="00B45F32" w:rsidRPr="007430F4" w:rsidRDefault="00B45F32" w:rsidP="00B45F32">
            <w:pPr>
              <w:rPr>
                <w:b/>
                <w:bCs/>
              </w:rPr>
            </w:pPr>
            <w:r w:rsidRPr="007430F4">
              <w:rPr>
                <w:b/>
                <w:bCs/>
              </w:rPr>
              <w:t>2</w:t>
            </w:r>
          </w:p>
        </w:tc>
      </w:tr>
      <w:tr w:rsidR="00B45F32" w:rsidRPr="007430F4" w14:paraId="3C69FCB9" w14:textId="77777777" w:rsidTr="00B45F32">
        <w:trPr>
          <w:trHeight w:val="291"/>
        </w:trPr>
        <w:tc>
          <w:tcPr>
            <w:tcW w:w="4180" w:type="dxa"/>
            <w:shd w:val="clear" w:color="auto" w:fill="2F5496" w:themeFill="accent5" w:themeFillShade="BF"/>
            <w:vAlign w:val="center"/>
          </w:tcPr>
          <w:p w14:paraId="19012E73" w14:textId="77777777" w:rsidR="00B45F32" w:rsidRPr="007430F4" w:rsidRDefault="00B45F32" w:rsidP="00B45F32">
            <w:pPr>
              <w:jc w:val="center"/>
              <w:rPr>
                <w:b/>
                <w:bCs/>
                <w:color w:val="FFFFFF" w:themeColor="background1"/>
              </w:rPr>
            </w:pPr>
            <w:r w:rsidRPr="007430F4">
              <w:rPr>
                <w:b/>
                <w:bCs/>
                <w:color w:val="FFFFFF" w:themeColor="background1"/>
              </w:rPr>
              <w:t>Requirement</w:t>
            </w:r>
          </w:p>
        </w:tc>
        <w:tc>
          <w:tcPr>
            <w:tcW w:w="7440" w:type="dxa"/>
            <w:gridSpan w:val="2"/>
            <w:vAlign w:val="center"/>
          </w:tcPr>
          <w:p w14:paraId="5D5FB9DB" w14:textId="77777777" w:rsidR="00B45F32" w:rsidRPr="007430F4" w:rsidRDefault="00B45F32" w:rsidP="00B45F32">
            <w:pPr>
              <w:rPr>
                <w:b/>
                <w:bCs/>
              </w:rPr>
            </w:pPr>
            <w:r w:rsidRPr="007430F4">
              <w:rPr>
                <w:b/>
                <w:bCs/>
              </w:rPr>
              <w:t>To edit a standing order</w:t>
            </w:r>
          </w:p>
        </w:tc>
      </w:tr>
      <w:tr w:rsidR="00B45F32" w:rsidRPr="007430F4" w14:paraId="564EBA3D" w14:textId="77777777" w:rsidTr="00B45F32">
        <w:trPr>
          <w:trHeight w:val="291"/>
        </w:trPr>
        <w:tc>
          <w:tcPr>
            <w:tcW w:w="4180" w:type="dxa"/>
            <w:shd w:val="clear" w:color="auto" w:fill="2F5496" w:themeFill="accent5" w:themeFillShade="BF"/>
            <w:vAlign w:val="center"/>
          </w:tcPr>
          <w:p w14:paraId="491109D7" w14:textId="77777777" w:rsidR="00B45F32" w:rsidRPr="007430F4" w:rsidRDefault="00B45F32" w:rsidP="00B45F32">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2DB365A2" w14:textId="77777777" w:rsidR="00B45F32" w:rsidRPr="007430F4" w:rsidRDefault="00B45F32" w:rsidP="00B45F32">
            <w:pPr>
              <w:rPr>
                <w:b/>
                <w:bCs/>
              </w:rPr>
            </w:pPr>
            <w:r>
              <w:rPr>
                <w:b/>
                <w:bCs/>
              </w:rPr>
              <w:t xml:space="preserve">The  user must find the  standing order </w:t>
            </w:r>
          </w:p>
        </w:tc>
      </w:tr>
      <w:tr w:rsidR="00B45F32" w:rsidRPr="007430F4" w14:paraId="321E8C98" w14:textId="77777777" w:rsidTr="00B45F32">
        <w:trPr>
          <w:trHeight w:val="291"/>
        </w:trPr>
        <w:tc>
          <w:tcPr>
            <w:tcW w:w="4180" w:type="dxa"/>
            <w:shd w:val="clear" w:color="auto" w:fill="2F5496" w:themeFill="accent5" w:themeFillShade="BF"/>
            <w:vAlign w:val="center"/>
          </w:tcPr>
          <w:p w14:paraId="254B8D74" w14:textId="77777777" w:rsidR="00B45F32" w:rsidRPr="007430F4" w:rsidRDefault="00B45F32" w:rsidP="00B45F32">
            <w:pPr>
              <w:jc w:val="center"/>
              <w:rPr>
                <w:b/>
                <w:bCs/>
                <w:color w:val="FFFFFF" w:themeColor="background1"/>
              </w:rPr>
            </w:pPr>
            <w:r w:rsidRPr="007430F4">
              <w:rPr>
                <w:b/>
                <w:bCs/>
                <w:color w:val="FFFFFF" w:themeColor="background1"/>
              </w:rPr>
              <w:t>Goal In Context</w:t>
            </w:r>
          </w:p>
        </w:tc>
        <w:tc>
          <w:tcPr>
            <w:tcW w:w="7440" w:type="dxa"/>
            <w:gridSpan w:val="2"/>
            <w:vAlign w:val="center"/>
          </w:tcPr>
          <w:p w14:paraId="5E7E6611" w14:textId="77777777" w:rsidR="00B45F32" w:rsidRPr="007430F4" w:rsidRDefault="00B45F32" w:rsidP="00B45F32">
            <w:pPr>
              <w:rPr>
                <w:b/>
                <w:bCs/>
              </w:rPr>
            </w:pPr>
            <w:r w:rsidRPr="007430F4">
              <w:rPr>
                <w:b/>
                <w:bCs/>
              </w:rPr>
              <w:t>This function allows the user to edit a standing order.</w:t>
            </w:r>
          </w:p>
        </w:tc>
      </w:tr>
      <w:tr w:rsidR="00B45F32" w:rsidRPr="007430F4" w14:paraId="247B6230" w14:textId="77777777" w:rsidTr="00B45F32">
        <w:trPr>
          <w:trHeight w:val="291"/>
        </w:trPr>
        <w:tc>
          <w:tcPr>
            <w:tcW w:w="4180" w:type="dxa"/>
            <w:shd w:val="clear" w:color="auto" w:fill="2F5496" w:themeFill="accent5" w:themeFillShade="BF"/>
            <w:vAlign w:val="center"/>
          </w:tcPr>
          <w:p w14:paraId="590464B4" w14:textId="77777777" w:rsidR="00B45F32" w:rsidRPr="007430F4" w:rsidRDefault="00B45F32" w:rsidP="00B45F32">
            <w:pPr>
              <w:jc w:val="center"/>
              <w:rPr>
                <w:b/>
                <w:bCs/>
                <w:color w:val="FFFFFF" w:themeColor="background1"/>
              </w:rPr>
            </w:pPr>
            <w:r w:rsidRPr="007430F4">
              <w:rPr>
                <w:b/>
                <w:bCs/>
                <w:color w:val="FFFFFF" w:themeColor="background1"/>
              </w:rPr>
              <w:t>Use Case Name</w:t>
            </w:r>
          </w:p>
        </w:tc>
        <w:tc>
          <w:tcPr>
            <w:tcW w:w="7440" w:type="dxa"/>
            <w:gridSpan w:val="2"/>
            <w:vAlign w:val="center"/>
          </w:tcPr>
          <w:p w14:paraId="18984428" w14:textId="77777777" w:rsidR="00B45F32" w:rsidRPr="007430F4" w:rsidRDefault="00B45F32" w:rsidP="00B45F32">
            <w:pPr>
              <w:rPr>
                <w:b/>
                <w:bCs/>
              </w:rPr>
            </w:pPr>
            <w:r>
              <w:rPr>
                <w:b/>
                <w:bCs/>
              </w:rPr>
              <w:t xml:space="preserve">Edit  Standing Orders </w:t>
            </w:r>
          </w:p>
        </w:tc>
      </w:tr>
      <w:tr w:rsidR="00B45F32" w:rsidRPr="007430F4" w14:paraId="77B9CF4C" w14:textId="77777777" w:rsidTr="00B45F32">
        <w:trPr>
          <w:trHeight w:val="383"/>
        </w:trPr>
        <w:tc>
          <w:tcPr>
            <w:tcW w:w="4180" w:type="dxa"/>
            <w:shd w:val="clear" w:color="auto" w:fill="2F5496" w:themeFill="accent5" w:themeFillShade="BF"/>
            <w:vAlign w:val="center"/>
          </w:tcPr>
          <w:p w14:paraId="2C7292FF" w14:textId="77777777" w:rsidR="00B45F32" w:rsidRPr="007430F4" w:rsidRDefault="00B45F32" w:rsidP="00B45F32">
            <w:pPr>
              <w:jc w:val="center"/>
              <w:rPr>
                <w:b/>
                <w:bCs/>
                <w:color w:val="FFFFFF" w:themeColor="background1"/>
              </w:rPr>
            </w:pPr>
            <w:r w:rsidRPr="007430F4">
              <w:rPr>
                <w:b/>
                <w:bCs/>
                <w:color w:val="FFFFFF" w:themeColor="background1"/>
              </w:rPr>
              <w:t>Pre-Conditions</w:t>
            </w:r>
          </w:p>
        </w:tc>
        <w:tc>
          <w:tcPr>
            <w:tcW w:w="7440" w:type="dxa"/>
            <w:gridSpan w:val="2"/>
            <w:vAlign w:val="center"/>
          </w:tcPr>
          <w:p w14:paraId="427E0605" w14:textId="77777777" w:rsidR="00B45F32" w:rsidRPr="007430F4" w:rsidRDefault="00B45F32" w:rsidP="00B45F32">
            <w:pPr>
              <w:rPr>
                <w:b/>
                <w:bCs/>
              </w:rPr>
            </w:pPr>
            <w:r w:rsidRPr="007430F4">
              <w:rPr>
                <w:b/>
                <w:bCs/>
              </w:rPr>
              <w:t>The user can must be logged onto the system</w:t>
            </w:r>
          </w:p>
        </w:tc>
      </w:tr>
      <w:tr w:rsidR="00B45F32" w:rsidRPr="007430F4" w14:paraId="10A95691" w14:textId="77777777" w:rsidTr="00B45F32">
        <w:trPr>
          <w:trHeight w:val="291"/>
        </w:trPr>
        <w:tc>
          <w:tcPr>
            <w:tcW w:w="4180" w:type="dxa"/>
            <w:shd w:val="clear" w:color="auto" w:fill="2F5496" w:themeFill="accent5" w:themeFillShade="BF"/>
            <w:vAlign w:val="center"/>
          </w:tcPr>
          <w:p w14:paraId="2E527C83" w14:textId="77777777" w:rsidR="00B45F32" w:rsidRPr="007430F4" w:rsidRDefault="00B45F32" w:rsidP="00B45F32">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2D7F88A1" w14:textId="77777777" w:rsidR="00B45F32" w:rsidRPr="007430F4" w:rsidRDefault="00B45F32" w:rsidP="00B45F32">
            <w:pPr>
              <w:rPr>
                <w:b/>
                <w:bCs/>
              </w:rPr>
            </w:pPr>
            <w:r w:rsidRPr="007430F4">
              <w:rPr>
                <w:b/>
                <w:bCs/>
              </w:rPr>
              <w:t>The user successfully generated edit a standing order</w:t>
            </w:r>
          </w:p>
        </w:tc>
      </w:tr>
      <w:tr w:rsidR="00B45F32" w:rsidRPr="007430F4" w14:paraId="73BC9767" w14:textId="77777777" w:rsidTr="00B45F32">
        <w:trPr>
          <w:trHeight w:val="291"/>
        </w:trPr>
        <w:tc>
          <w:tcPr>
            <w:tcW w:w="4180" w:type="dxa"/>
            <w:shd w:val="clear" w:color="auto" w:fill="2F5496" w:themeFill="accent5" w:themeFillShade="BF"/>
            <w:vAlign w:val="center"/>
          </w:tcPr>
          <w:p w14:paraId="4B6AB67E" w14:textId="77777777" w:rsidR="00B45F32" w:rsidRPr="007430F4" w:rsidRDefault="00B45F32" w:rsidP="00B45F32">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57E7D3FE" w14:textId="77777777" w:rsidR="00B45F32" w:rsidRPr="007430F4" w:rsidRDefault="00B45F32" w:rsidP="00B45F32">
            <w:pPr>
              <w:rPr>
                <w:b/>
                <w:bCs/>
              </w:rPr>
            </w:pPr>
            <w:r w:rsidRPr="007430F4">
              <w:rPr>
                <w:b/>
                <w:bCs/>
              </w:rPr>
              <w:t>The user was unable to generate edit a standing order</w:t>
            </w:r>
          </w:p>
        </w:tc>
      </w:tr>
      <w:tr w:rsidR="00B45F32" w:rsidRPr="007430F4" w14:paraId="7631C9F0" w14:textId="77777777" w:rsidTr="00B45F32">
        <w:trPr>
          <w:trHeight w:val="291"/>
        </w:trPr>
        <w:tc>
          <w:tcPr>
            <w:tcW w:w="4180" w:type="dxa"/>
            <w:shd w:val="clear" w:color="auto" w:fill="2F5496" w:themeFill="accent5" w:themeFillShade="BF"/>
            <w:vAlign w:val="center"/>
          </w:tcPr>
          <w:p w14:paraId="25094C58" w14:textId="77777777" w:rsidR="00B45F32" w:rsidRPr="007430F4" w:rsidRDefault="00B45F32" w:rsidP="00B45F32">
            <w:pPr>
              <w:jc w:val="center"/>
              <w:rPr>
                <w:b/>
                <w:bCs/>
                <w:color w:val="FFFFFF" w:themeColor="background1"/>
              </w:rPr>
            </w:pPr>
            <w:r w:rsidRPr="007430F4">
              <w:rPr>
                <w:b/>
                <w:bCs/>
                <w:color w:val="FFFFFF" w:themeColor="background1"/>
              </w:rPr>
              <w:t>Primary Actors</w:t>
            </w:r>
          </w:p>
        </w:tc>
        <w:tc>
          <w:tcPr>
            <w:tcW w:w="7440" w:type="dxa"/>
            <w:gridSpan w:val="2"/>
            <w:vAlign w:val="center"/>
          </w:tcPr>
          <w:p w14:paraId="70C2A49B" w14:textId="77777777" w:rsidR="00B45F32" w:rsidRPr="007430F4" w:rsidRDefault="00B45F32" w:rsidP="00B45F32">
            <w:pPr>
              <w:rPr>
                <w:b/>
                <w:bCs/>
              </w:rPr>
            </w:pPr>
            <w:r w:rsidRPr="007430F4">
              <w:rPr>
                <w:b/>
                <w:bCs/>
              </w:rPr>
              <w:t>Office Clerk</w:t>
            </w:r>
          </w:p>
        </w:tc>
      </w:tr>
      <w:tr w:rsidR="00B45F32" w:rsidRPr="007430F4" w14:paraId="7BD63383" w14:textId="77777777" w:rsidTr="00B45F32">
        <w:trPr>
          <w:trHeight w:val="291"/>
        </w:trPr>
        <w:tc>
          <w:tcPr>
            <w:tcW w:w="4180" w:type="dxa"/>
            <w:shd w:val="clear" w:color="auto" w:fill="2F5496" w:themeFill="accent5" w:themeFillShade="BF"/>
            <w:vAlign w:val="center"/>
          </w:tcPr>
          <w:p w14:paraId="6F1CF14C" w14:textId="77777777" w:rsidR="00B45F32" w:rsidRPr="007430F4" w:rsidRDefault="00B45F32" w:rsidP="00B45F32">
            <w:pPr>
              <w:jc w:val="center"/>
              <w:rPr>
                <w:b/>
                <w:bCs/>
                <w:color w:val="FFFFFF" w:themeColor="background1"/>
              </w:rPr>
            </w:pPr>
            <w:r w:rsidRPr="007430F4">
              <w:rPr>
                <w:b/>
                <w:bCs/>
                <w:color w:val="FFFFFF" w:themeColor="background1"/>
              </w:rPr>
              <w:t>Secondary Actors</w:t>
            </w:r>
          </w:p>
        </w:tc>
        <w:tc>
          <w:tcPr>
            <w:tcW w:w="7440" w:type="dxa"/>
            <w:gridSpan w:val="2"/>
            <w:vAlign w:val="center"/>
          </w:tcPr>
          <w:p w14:paraId="4461ED37" w14:textId="77777777" w:rsidR="00B45F32" w:rsidRPr="007430F4" w:rsidRDefault="00B45F32" w:rsidP="00B45F32">
            <w:pPr>
              <w:rPr>
                <w:b/>
                <w:bCs/>
              </w:rPr>
            </w:pPr>
            <w:r w:rsidRPr="007430F4">
              <w:rPr>
                <w:b/>
                <w:bCs/>
              </w:rPr>
              <w:t>Manager</w:t>
            </w:r>
          </w:p>
        </w:tc>
      </w:tr>
      <w:tr w:rsidR="00B45F32" w:rsidRPr="007430F4" w14:paraId="235746BF" w14:textId="77777777" w:rsidTr="00B45F32">
        <w:trPr>
          <w:trHeight w:val="291"/>
        </w:trPr>
        <w:tc>
          <w:tcPr>
            <w:tcW w:w="4180" w:type="dxa"/>
            <w:shd w:val="clear" w:color="auto" w:fill="2F5496" w:themeFill="accent5" w:themeFillShade="BF"/>
            <w:vAlign w:val="center"/>
          </w:tcPr>
          <w:p w14:paraId="6383354E" w14:textId="77777777" w:rsidR="00B45F32" w:rsidRPr="007430F4" w:rsidRDefault="00B45F32" w:rsidP="00B45F32">
            <w:pPr>
              <w:jc w:val="center"/>
              <w:rPr>
                <w:b/>
                <w:bCs/>
                <w:color w:val="FFFFFF" w:themeColor="background1"/>
              </w:rPr>
            </w:pPr>
            <w:r w:rsidRPr="007430F4">
              <w:rPr>
                <w:b/>
                <w:bCs/>
                <w:color w:val="FFFFFF" w:themeColor="background1"/>
              </w:rPr>
              <w:t>Trigger</w:t>
            </w:r>
          </w:p>
        </w:tc>
        <w:tc>
          <w:tcPr>
            <w:tcW w:w="7440" w:type="dxa"/>
            <w:gridSpan w:val="2"/>
            <w:vAlign w:val="center"/>
          </w:tcPr>
          <w:p w14:paraId="3BA0CFF9" w14:textId="77777777" w:rsidR="00B45F32" w:rsidRPr="007430F4" w:rsidRDefault="00B45F32" w:rsidP="00B45F32">
            <w:pPr>
              <w:rPr>
                <w:b/>
                <w:bCs/>
              </w:rPr>
            </w:pPr>
            <w:r w:rsidRPr="007430F4">
              <w:rPr>
                <w:b/>
                <w:bCs/>
              </w:rPr>
              <w:t>The existing standing order incorrect or needed to be altered</w:t>
            </w:r>
          </w:p>
        </w:tc>
      </w:tr>
      <w:tr w:rsidR="00B45F32" w:rsidRPr="007430F4" w14:paraId="4593D3AD" w14:textId="77777777" w:rsidTr="00B45F32">
        <w:trPr>
          <w:trHeight w:val="291"/>
        </w:trPr>
        <w:tc>
          <w:tcPr>
            <w:tcW w:w="4180" w:type="dxa"/>
            <w:shd w:val="clear" w:color="auto" w:fill="2F5496" w:themeFill="accent5" w:themeFillShade="BF"/>
            <w:vAlign w:val="center"/>
          </w:tcPr>
          <w:p w14:paraId="6641C535" w14:textId="77777777" w:rsidR="00B45F32" w:rsidRPr="007430F4" w:rsidRDefault="00B45F32" w:rsidP="00B45F32">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04376876" w14:textId="77777777" w:rsidR="00B45F32" w:rsidRPr="007430F4" w:rsidRDefault="00B45F32" w:rsidP="00B45F32">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5CAF210D" w14:textId="77777777" w:rsidR="00B45F32" w:rsidRPr="007430F4" w:rsidRDefault="00B45F32" w:rsidP="00B45F32">
            <w:pPr>
              <w:rPr>
                <w:b/>
                <w:bCs/>
              </w:rPr>
            </w:pPr>
            <w:r w:rsidRPr="007430F4">
              <w:rPr>
                <w:b/>
                <w:bCs/>
              </w:rPr>
              <w:t>Action</w:t>
            </w:r>
          </w:p>
        </w:tc>
      </w:tr>
      <w:tr w:rsidR="00B45F32" w:rsidRPr="007430F4" w14:paraId="5C846051" w14:textId="77777777" w:rsidTr="00B45F32">
        <w:trPr>
          <w:trHeight w:val="291"/>
        </w:trPr>
        <w:tc>
          <w:tcPr>
            <w:tcW w:w="4180" w:type="dxa"/>
            <w:shd w:val="clear" w:color="auto" w:fill="2F5496" w:themeFill="accent5" w:themeFillShade="BF"/>
            <w:vAlign w:val="center"/>
          </w:tcPr>
          <w:p w14:paraId="0406046D" w14:textId="55B388FA" w:rsidR="00B45F32" w:rsidRPr="007430F4" w:rsidRDefault="009B3412" w:rsidP="009B3412">
            <w:pPr>
              <w:rPr>
                <w:b/>
                <w:bCs/>
                <w:color w:val="FFFFFF" w:themeColor="background1"/>
              </w:rPr>
            </w:pPr>
            <w:r>
              <w:rPr>
                <w:b/>
                <w:bCs/>
                <w:color w:val="FFFFFF" w:themeColor="background1"/>
              </w:rPr>
              <w:t xml:space="preserve">Service </w:t>
            </w:r>
          </w:p>
        </w:tc>
        <w:tc>
          <w:tcPr>
            <w:tcW w:w="631" w:type="dxa"/>
            <w:shd w:val="clear" w:color="auto" w:fill="2F5496" w:themeFill="accent5" w:themeFillShade="BF"/>
            <w:vAlign w:val="center"/>
          </w:tcPr>
          <w:p w14:paraId="75E478A6" w14:textId="77777777" w:rsidR="00B45F32" w:rsidRPr="007430F4" w:rsidRDefault="00B45F32" w:rsidP="00B45F32">
            <w:pPr>
              <w:rPr>
                <w:b/>
                <w:bCs/>
                <w:color w:val="FFFFFF" w:themeColor="background1"/>
              </w:rPr>
            </w:pPr>
          </w:p>
        </w:tc>
        <w:tc>
          <w:tcPr>
            <w:tcW w:w="6809" w:type="dxa"/>
            <w:shd w:val="clear" w:color="auto" w:fill="2F5496" w:themeFill="accent5" w:themeFillShade="BF"/>
            <w:vAlign w:val="center"/>
          </w:tcPr>
          <w:tbl>
            <w:tblPr>
              <w:tblStyle w:val="TableGrid"/>
              <w:tblW w:w="0" w:type="auto"/>
              <w:tblLook w:val="04A0" w:firstRow="1" w:lastRow="0" w:firstColumn="1" w:lastColumn="0" w:noHBand="0" w:noVBand="1"/>
            </w:tblPr>
            <w:tblGrid>
              <w:gridCol w:w="2194"/>
              <w:gridCol w:w="2194"/>
              <w:gridCol w:w="2195"/>
            </w:tblGrid>
            <w:tr w:rsidR="005F1B02" w14:paraId="282B36CF" w14:textId="77777777" w:rsidTr="005F1B02">
              <w:tc>
                <w:tcPr>
                  <w:tcW w:w="2194" w:type="dxa"/>
                </w:tcPr>
                <w:p w14:paraId="25E6A2D7" w14:textId="171BBDA3" w:rsidR="005F1B02" w:rsidRDefault="005F1B02" w:rsidP="00B45F32">
                  <w:pPr>
                    <w:framePr w:hSpace="180" w:wrap="around" w:vAnchor="text" w:hAnchor="margin" w:xAlign="center" w:y="293"/>
                    <w:rPr>
                      <w:b/>
                      <w:bCs/>
                    </w:rPr>
                  </w:pPr>
                  <w:r>
                    <w:rPr>
                      <w:b/>
                      <w:bCs/>
                    </w:rPr>
                    <w:t xml:space="preserve">Location </w:t>
                  </w:r>
                </w:p>
              </w:tc>
              <w:tc>
                <w:tcPr>
                  <w:tcW w:w="2194" w:type="dxa"/>
                </w:tcPr>
                <w:p w14:paraId="1C01D146" w14:textId="77777777" w:rsidR="005F1B02" w:rsidRDefault="005F1B02" w:rsidP="00B45F32">
                  <w:pPr>
                    <w:framePr w:hSpace="180" w:wrap="around" w:vAnchor="text" w:hAnchor="margin" w:xAlign="center" w:y="293"/>
                    <w:rPr>
                      <w:b/>
                      <w:bCs/>
                    </w:rPr>
                  </w:pPr>
                </w:p>
              </w:tc>
              <w:tc>
                <w:tcPr>
                  <w:tcW w:w="2195" w:type="dxa"/>
                </w:tcPr>
                <w:p w14:paraId="0CC622A1" w14:textId="77777777" w:rsidR="005F1B02" w:rsidRDefault="005F1B02" w:rsidP="00B45F32">
                  <w:pPr>
                    <w:framePr w:hSpace="180" w:wrap="around" w:vAnchor="text" w:hAnchor="margin" w:xAlign="center" w:y="293"/>
                    <w:rPr>
                      <w:b/>
                      <w:bCs/>
                    </w:rPr>
                  </w:pPr>
                </w:p>
              </w:tc>
            </w:tr>
            <w:tr w:rsidR="005F1B02" w14:paraId="3B967BE4" w14:textId="77777777" w:rsidTr="005F1B02">
              <w:tc>
                <w:tcPr>
                  <w:tcW w:w="2194" w:type="dxa"/>
                </w:tcPr>
                <w:p w14:paraId="1CE25F25" w14:textId="77777777" w:rsidR="005F1B02" w:rsidRDefault="005F1B02" w:rsidP="00B45F32">
                  <w:pPr>
                    <w:framePr w:hSpace="180" w:wrap="around" w:vAnchor="text" w:hAnchor="margin" w:xAlign="center" w:y="293"/>
                    <w:rPr>
                      <w:b/>
                      <w:bCs/>
                    </w:rPr>
                  </w:pPr>
                </w:p>
              </w:tc>
              <w:tc>
                <w:tcPr>
                  <w:tcW w:w="2194" w:type="dxa"/>
                </w:tcPr>
                <w:p w14:paraId="3368CDE8" w14:textId="77777777" w:rsidR="005F1B02" w:rsidRDefault="005F1B02" w:rsidP="00B45F32">
                  <w:pPr>
                    <w:framePr w:hSpace="180" w:wrap="around" w:vAnchor="text" w:hAnchor="margin" w:xAlign="center" w:y="293"/>
                    <w:rPr>
                      <w:b/>
                      <w:bCs/>
                    </w:rPr>
                  </w:pPr>
                </w:p>
              </w:tc>
              <w:tc>
                <w:tcPr>
                  <w:tcW w:w="2195" w:type="dxa"/>
                </w:tcPr>
                <w:p w14:paraId="56B0115A" w14:textId="77777777" w:rsidR="005F1B02" w:rsidRDefault="005F1B02" w:rsidP="00B45F32">
                  <w:pPr>
                    <w:framePr w:hSpace="180" w:wrap="around" w:vAnchor="text" w:hAnchor="margin" w:xAlign="center" w:y="293"/>
                    <w:rPr>
                      <w:b/>
                      <w:bCs/>
                    </w:rPr>
                  </w:pPr>
                </w:p>
              </w:tc>
            </w:tr>
          </w:tbl>
          <w:p w14:paraId="58F57B34" w14:textId="77777777" w:rsidR="00B45F32" w:rsidRPr="007430F4" w:rsidRDefault="00B45F32" w:rsidP="00B45F32">
            <w:pPr>
              <w:rPr>
                <w:b/>
                <w:bCs/>
              </w:rPr>
            </w:pPr>
          </w:p>
        </w:tc>
      </w:tr>
      <w:tr w:rsidR="00B45F32" w:rsidRPr="007430F4" w14:paraId="5CE66026" w14:textId="77777777" w:rsidTr="00B45F32">
        <w:trPr>
          <w:trHeight w:val="213"/>
        </w:trPr>
        <w:tc>
          <w:tcPr>
            <w:tcW w:w="4180" w:type="dxa"/>
            <w:vAlign w:val="center"/>
          </w:tcPr>
          <w:p w14:paraId="532C7986" w14:textId="77777777" w:rsidR="00B45F32" w:rsidRPr="007430F4" w:rsidRDefault="00B45F32" w:rsidP="00B45F32">
            <w:pPr>
              <w:jc w:val="center"/>
              <w:rPr>
                <w:b/>
                <w:bCs/>
              </w:rPr>
            </w:pPr>
          </w:p>
        </w:tc>
        <w:tc>
          <w:tcPr>
            <w:tcW w:w="631" w:type="dxa"/>
            <w:vAlign w:val="center"/>
          </w:tcPr>
          <w:p w14:paraId="6C3EF62C" w14:textId="77777777" w:rsidR="00B45F32" w:rsidRPr="007430F4" w:rsidRDefault="00B45F32" w:rsidP="00B45F32">
            <w:pPr>
              <w:rPr>
                <w:b/>
                <w:bCs/>
              </w:rPr>
            </w:pPr>
            <w:r w:rsidRPr="007430F4">
              <w:rPr>
                <w:b/>
                <w:bCs/>
              </w:rPr>
              <w:t>1</w:t>
            </w:r>
          </w:p>
        </w:tc>
        <w:tc>
          <w:tcPr>
            <w:tcW w:w="6809" w:type="dxa"/>
            <w:vAlign w:val="center"/>
          </w:tcPr>
          <w:p w14:paraId="4676F6C9" w14:textId="77777777" w:rsidR="00B45F32" w:rsidRPr="007430F4" w:rsidRDefault="00B45F32" w:rsidP="00B45F32">
            <w:pPr>
              <w:rPr>
                <w:b/>
                <w:bCs/>
              </w:rPr>
            </w:pPr>
            <w:r w:rsidRPr="007430F4">
              <w:rPr>
                <w:b/>
                <w:bCs/>
              </w:rPr>
              <w:t>The user su</w:t>
            </w:r>
            <w:r>
              <w:rPr>
                <w:b/>
                <w:bCs/>
              </w:rPr>
              <w:t>ccessfully logs into the system and is presented with the home screen.</w:t>
            </w:r>
          </w:p>
        </w:tc>
      </w:tr>
      <w:tr w:rsidR="00B45F32" w:rsidRPr="007430F4" w14:paraId="44BC0E10" w14:textId="77777777" w:rsidTr="00B45F32">
        <w:trPr>
          <w:trHeight w:val="267"/>
        </w:trPr>
        <w:tc>
          <w:tcPr>
            <w:tcW w:w="4180" w:type="dxa"/>
          </w:tcPr>
          <w:p w14:paraId="0D037790" w14:textId="77777777" w:rsidR="00B45F32" w:rsidRPr="007430F4" w:rsidRDefault="00B45F32" w:rsidP="00B45F32">
            <w:pPr>
              <w:jc w:val="center"/>
              <w:rPr>
                <w:b/>
                <w:bCs/>
              </w:rPr>
            </w:pPr>
          </w:p>
        </w:tc>
        <w:tc>
          <w:tcPr>
            <w:tcW w:w="631" w:type="dxa"/>
            <w:vAlign w:val="center"/>
          </w:tcPr>
          <w:p w14:paraId="590E760D" w14:textId="77777777" w:rsidR="00B45F32" w:rsidRPr="007430F4" w:rsidRDefault="00B45F32" w:rsidP="00B45F32">
            <w:pPr>
              <w:rPr>
                <w:b/>
                <w:bCs/>
              </w:rPr>
            </w:pPr>
            <w:r w:rsidRPr="007430F4">
              <w:rPr>
                <w:b/>
                <w:bCs/>
              </w:rPr>
              <w:t>2</w:t>
            </w:r>
          </w:p>
        </w:tc>
        <w:tc>
          <w:tcPr>
            <w:tcW w:w="6809" w:type="dxa"/>
            <w:vAlign w:val="center"/>
          </w:tcPr>
          <w:p w14:paraId="1AD3A70B" w14:textId="77777777" w:rsidR="00B45F32" w:rsidRPr="007430F4" w:rsidRDefault="00B45F32" w:rsidP="00B45F32">
            <w:pPr>
              <w:rPr>
                <w:b/>
                <w:bCs/>
              </w:rPr>
            </w:pPr>
            <w:r w:rsidRPr="007430F4">
              <w:rPr>
                <w:b/>
                <w:bCs/>
              </w:rPr>
              <w:t>Search for standing order. Refer to Search Use Case to see how.</w:t>
            </w:r>
          </w:p>
        </w:tc>
      </w:tr>
      <w:tr w:rsidR="00B45F32" w:rsidRPr="007430F4" w14:paraId="57AF33A9" w14:textId="77777777" w:rsidTr="00B45F32">
        <w:trPr>
          <w:trHeight w:val="273"/>
        </w:trPr>
        <w:tc>
          <w:tcPr>
            <w:tcW w:w="4180" w:type="dxa"/>
          </w:tcPr>
          <w:p w14:paraId="7D745712" w14:textId="77777777" w:rsidR="00B45F32" w:rsidRPr="007430F4" w:rsidRDefault="00B45F32" w:rsidP="00B45F32">
            <w:pPr>
              <w:jc w:val="center"/>
              <w:rPr>
                <w:b/>
                <w:bCs/>
              </w:rPr>
            </w:pPr>
          </w:p>
        </w:tc>
        <w:tc>
          <w:tcPr>
            <w:tcW w:w="631" w:type="dxa"/>
            <w:vAlign w:val="center"/>
          </w:tcPr>
          <w:p w14:paraId="733D56E1" w14:textId="77777777" w:rsidR="00B45F32" w:rsidRPr="007430F4" w:rsidRDefault="00B45F32" w:rsidP="00B45F32">
            <w:pPr>
              <w:rPr>
                <w:b/>
                <w:bCs/>
              </w:rPr>
            </w:pPr>
            <w:r w:rsidRPr="007430F4">
              <w:rPr>
                <w:b/>
                <w:bCs/>
              </w:rPr>
              <w:t>3</w:t>
            </w:r>
          </w:p>
        </w:tc>
        <w:tc>
          <w:tcPr>
            <w:tcW w:w="6809" w:type="dxa"/>
            <w:vAlign w:val="center"/>
          </w:tcPr>
          <w:p w14:paraId="133AF3FF" w14:textId="77777777" w:rsidR="00B45F32" w:rsidRPr="007430F4" w:rsidRDefault="00B45F32" w:rsidP="00B45F32">
            <w:pPr>
              <w:rPr>
                <w:b/>
                <w:bCs/>
              </w:rPr>
            </w:pPr>
            <w:r w:rsidRPr="007430F4">
              <w:rPr>
                <w:b/>
                <w:bCs/>
              </w:rPr>
              <w:t xml:space="preserve">Select the edit option from the menu. </w:t>
            </w:r>
          </w:p>
        </w:tc>
      </w:tr>
      <w:tr w:rsidR="00B45F32" w:rsidRPr="007430F4" w14:paraId="7E9D8CC9" w14:textId="77777777" w:rsidTr="00B45F32">
        <w:trPr>
          <w:trHeight w:val="291"/>
        </w:trPr>
        <w:tc>
          <w:tcPr>
            <w:tcW w:w="4180" w:type="dxa"/>
            <w:vAlign w:val="center"/>
          </w:tcPr>
          <w:p w14:paraId="775DB2CF" w14:textId="77777777" w:rsidR="00B45F32" w:rsidRPr="007430F4" w:rsidRDefault="00B45F32" w:rsidP="00B45F32">
            <w:pPr>
              <w:rPr>
                <w:b/>
                <w:bCs/>
              </w:rPr>
            </w:pPr>
          </w:p>
        </w:tc>
        <w:tc>
          <w:tcPr>
            <w:tcW w:w="631" w:type="dxa"/>
            <w:vAlign w:val="center"/>
          </w:tcPr>
          <w:p w14:paraId="60A195ED" w14:textId="77777777" w:rsidR="00B45F32" w:rsidRPr="007430F4" w:rsidRDefault="00B45F32" w:rsidP="00B45F32">
            <w:pPr>
              <w:rPr>
                <w:b/>
                <w:bCs/>
              </w:rPr>
            </w:pPr>
            <w:r w:rsidRPr="007430F4">
              <w:rPr>
                <w:b/>
                <w:bCs/>
              </w:rPr>
              <w:t>4</w:t>
            </w:r>
          </w:p>
        </w:tc>
        <w:tc>
          <w:tcPr>
            <w:tcW w:w="6809" w:type="dxa"/>
            <w:vAlign w:val="center"/>
          </w:tcPr>
          <w:p w14:paraId="32018023" w14:textId="77777777" w:rsidR="00B45F32" w:rsidRPr="007430F4" w:rsidRDefault="00B45F32" w:rsidP="00B45F32">
            <w:pPr>
              <w:rPr>
                <w:b/>
                <w:bCs/>
              </w:rPr>
            </w:pPr>
            <w:r w:rsidRPr="007430F4">
              <w:rPr>
                <w:b/>
                <w:bCs/>
              </w:rPr>
              <w:t>Select the field or fields they wish to change.</w:t>
            </w:r>
          </w:p>
        </w:tc>
      </w:tr>
      <w:tr w:rsidR="00B45F32" w:rsidRPr="007430F4" w14:paraId="6DC43174" w14:textId="77777777" w:rsidTr="00B45F32">
        <w:trPr>
          <w:trHeight w:val="109"/>
        </w:trPr>
        <w:tc>
          <w:tcPr>
            <w:tcW w:w="4180" w:type="dxa"/>
            <w:vAlign w:val="center"/>
          </w:tcPr>
          <w:p w14:paraId="7D2F058F" w14:textId="77777777" w:rsidR="00B45F32" w:rsidRPr="007430F4" w:rsidRDefault="00B45F32" w:rsidP="00B45F32">
            <w:pPr>
              <w:rPr>
                <w:b/>
                <w:bCs/>
              </w:rPr>
            </w:pPr>
          </w:p>
        </w:tc>
        <w:tc>
          <w:tcPr>
            <w:tcW w:w="631" w:type="dxa"/>
            <w:vAlign w:val="center"/>
          </w:tcPr>
          <w:p w14:paraId="0FF5399C" w14:textId="77777777" w:rsidR="00B45F32" w:rsidRPr="007430F4" w:rsidRDefault="00B45F32" w:rsidP="00B45F32">
            <w:pPr>
              <w:rPr>
                <w:b/>
                <w:bCs/>
              </w:rPr>
            </w:pPr>
            <w:r w:rsidRPr="007430F4">
              <w:rPr>
                <w:b/>
                <w:bCs/>
              </w:rPr>
              <w:t>5</w:t>
            </w:r>
          </w:p>
        </w:tc>
        <w:tc>
          <w:tcPr>
            <w:tcW w:w="6809" w:type="dxa"/>
            <w:vAlign w:val="center"/>
          </w:tcPr>
          <w:p w14:paraId="4DAFD67C" w14:textId="77777777" w:rsidR="00B45F32" w:rsidRPr="007430F4" w:rsidRDefault="00B45F32" w:rsidP="00B45F32">
            <w:pPr>
              <w:rPr>
                <w:b/>
                <w:bCs/>
              </w:rPr>
            </w:pPr>
            <w:r w:rsidRPr="007430F4">
              <w:rPr>
                <w:b/>
                <w:bCs/>
              </w:rPr>
              <w:t xml:space="preserve">Save changes by selecting the save button, upon which a dialogue box appears asking the user to confirm action. The user selects the ok button and the changes are saved. </w:t>
            </w:r>
          </w:p>
        </w:tc>
      </w:tr>
    </w:tbl>
    <w:p w14:paraId="16DECBA8" w14:textId="77777777" w:rsidR="00861A32" w:rsidRDefault="00861A32" w:rsidP="00861A32">
      <w:pPr>
        <w:rPr>
          <w:b/>
        </w:rPr>
      </w:pPr>
    </w:p>
    <w:p w14:paraId="7C37B635" w14:textId="77777777" w:rsidR="00861A32" w:rsidRPr="007430F4" w:rsidRDefault="00861A32" w:rsidP="00861A32">
      <w:pPr>
        <w:rPr>
          <w:b/>
        </w:rPr>
      </w:pPr>
    </w:p>
    <w:p w14:paraId="7A1E5427" w14:textId="77777777" w:rsidR="00861A32" w:rsidRPr="007430F4" w:rsidRDefault="00861A32" w:rsidP="00861A32">
      <w:pPr>
        <w:rPr>
          <w:b/>
        </w:rPr>
      </w:pPr>
    </w:p>
    <w:p w14:paraId="788F43B7" w14:textId="77777777" w:rsidR="00861A32" w:rsidRPr="007430F4" w:rsidRDefault="00861A32" w:rsidP="00861A32">
      <w:pPr>
        <w:rPr>
          <w:b/>
        </w:rPr>
      </w:pPr>
    </w:p>
    <w:p w14:paraId="34A1BAF2" w14:textId="77777777" w:rsidR="008E30B1" w:rsidRDefault="008E30B1" w:rsidP="008E30B1"/>
    <w:tbl>
      <w:tblPr>
        <w:tblStyle w:val="TableGrid"/>
        <w:tblpPr w:leftFromText="180" w:rightFromText="180" w:vertAnchor="page" w:horzAnchor="margin" w:tblpXSpec="center" w:tblpY="2079"/>
        <w:tblW w:w="11785" w:type="dxa"/>
        <w:tblLook w:val="04A0" w:firstRow="1" w:lastRow="0" w:firstColumn="1" w:lastColumn="0" w:noHBand="0" w:noVBand="1"/>
      </w:tblPr>
      <w:tblGrid>
        <w:gridCol w:w="2473"/>
        <w:gridCol w:w="626"/>
        <w:gridCol w:w="8686"/>
      </w:tblGrid>
      <w:tr w:rsidR="008C4E72" w:rsidRPr="007430F4" w14:paraId="14BE82D7" w14:textId="77777777" w:rsidTr="008C4E72">
        <w:trPr>
          <w:trHeight w:val="319"/>
        </w:trPr>
        <w:tc>
          <w:tcPr>
            <w:tcW w:w="2473" w:type="dxa"/>
            <w:shd w:val="clear" w:color="auto" w:fill="2F5496" w:themeFill="accent5" w:themeFillShade="BF"/>
          </w:tcPr>
          <w:p w14:paraId="41EB4EB5" w14:textId="77777777" w:rsidR="008C4E72" w:rsidRPr="007430F4" w:rsidRDefault="008C4E72" w:rsidP="008C4E72">
            <w:pPr>
              <w:jc w:val="center"/>
              <w:rPr>
                <w:b/>
                <w:bCs/>
                <w:color w:val="FFFFFF" w:themeColor="background1"/>
              </w:rPr>
            </w:pPr>
            <w:r w:rsidRPr="007430F4">
              <w:rPr>
                <w:b/>
                <w:bCs/>
                <w:color w:val="FFFFFF" w:themeColor="background1"/>
              </w:rPr>
              <w:t>Use Case No:</w:t>
            </w:r>
          </w:p>
        </w:tc>
        <w:tc>
          <w:tcPr>
            <w:tcW w:w="9312" w:type="dxa"/>
            <w:gridSpan w:val="2"/>
            <w:vAlign w:val="center"/>
          </w:tcPr>
          <w:p w14:paraId="7B3754D6" w14:textId="77777777" w:rsidR="008C4E72" w:rsidRPr="007430F4" w:rsidRDefault="008C4E72" w:rsidP="008C4E72">
            <w:pPr>
              <w:rPr>
                <w:b/>
                <w:bCs/>
              </w:rPr>
            </w:pPr>
            <w:r w:rsidRPr="007430F4">
              <w:rPr>
                <w:b/>
                <w:bCs/>
              </w:rPr>
              <w:t>3</w:t>
            </w:r>
          </w:p>
        </w:tc>
      </w:tr>
      <w:tr w:rsidR="008C4E72" w:rsidRPr="007430F4" w14:paraId="487D55C5" w14:textId="77777777" w:rsidTr="008C4E72">
        <w:trPr>
          <w:trHeight w:val="319"/>
        </w:trPr>
        <w:tc>
          <w:tcPr>
            <w:tcW w:w="2473" w:type="dxa"/>
            <w:shd w:val="clear" w:color="auto" w:fill="2F5496" w:themeFill="accent5" w:themeFillShade="BF"/>
            <w:vAlign w:val="center"/>
          </w:tcPr>
          <w:p w14:paraId="6BAE3790" w14:textId="77777777" w:rsidR="008C4E72" w:rsidRPr="007430F4" w:rsidRDefault="008C4E72" w:rsidP="008C4E72">
            <w:pPr>
              <w:jc w:val="center"/>
              <w:rPr>
                <w:b/>
                <w:bCs/>
                <w:color w:val="FFFFFF" w:themeColor="background1"/>
              </w:rPr>
            </w:pPr>
            <w:r w:rsidRPr="007430F4">
              <w:rPr>
                <w:b/>
                <w:bCs/>
                <w:color w:val="FFFFFF" w:themeColor="background1"/>
              </w:rPr>
              <w:t>Requirement</w:t>
            </w:r>
          </w:p>
        </w:tc>
        <w:tc>
          <w:tcPr>
            <w:tcW w:w="9312" w:type="dxa"/>
            <w:gridSpan w:val="2"/>
            <w:vAlign w:val="center"/>
          </w:tcPr>
          <w:p w14:paraId="159677C4" w14:textId="77777777" w:rsidR="008C4E72" w:rsidRPr="007430F4" w:rsidRDefault="008C4E72" w:rsidP="008C4E72">
            <w:pPr>
              <w:rPr>
                <w:b/>
                <w:bCs/>
              </w:rPr>
            </w:pPr>
            <w:r w:rsidRPr="007430F4">
              <w:rPr>
                <w:b/>
                <w:bCs/>
              </w:rPr>
              <w:t xml:space="preserve">To view Standing Order information </w:t>
            </w:r>
          </w:p>
        </w:tc>
      </w:tr>
      <w:tr w:rsidR="008C4E72" w:rsidRPr="007430F4" w14:paraId="37EB85E6" w14:textId="77777777" w:rsidTr="008C4E72">
        <w:trPr>
          <w:trHeight w:val="319"/>
        </w:trPr>
        <w:tc>
          <w:tcPr>
            <w:tcW w:w="2473" w:type="dxa"/>
            <w:shd w:val="clear" w:color="auto" w:fill="2F5496" w:themeFill="accent5" w:themeFillShade="BF"/>
            <w:vAlign w:val="center"/>
          </w:tcPr>
          <w:p w14:paraId="0B504FEB" w14:textId="77777777" w:rsidR="008C4E72" w:rsidRPr="007430F4" w:rsidRDefault="008C4E72" w:rsidP="008C4E72">
            <w:pPr>
              <w:jc w:val="center"/>
              <w:rPr>
                <w:b/>
                <w:bCs/>
                <w:color w:val="FFFFFF" w:themeColor="background1"/>
              </w:rPr>
            </w:pPr>
            <w:r w:rsidRPr="007430F4">
              <w:rPr>
                <w:b/>
                <w:bCs/>
                <w:color w:val="FFFFFF" w:themeColor="background1"/>
              </w:rPr>
              <w:t>Related Requirement</w:t>
            </w:r>
          </w:p>
        </w:tc>
        <w:tc>
          <w:tcPr>
            <w:tcW w:w="9312" w:type="dxa"/>
            <w:gridSpan w:val="2"/>
            <w:vAlign w:val="center"/>
          </w:tcPr>
          <w:p w14:paraId="2316ACAF" w14:textId="77777777" w:rsidR="008C4E72" w:rsidRPr="007430F4" w:rsidRDefault="008C4E72" w:rsidP="008C4E72">
            <w:pPr>
              <w:rPr>
                <w:b/>
                <w:bCs/>
              </w:rPr>
            </w:pPr>
            <w:r w:rsidRPr="007430F4">
              <w:rPr>
                <w:b/>
                <w:bCs/>
              </w:rPr>
              <w:t>The user must find that standing order in the system</w:t>
            </w:r>
          </w:p>
        </w:tc>
      </w:tr>
      <w:tr w:rsidR="008C4E72" w:rsidRPr="007430F4" w14:paraId="7F540EEA" w14:textId="77777777" w:rsidTr="008C4E72">
        <w:trPr>
          <w:trHeight w:val="319"/>
        </w:trPr>
        <w:tc>
          <w:tcPr>
            <w:tcW w:w="2473" w:type="dxa"/>
            <w:shd w:val="clear" w:color="auto" w:fill="2F5496" w:themeFill="accent5" w:themeFillShade="BF"/>
            <w:vAlign w:val="center"/>
          </w:tcPr>
          <w:p w14:paraId="617C979A" w14:textId="77777777" w:rsidR="008C4E72" w:rsidRPr="007430F4" w:rsidRDefault="008C4E72" w:rsidP="008C4E72">
            <w:pPr>
              <w:jc w:val="center"/>
              <w:rPr>
                <w:b/>
                <w:bCs/>
                <w:color w:val="FFFFFF" w:themeColor="background1"/>
              </w:rPr>
            </w:pPr>
            <w:r w:rsidRPr="007430F4">
              <w:rPr>
                <w:b/>
                <w:bCs/>
                <w:color w:val="FFFFFF" w:themeColor="background1"/>
              </w:rPr>
              <w:t>Goal In Context</w:t>
            </w:r>
          </w:p>
        </w:tc>
        <w:tc>
          <w:tcPr>
            <w:tcW w:w="9312" w:type="dxa"/>
            <w:gridSpan w:val="2"/>
            <w:vAlign w:val="center"/>
          </w:tcPr>
          <w:p w14:paraId="03D0E0FD" w14:textId="77777777" w:rsidR="008C4E72" w:rsidRPr="007430F4" w:rsidRDefault="008C4E72" w:rsidP="008C4E72">
            <w:pPr>
              <w:rPr>
                <w:b/>
                <w:bCs/>
              </w:rPr>
            </w:pPr>
            <w:r w:rsidRPr="007430F4">
              <w:rPr>
                <w:b/>
                <w:bCs/>
              </w:rPr>
              <w:t>This function allows the user to view standing order.</w:t>
            </w:r>
          </w:p>
        </w:tc>
      </w:tr>
      <w:tr w:rsidR="008C4E72" w:rsidRPr="007430F4" w14:paraId="7120D5FA" w14:textId="77777777" w:rsidTr="008C4E72">
        <w:trPr>
          <w:trHeight w:val="319"/>
        </w:trPr>
        <w:tc>
          <w:tcPr>
            <w:tcW w:w="2473" w:type="dxa"/>
            <w:shd w:val="clear" w:color="auto" w:fill="2F5496" w:themeFill="accent5" w:themeFillShade="BF"/>
            <w:vAlign w:val="center"/>
          </w:tcPr>
          <w:p w14:paraId="56CD3260" w14:textId="77777777" w:rsidR="008C4E72" w:rsidRPr="007430F4" w:rsidRDefault="008C4E72" w:rsidP="008C4E72">
            <w:pPr>
              <w:jc w:val="center"/>
              <w:rPr>
                <w:b/>
                <w:bCs/>
                <w:color w:val="FFFFFF" w:themeColor="background1"/>
              </w:rPr>
            </w:pPr>
            <w:r w:rsidRPr="007430F4">
              <w:rPr>
                <w:b/>
                <w:bCs/>
                <w:color w:val="FFFFFF" w:themeColor="background1"/>
              </w:rPr>
              <w:t>Use Case Name</w:t>
            </w:r>
          </w:p>
        </w:tc>
        <w:tc>
          <w:tcPr>
            <w:tcW w:w="9312" w:type="dxa"/>
            <w:gridSpan w:val="2"/>
            <w:vAlign w:val="center"/>
          </w:tcPr>
          <w:p w14:paraId="19126106" w14:textId="77777777" w:rsidR="008C4E72" w:rsidRPr="007430F4" w:rsidRDefault="008C4E72" w:rsidP="008C4E72">
            <w:pPr>
              <w:rPr>
                <w:b/>
                <w:bCs/>
              </w:rPr>
            </w:pPr>
            <w:r w:rsidRPr="007430F4">
              <w:rPr>
                <w:b/>
                <w:bCs/>
              </w:rPr>
              <w:t xml:space="preserve"> View Standing Order.</w:t>
            </w:r>
          </w:p>
        </w:tc>
      </w:tr>
      <w:tr w:rsidR="008C4E72" w:rsidRPr="007430F4" w14:paraId="6250BAED" w14:textId="77777777" w:rsidTr="008C4E72">
        <w:trPr>
          <w:trHeight w:val="319"/>
        </w:trPr>
        <w:tc>
          <w:tcPr>
            <w:tcW w:w="2473" w:type="dxa"/>
            <w:shd w:val="clear" w:color="auto" w:fill="2F5496" w:themeFill="accent5" w:themeFillShade="BF"/>
            <w:vAlign w:val="center"/>
          </w:tcPr>
          <w:p w14:paraId="13BDDDDF" w14:textId="77777777" w:rsidR="008C4E72" w:rsidRPr="007430F4" w:rsidRDefault="008C4E72" w:rsidP="008C4E72">
            <w:pPr>
              <w:jc w:val="center"/>
              <w:rPr>
                <w:b/>
                <w:bCs/>
                <w:color w:val="FFFFFF" w:themeColor="background1"/>
              </w:rPr>
            </w:pPr>
            <w:r w:rsidRPr="007430F4">
              <w:rPr>
                <w:b/>
                <w:bCs/>
                <w:color w:val="FFFFFF" w:themeColor="background1"/>
              </w:rPr>
              <w:t>Pre-Conditions</w:t>
            </w:r>
          </w:p>
        </w:tc>
        <w:tc>
          <w:tcPr>
            <w:tcW w:w="9312" w:type="dxa"/>
            <w:gridSpan w:val="2"/>
            <w:vAlign w:val="center"/>
          </w:tcPr>
          <w:p w14:paraId="75F565D6" w14:textId="77777777" w:rsidR="008C4E72" w:rsidRPr="007430F4" w:rsidRDefault="008C4E72" w:rsidP="008C4E72">
            <w:pPr>
              <w:rPr>
                <w:b/>
                <w:bCs/>
              </w:rPr>
            </w:pPr>
            <w:r w:rsidRPr="007430F4">
              <w:rPr>
                <w:b/>
                <w:bCs/>
              </w:rPr>
              <w:t>The user can must be logged onto the system.</w:t>
            </w:r>
          </w:p>
        </w:tc>
      </w:tr>
      <w:tr w:rsidR="008C4E72" w:rsidRPr="007430F4" w14:paraId="7E9E94A1" w14:textId="77777777" w:rsidTr="008C4E72">
        <w:trPr>
          <w:trHeight w:val="319"/>
        </w:trPr>
        <w:tc>
          <w:tcPr>
            <w:tcW w:w="2473" w:type="dxa"/>
            <w:shd w:val="clear" w:color="auto" w:fill="2F5496" w:themeFill="accent5" w:themeFillShade="BF"/>
            <w:vAlign w:val="center"/>
          </w:tcPr>
          <w:p w14:paraId="4E1FFD6C" w14:textId="77777777" w:rsidR="008C4E72" w:rsidRPr="007430F4" w:rsidRDefault="008C4E72" w:rsidP="008C4E72">
            <w:pPr>
              <w:jc w:val="center"/>
              <w:rPr>
                <w:b/>
                <w:bCs/>
                <w:color w:val="FFFFFF" w:themeColor="background1"/>
              </w:rPr>
            </w:pPr>
            <w:r w:rsidRPr="007430F4">
              <w:rPr>
                <w:b/>
                <w:bCs/>
                <w:color w:val="FFFFFF" w:themeColor="background1"/>
              </w:rPr>
              <w:t>Successful End Condition</w:t>
            </w:r>
          </w:p>
        </w:tc>
        <w:tc>
          <w:tcPr>
            <w:tcW w:w="9312" w:type="dxa"/>
            <w:gridSpan w:val="2"/>
            <w:vAlign w:val="center"/>
          </w:tcPr>
          <w:p w14:paraId="3C4A0495" w14:textId="77777777" w:rsidR="008C4E72" w:rsidRPr="007430F4" w:rsidRDefault="008C4E72" w:rsidP="008C4E72">
            <w:pPr>
              <w:rPr>
                <w:b/>
                <w:bCs/>
              </w:rPr>
            </w:pPr>
            <w:r w:rsidRPr="007430F4">
              <w:rPr>
                <w:b/>
                <w:bCs/>
              </w:rPr>
              <w:t>The user successfully view a standing order.</w:t>
            </w:r>
          </w:p>
        </w:tc>
      </w:tr>
      <w:tr w:rsidR="008C4E72" w:rsidRPr="007430F4" w14:paraId="1228615B" w14:textId="77777777" w:rsidTr="008C4E72">
        <w:trPr>
          <w:trHeight w:val="319"/>
        </w:trPr>
        <w:tc>
          <w:tcPr>
            <w:tcW w:w="2473" w:type="dxa"/>
            <w:shd w:val="clear" w:color="auto" w:fill="2F5496" w:themeFill="accent5" w:themeFillShade="BF"/>
            <w:vAlign w:val="center"/>
          </w:tcPr>
          <w:p w14:paraId="24B8CFCA" w14:textId="77777777" w:rsidR="008C4E72" w:rsidRPr="007430F4" w:rsidRDefault="008C4E72" w:rsidP="008C4E72">
            <w:pPr>
              <w:jc w:val="center"/>
              <w:rPr>
                <w:b/>
                <w:bCs/>
                <w:color w:val="FFFFFF" w:themeColor="background1"/>
              </w:rPr>
            </w:pPr>
            <w:r w:rsidRPr="007430F4">
              <w:rPr>
                <w:b/>
                <w:bCs/>
                <w:color w:val="FFFFFF" w:themeColor="background1"/>
              </w:rPr>
              <w:t>Failed End Condition</w:t>
            </w:r>
          </w:p>
        </w:tc>
        <w:tc>
          <w:tcPr>
            <w:tcW w:w="9312" w:type="dxa"/>
            <w:gridSpan w:val="2"/>
            <w:vAlign w:val="center"/>
          </w:tcPr>
          <w:p w14:paraId="6108300E" w14:textId="77777777" w:rsidR="008C4E72" w:rsidRPr="007430F4" w:rsidRDefault="008C4E72" w:rsidP="008C4E72">
            <w:pPr>
              <w:rPr>
                <w:b/>
                <w:bCs/>
              </w:rPr>
            </w:pPr>
            <w:r w:rsidRPr="007430F4">
              <w:rPr>
                <w:b/>
                <w:bCs/>
              </w:rPr>
              <w:t>The user was unable to view a standing order.</w:t>
            </w:r>
          </w:p>
        </w:tc>
      </w:tr>
      <w:tr w:rsidR="008C4E72" w:rsidRPr="007430F4" w14:paraId="1E54BDF9" w14:textId="77777777" w:rsidTr="008C4E72">
        <w:trPr>
          <w:trHeight w:val="319"/>
        </w:trPr>
        <w:tc>
          <w:tcPr>
            <w:tcW w:w="2473" w:type="dxa"/>
            <w:shd w:val="clear" w:color="auto" w:fill="2F5496" w:themeFill="accent5" w:themeFillShade="BF"/>
            <w:vAlign w:val="center"/>
          </w:tcPr>
          <w:p w14:paraId="322B927D" w14:textId="77777777" w:rsidR="008C4E72" w:rsidRPr="007430F4" w:rsidRDefault="008C4E72" w:rsidP="008C4E72">
            <w:pPr>
              <w:jc w:val="center"/>
              <w:rPr>
                <w:b/>
                <w:bCs/>
                <w:color w:val="FFFFFF" w:themeColor="background1"/>
              </w:rPr>
            </w:pPr>
            <w:r w:rsidRPr="007430F4">
              <w:rPr>
                <w:b/>
                <w:bCs/>
                <w:color w:val="FFFFFF" w:themeColor="background1"/>
              </w:rPr>
              <w:t>Primary Actors</w:t>
            </w:r>
          </w:p>
        </w:tc>
        <w:tc>
          <w:tcPr>
            <w:tcW w:w="9312" w:type="dxa"/>
            <w:gridSpan w:val="2"/>
            <w:vAlign w:val="center"/>
          </w:tcPr>
          <w:p w14:paraId="4C9F8240" w14:textId="77777777" w:rsidR="008C4E72" w:rsidRPr="007430F4" w:rsidRDefault="008C4E72" w:rsidP="008C4E72">
            <w:pPr>
              <w:rPr>
                <w:b/>
                <w:bCs/>
              </w:rPr>
            </w:pPr>
            <w:r w:rsidRPr="007430F4">
              <w:rPr>
                <w:b/>
                <w:bCs/>
              </w:rPr>
              <w:t>Office Clerk</w:t>
            </w:r>
          </w:p>
        </w:tc>
      </w:tr>
      <w:tr w:rsidR="008C4E72" w:rsidRPr="007430F4" w14:paraId="6A927E25" w14:textId="77777777" w:rsidTr="008C4E72">
        <w:trPr>
          <w:trHeight w:val="319"/>
        </w:trPr>
        <w:tc>
          <w:tcPr>
            <w:tcW w:w="2473" w:type="dxa"/>
            <w:shd w:val="clear" w:color="auto" w:fill="2F5496" w:themeFill="accent5" w:themeFillShade="BF"/>
            <w:vAlign w:val="center"/>
          </w:tcPr>
          <w:p w14:paraId="3408C270" w14:textId="77777777" w:rsidR="008C4E72" w:rsidRPr="007430F4" w:rsidRDefault="008C4E72" w:rsidP="008C4E72">
            <w:pPr>
              <w:jc w:val="center"/>
              <w:rPr>
                <w:b/>
                <w:bCs/>
                <w:color w:val="FFFFFF" w:themeColor="background1"/>
              </w:rPr>
            </w:pPr>
            <w:r w:rsidRPr="007430F4">
              <w:rPr>
                <w:b/>
                <w:bCs/>
                <w:color w:val="FFFFFF" w:themeColor="background1"/>
              </w:rPr>
              <w:t>Secondary Actors</w:t>
            </w:r>
          </w:p>
        </w:tc>
        <w:tc>
          <w:tcPr>
            <w:tcW w:w="9312" w:type="dxa"/>
            <w:gridSpan w:val="2"/>
            <w:vAlign w:val="center"/>
          </w:tcPr>
          <w:p w14:paraId="4F181961" w14:textId="77777777" w:rsidR="008C4E72" w:rsidRPr="007430F4" w:rsidRDefault="008C4E72" w:rsidP="008C4E72">
            <w:pPr>
              <w:rPr>
                <w:b/>
                <w:bCs/>
              </w:rPr>
            </w:pPr>
            <w:r w:rsidRPr="007430F4">
              <w:rPr>
                <w:b/>
                <w:bCs/>
              </w:rPr>
              <w:t>Manager</w:t>
            </w:r>
          </w:p>
        </w:tc>
      </w:tr>
      <w:tr w:rsidR="008C4E72" w:rsidRPr="007430F4" w14:paraId="4C7A946A" w14:textId="77777777" w:rsidTr="008C4E72">
        <w:trPr>
          <w:trHeight w:val="319"/>
        </w:trPr>
        <w:tc>
          <w:tcPr>
            <w:tcW w:w="2473" w:type="dxa"/>
            <w:shd w:val="clear" w:color="auto" w:fill="2F5496" w:themeFill="accent5" w:themeFillShade="BF"/>
            <w:vAlign w:val="center"/>
          </w:tcPr>
          <w:p w14:paraId="10FE3E77" w14:textId="77777777" w:rsidR="008C4E72" w:rsidRPr="007430F4" w:rsidRDefault="008C4E72" w:rsidP="008C4E72">
            <w:pPr>
              <w:jc w:val="center"/>
              <w:rPr>
                <w:b/>
                <w:bCs/>
                <w:color w:val="FFFFFF" w:themeColor="background1"/>
              </w:rPr>
            </w:pPr>
            <w:r w:rsidRPr="007430F4">
              <w:rPr>
                <w:b/>
                <w:bCs/>
                <w:color w:val="FFFFFF" w:themeColor="background1"/>
              </w:rPr>
              <w:t>Trigger</w:t>
            </w:r>
          </w:p>
        </w:tc>
        <w:tc>
          <w:tcPr>
            <w:tcW w:w="9312" w:type="dxa"/>
            <w:gridSpan w:val="2"/>
            <w:vAlign w:val="center"/>
          </w:tcPr>
          <w:p w14:paraId="04AF19BA" w14:textId="77777777" w:rsidR="008C4E72" w:rsidRPr="007430F4" w:rsidRDefault="008C4E72" w:rsidP="008C4E72">
            <w:pPr>
              <w:rPr>
                <w:b/>
                <w:bCs/>
              </w:rPr>
            </w:pPr>
            <w:r w:rsidRPr="007430F4">
              <w:rPr>
                <w:b/>
                <w:bCs/>
              </w:rPr>
              <w:t>None</w:t>
            </w:r>
          </w:p>
        </w:tc>
      </w:tr>
      <w:tr w:rsidR="008C4E72" w:rsidRPr="007430F4" w14:paraId="48F7E9D1" w14:textId="77777777" w:rsidTr="008C4E72">
        <w:trPr>
          <w:trHeight w:val="319"/>
        </w:trPr>
        <w:tc>
          <w:tcPr>
            <w:tcW w:w="2473" w:type="dxa"/>
            <w:shd w:val="clear" w:color="auto" w:fill="2F5496" w:themeFill="accent5" w:themeFillShade="BF"/>
            <w:vAlign w:val="center"/>
          </w:tcPr>
          <w:p w14:paraId="159C87EB" w14:textId="77777777" w:rsidR="008C4E72" w:rsidRPr="007430F4" w:rsidRDefault="008C4E72" w:rsidP="008C4E72">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3116FAF1" w14:textId="77777777" w:rsidR="008C4E72" w:rsidRPr="007430F4" w:rsidRDefault="008C4E72" w:rsidP="008C4E72">
            <w:pPr>
              <w:rPr>
                <w:b/>
                <w:bCs/>
                <w:color w:val="FFFFFF" w:themeColor="background1"/>
              </w:rPr>
            </w:pPr>
            <w:r w:rsidRPr="007430F4">
              <w:rPr>
                <w:b/>
                <w:bCs/>
                <w:color w:val="FFFFFF" w:themeColor="background1"/>
              </w:rPr>
              <w:t>Step</w:t>
            </w:r>
          </w:p>
        </w:tc>
        <w:tc>
          <w:tcPr>
            <w:tcW w:w="8686" w:type="dxa"/>
            <w:shd w:val="clear" w:color="auto" w:fill="2F5496" w:themeFill="accent5" w:themeFillShade="BF"/>
            <w:vAlign w:val="center"/>
          </w:tcPr>
          <w:p w14:paraId="59A5CEB5" w14:textId="77777777" w:rsidR="008C4E72" w:rsidRPr="007430F4" w:rsidRDefault="008C4E72" w:rsidP="008C4E72">
            <w:pPr>
              <w:rPr>
                <w:b/>
                <w:bCs/>
              </w:rPr>
            </w:pPr>
            <w:r w:rsidRPr="007430F4">
              <w:rPr>
                <w:b/>
                <w:bCs/>
              </w:rPr>
              <w:t>Action</w:t>
            </w:r>
          </w:p>
        </w:tc>
      </w:tr>
      <w:tr w:rsidR="008C4E72" w:rsidRPr="007430F4" w14:paraId="145A3DFB" w14:textId="77777777" w:rsidTr="008C4E72">
        <w:trPr>
          <w:trHeight w:val="234"/>
        </w:trPr>
        <w:tc>
          <w:tcPr>
            <w:tcW w:w="2473" w:type="dxa"/>
            <w:vAlign w:val="center"/>
          </w:tcPr>
          <w:p w14:paraId="69D1DEA0" w14:textId="77777777" w:rsidR="008C4E72" w:rsidRPr="007430F4" w:rsidRDefault="008C4E72" w:rsidP="008C4E72">
            <w:pPr>
              <w:jc w:val="center"/>
              <w:rPr>
                <w:b/>
                <w:bCs/>
              </w:rPr>
            </w:pPr>
          </w:p>
        </w:tc>
        <w:tc>
          <w:tcPr>
            <w:tcW w:w="626" w:type="dxa"/>
            <w:vAlign w:val="center"/>
          </w:tcPr>
          <w:p w14:paraId="335688F3" w14:textId="77777777" w:rsidR="008C4E72" w:rsidRPr="007430F4" w:rsidRDefault="008C4E72" w:rsidP="008C4E72">
            <w:pPr>
              <w:rPr>
                <w:b/>
                <w:bCs/>
              </w:rPr>
            </w:pPr>
            <w:r w:rsidRPr="007430F4">
              <w:rPr>
                <w:b/>
                <w:bCs/>
              </w:rPr>
              <w:t>1</w:t>
            </w:r>
          </w:p>
        </w:tc>
        <w:tc>
          <w:tcPr>
            <w:tcW w:w="8686" w:type="dxa"/>
            <w:vAlign w:val="center"/>
          </w:tcPr>
          <w:p w14:paraId="19D0B08A" w14:textId="77777777" w:rsidR="008C4E72" w:rsidRPr="007430F4" w:rsidRDefault="008C4E72" w:rsidP="008C4E72">
            <w:pPr>
              <w:rPr>
                <w:b/>
                <w:bCs/>
              </w:rPr>
            </w:pPr>
            <w:r w:rsidRPr="007430F4">
              <w:rPr>
                <w:b/>
                <w:bCs/>
              </w:rPr>
              <w:t>The user su</w:t>
            </w:r>
            <w:r>
              <w:rPr>
                <w:b/>
                <w:bCs/>
              </w:rPr>
              <w:t>ccessfully logs into the system and is presented with the home screen.</w:t>
            </w:r>
          </w:p>
          <w:p w14:paraId="761164F0" w14:textId="77777777" w:rsidR="008C4E72" w:rsidRPr="007430F4" w:rsidRDefault="008C4E72" w:rsidP="008C4E72">
            <w:pPr>
              <w:rPr>
                <w:b/>
                <w:bCs/>
              </w:rPr>
            </w:pPr>
          </w:p>
        </w:tc>
      </w:tr>
      <w:tr w:rsidR="008C4E72" w:rsidRPr="007430F4" w14:paraId="6E6A8049" w14:textId="77777777" w:rsidTr="008C4E72">
        <w:trPr>
          <w:trHeight w:val="292"/>
        </w:trPr>
        <w:tc>
          <w:tcPr>
            <w:tcW w:w="2473" w:type="dxa"/>
          </w:tcPr>
          <w:p w14:paraId="65088426" w14:textId="77777777" w:rsidR="008C4E72" w:rsidRPr="007430F4" w:rsidRDefault="008C4E72" w:rsidP="008C4E72">
            <w:pPr>
              <w:jc w:val="center"/>
              <w:rPr>
                <w:b/>
                <w:bCs/>
              </w:rPr>
            </w:pPr>
          </w:p>
        </w:tc>
        <w:tc>
          <w:tcPr>
            <w:tcW w:w="626" w:type="dxa"/>
            <w:vAlign w:val="center"/>
          </w:tcPr>
          <w:p w14:paraId="12C287F7" w14:textId="77777777" w:rsidR="008C4E72" w:rsidRPr="007430F4" w:rsidRDefault="008C4E72" w:rsidP="008C4E72">
            <w:pPr>
              <w:rPr>
                <w:b/>
                <w:bCs/>
              </w:rPr>
            </w:pPr>
            <w:r w:rsidRPr="007430F4">
              <w:rPr>
                <w:b/>
                <w:bCs/>
              </w:rPr>
              <w:t>2</w:t>
            </w:r>
          </w:p>
        </w:tc>
        <w:tc>
          <w:tcPr>
            <w:tcW w:w="8686" w:type="dxa"/>
            <w:vAlign w:val="center"/>
          </w:tcPr>
          <w:p w14:paraId="4BE6C042" w14:textId="77777777" w:rsidR="008C4E72" w:rsidRPr="007430F4" w:rsidRDefault="008C4E72" w:rsidP="008C4E72">
            <w:pPr>
              <w:rPr>
                <w:b/>
                <w:bCs/>
              </w:rPr>
            </w:pPr>
            <w:r w:rsidRPr="007430F4">
              <w:rPr>
                <w:b/>
                <w:bCs/>
              </w:rPr>
              <w:t>Search for standing order. Refer to Search Use Case to see how this is done.</w:t>
            </w:r>
          </w:p>
        </w:tc>
      </w:tr>
      <w:tr w:rsidR="008C4E72" w:rsidRPr="007430F4" w14:paraId="21864A65" w14:textId="77777777" w:rsidTr="008C4E72">
        <w:trPr>
          <w:trHeight w:val="298"/>
        </w:trPr>
        <w:tc>
          <w:tcPr>
            <w:tcW w:w="2473" w:type="dxa"/>
          </w:tcPr>
          <w:p w14:paraId="06C86855" w14:textId="77777777" w:rsidR="008C4E72" w:rsidRPr="007430F4" w:rsidRDefault="008C4E72" w:rsidP="008C4E72">
            <w:pPr>
              <w:jc w:val="center"/>
              <w:rPr>
                <w:b/>
                <w:bCs/>
              </w:rPr>
            </w:pPr>
          </w:p>
        </w:tc>
        <w:tc>
          <w:tcPr>
            <w:tcW w:w="626" w:type="dxa"/>
            <w:vAlign w:val="center"/>
          </w:tcPr>
          <w:p w14:paraId="51574970" w14:textId="77777777" w:rsidR="008C4E72" w:rsidRPr="007430F4" w:rsidRDefault="008C4E72" w:rsidP="008C4E72">
            <w:pPr>
              <w:rPr>
                <w:b/>
                <w:bCs/>
              </w:rPr>
            </w:pPr>
            <w:r w:rsidRPr="007430F4">
              <w:rPr>
                <w:b/>
                <w:bCs/>
              </w:rPr>
              <w:t>3</w:t>
            </w:r>
          </w:p>
        </w:tc>
        <w:tc>
          <w:tcPr>
            <w:tcW w:w="8686" w:type="dxa"/>
            <w:vAlign w:val="center"/>
          </w:tcPr>
          <w:p w14:paraId="1CA92F3F" w14:textId="77777777" w:rsidR="008C4E72" w:rsidRPr="007430F4" w:rsidRDefault="008C4E72" w:rsidP="008C4E72">
            <w:pPr>
              <w:rPr>
                <w:b/>
                <w:bCs/>
              </w:rPr>
            </w:pPr>
            <w:r w:rsidRPr="007430F4">
              <w:rPr>
                <w:b/>
                <w:bCs/>
              </w:rPr>
              <w:t>The user then selects (double clicks on) the standing order to view in full detail.</w:t>
            </w:r>
          </w:p>
        </w:tc>
      </w:tr>
    </w:tbl>
    <w:p w14:paraId="66386FE4" w14:textId="77777777" w:rsidR="008E30B1" w:rsidRPr="008E30B1" w:rsidRDefault="008E30B1" w:rsidP="008E30B1"/>
    <w:p w14:paraId="726108A3" w14:textId="77777777" w:rsidR="008E30B1" w:rsidRPr="008E30B1" w:rsidRDefault="008E30B1" w:rsidP="008E30B1"/>
    <w:tbl>
      <w:tblPr>
        <w:tblStyle w:val="TableGrid"/>
        <w:tblpPr w:leftFromText="180" w:rightFromText="180" w:vertAnchor="page" w:horzAnchor="margin" w:tblpXSpec="center" w:tblpY="8452"/>
        <w:tblW w:w="11624" w:type="dxa"/>
        <w:tblLook w:val="04A0" w:firstRow="1" w:lastRow="0" w:firstColumn="1" w:lastColumn="0" w:noHBand="0" w:noVBand="1"/>
      </w:tblPr>
      <w:tblGrid>
        <w:gridCol w:w="2473"/>
        <w:gridCol w:w="626"/>
        <w:gridCol w:w="8525"/>
      </w:tblGrid>
      <w:tr w:rsidR="008C4E72" w:rsidRPr="007430F4" w14:paraId="0B23952F" w14:textId="77777777" w:rsidTr="008C4E72">
        <w:trPr>
          <w:trHeight w:val="319"/>
        </w:trPr>
        <w:tc>
          <w:tcPr>
            <w:tcW w:w="2473" w:type="dxa"/>
            <w:shd w:val="clear" w:color="auto" w:fill="2F5496" w:themeFill="accent5" w:themeFillShade="BF"/>
          </w:tcPr>
          <w:p w14:paraId="5D8B2C08" w14:textId="77777777" w:rsidR="008C4E72" w:rsidRPr="007430F4" w:rsidRDefault="008C4E72" w:rsidP="008C4E72">
            <w:pPr>
              <w:jc w:val="center"/>
              <w:rPr>
                <w:b/>
                <w:bCs/>
                <w:color w:val="FFFFFF" w:themeColor="background1"/>
              </w:rPr>
            </w:pPr>
            <w:r w:rsidRPr="007430F4">
              <w:rPr>
                <w:b/>
                <w:bCs/>
                <w:color w:val="FFFFFF" w:themeColor="background1"/>
              </w:rPr>
              <w:t>Use Case No:</w:t>
            </w:r>
          </w:p>
        </w:tc>
        <w:tc>
          <w:tcPr>
            <w:tcW w:w="9151" w:type="dxa"/>
            <w:gridSpan w:val="2"/>
            <w:vAlign w:val="center"/>
          </w:tcPr>
          <w:p w14:paraId="3F250AFE" w14:textId="77777777" w:rsidR="008C4E72" w:rsidRPr="007430F4" w:rsidRDefault="008C4E72" w:rsidP="008C4E72">
            <w:pPr>
              <w:rPr>
                <w:b/>
                <w:bCs/>
              </w:rPr>
            </w:pPr>
            <w:r>
              <w:rPr>
                <w:b/>
                <w:bCs/>
              </w:rPr>
              <w:t>4</w:t>
            </w:r>
          </w:p>
        </w:tc>
      </w:tr>
      <w:tr w:rsidR="008C4E72" w:rsidRPr="007430F4" w14:paraId="3A4E88DA" w14:textId="77777777" w:rsidTr="008C4E72">
        <w:trPr>
          <w:trHeight w:val="319"/>
        </w:trPr>
        <w:tc>
          <w:tcPr>
            <w:tcW w:w="2473" w:type="dxa"/>
            <w:shd w:val="clear" w:color="auto" w:fill="2F5496" w:themeFill="accent5" w:themeFillShade="BF"/>
            <w:vAlign w:val="center"/>
          </w:tcPr>
          <w:p w14:paraId="6F1ED68E" w14:textId="77777777" w:rsidR="008C4E72" w:rsidRPr="007430F4" w:rsidRDefault="008C4E72" w:rsidP="008C4E72">
            <w:pPr>
              <w:jc w:val="center"/>
              <w:rPr>
                <w:b/>
                <w:bCs/>
                <w:color w:val="FFFFFF" w:themeColor="background1"/>
              </w:rPr>
            </w:pPr>
            <w:r w:rsidRPr="007430F4">
              <w:rPr>
                <w:b/>
                <w:bCs/>
                <w:color w:val="FFFFFF" w:themeColor="background1"/>
              </w:rPr>
              <w:t>Requirement</w:t>
            </w:r>
          </w:p>
        </w:tc>
        <w:tc>
          <w:tcPr>
            <w:tcW w:w="9151" w:type="dxa"/>
            <w:gridSpan w:val="2"/>
            <w:vAlign w:val="center"/>
          </w:tcPr>
          <w:p w14:paraId="0D1A056B" w14:textId="77777777" w:rsidR="008C4E72" w:rsidRPr="007430F4" w:rsidRDefault="008C4E72" w:rsidP="008C4E72">
            <w:pPr>
              <w:rPr>
                <w:b/>
                <w:bCs/>
              </w:rPr>
            </w:pPr>
            <w:r w:rsidRPr="007430F4">
              <w:rPr>
                <w:b/>
                <w:bCs/>
              </w:rPr>
              <w:t>To Search for Standing Order</w:t>
            </w:r>
            <w:r>
              <w:rPr>
                <w:b/>
                <w:bCs/>
              </w:rPr>
              <w:t>(</w:t>
            </w:r>
            <w:r w:rsidRPr="007430F4">
              <w:rPr>
                <w:b/>
                <w:bCs/>
              </w:rPr>
              <w:t>s</w:t>
            </w:r>
            <w:r>
              <w:rPr>
                <w:b/>
                <w:bCs/>
              </w:rPr>
              <w:t>)</w:t>
            </w:r>
          </w:p>
        </w:tc>
      </w:tr>
      <w:tr w:rsidR="008C4E72" w:rsidRPr="007430F4" w14:paraId="3E9BBA3F" w14:textId="77777777" w:rsidTr="008C4E72">
        <w:trPr>
          <w:trHeight w:val="319"/>
        </w:trPr>
        <w:tc>
          <w:tcPr>
            <w:tcW w:w="2473" w:type="dxa"/>
            <w:shd w:val="clear" w:color="auto" w:fill="2F5496" w:themeFill="accent5" w:themeFillShade="BF"/>
            <w:vAlign w:val="center"/>
          </w:tcPr>
          <w:p w14:paraId="71E4E8C3" w14:textId="77777777" w:rsidR="008C4E72" w:rsidRPr="007430F4" w:rsidRDefault="008C4E72" w:rsidP="008C4E72">
            <w:pPr>
              <w:jc w:val="center"/>
              <w:rPr>
                <w:b/>
                <w:bCs/>
                <w:color w:val="FFFFFF" w:themeColor="background1"/>
              </w:rPr>
            </w:pPr>
            <w:r w:rsidRPr="007430F4">
              <w:rPr>
                <w:b/>
                <w:bCs/>
                <w:color w:val="FFFFFF" w:themeColor="background1"/>
              </w:rPr>
              <w:t>Related Requirement</w:t>
            </w:r>
          </w:p>
        </w:tc>
        <w:tc>
          <w:tcPr>
            <w:tcW w:w="9151" w:type="dxa"/>
            <w:gridSpan w:val="2"/>
            <w:vAlign w:val="center"/>
          </w:tcPr>
          <w:p w14:paraId="75C26B4F" w14:textId="77777777" w:rsidR="008C4E72" w:rsidRPr="007430F4" w:rsidRDefault="008C4E72" w:rsidP="008C4E72">
            <w:pPr>
              <w:rPr>
                <w:b/>
                <w:bCs/>
              </w:rPr>
            </w:pPr>
            <w:r w:rsidRPr="007430F4">
              <w:rPr>
                <w:b/>
                <w:bCs/>
              </w:rPr>
              <w:t>Standing Order and Customers must exist in the system.</w:t>
            </w:r>
          </w:p>
        </w:tc>
      </w:tr>
      <w:tr w:rsidR="008C4E72" w:rsidRPr="007430F4" w14:paraId="2449D6C4" w14:textId="77777777" w:rsidTr="008C4E72">
        <w:trPr>
          <w:trHeight w:val="319"/>
        </w:trPr>
        <w:tc>
          <w:tcPr>
            <w:tcW w:w="2473" w:type="dxa"/>
            <w:shd w:val="clear" w:color="auto" w:fill="2F5496" w:themeFill="accent5" w:themeFillShade="BF"/>
            <w:vAlign w:val="center"/>
          </w:tcPr>
          <w:p w14:paraId="7744E929" w14:textId="77777777" w:rsidR="008C4E72" w:rsidRPr="007430F4" w:rsidRDefault="008C4E72" w:rsidP="008C4E72">
            <w:pPr>
              <w:jc w:val="center"/>
              <w:rPr>
                <w:b/>
                <w:bCs/>
                <w:color w:val="FFFFFF" w:themeColor="background1"/>
              </w:rPr>
            </w:pPr>
            <w:r w:rsidRPr="007430F4">
              <w:rPr>
                <w:b/>
                <w:bCs/>
                <w:color w:val="FFFFFF" w:themeColor="background1"/>
              </w:rPr>
              <w:t>Goal In Context</w:t>
            </w:r>
          </w:p>
        </w:tc>
        <w:tc>
          <w:tcPr>
            <w:tcW w:w="9151" w:type="dxa"/>
            <w:gridSpan w:val="2"/>
            <w:vAlign w:val="center"/>
          </w:tcPr>
          <w:p w14:paraId="29B1C7C7" w14:textId="77777777" w:rsidR="008C4E72" w:rsidRPr="007430F4" w:rsidRDefault="008C4E72" w:rsidP="008C4E72">
            <w:pPr>
              <w:rPr>
                <w:b/>
                <w:bCs/>
              </w:rPr>
            </w:pPr>
            <w:r w:rsidRPr="007430F4">
              <w:rPr>
                <w:b/>
                <w:bCs/>
              </w:rPr>
              <w:t>This function allows the user to search for standing order</w:t>
            </w:r>
            <w:r>
              <w:rPr>
                <w:b/>
                <w:bCs/>
              </w:rPr>
              <w:t>(</w:t>
            </w:r>
            <w:r w:rsidRPr="007430F4">
              <w:rPr>
                <w:b/>
                <w:bCs/>
              </w:rPr>
              <w:t>s</w:t>
            </w:r>
            <w:r>
              <w:rPr>
                <w:b/>
                <w:bCs/>
              </w:rPr>
              <w:t>)</w:t>
            </w:r>
            <w:r w:rsidRPr="007430F4">
              <w:rPr>
                <w:b/>
                <w:bCs/>
              </w:rPr>
              <w:t>.</w:t>
            </w:r>
          </w:p>
        </w:tc>
      </w:tr>
      <w:tr w:rsidR="008C4E72" w:rsidRPr="007430F4" w14:paraId="0CF047AC" w14:textId="77777777" w:rsidTr="008C4E72">
        <w:trPr>
          <w:trHeight w:val="319"/>
        </w:trPr>
        <w:tc>
          <w:tcPr>
            <w:tcW w:w="2473" w:type="dxa"/>
            <w:shd w:val="clear" w:color="auto" w:fill="2F5496" w:themeFill="accent5" w:themeFillShade="BF"/>
            <w:vAlign w:val="center"/>
          </w:tcPr>
          <w:p w14:paraId="3FC0DCE4" w14:textId="77777777" w:rsidR="008C4E72" w:rsidRPr="007430F4" w:rsidRDefault="008C4E72" w:rsidP="008C4E72">
            <w:pPr>
              <w:jc w:val="center"/>
              <w:rPr>
                <w:b/>
                <w:bCs/>
                <w:color w:val="FFFFFF" w:themeColor="background1"/>
              </w:rPr>
            </w:pPr>
            <w:r w:rsidRPr="007430F4">
              <w:rPr>
                <w:b/>
                <w:bCs/>
                <w:color w:val="FFFFFF" w:themeColor="background1"/>
              </w:rPr>
              <w:t>Use Case Name</w:t>
            </w:r>
          </w:p>
        </w:tc>
        <w:tc>
          <w:tcPr>
            <w:tcW w:w="9151" w:type="dxa"/>
            <w:gridSpan w:val="2"/>
            <w:vAlign w:val="center"/>
          </w:tcPr>
          <w:p w14:paraId="64E6FFCD" w14:textId="77777777" w:rsidR="008C4E72" w:rsidRPr="007430F4" w:rsidRDefault="008C4E72" w:rsidP="008C4E72">
            <w:pPr>
              <w:rPr>
                <w:b/>
                <w:bCs/>
              </w:rPr>
            </w:pPr>
            <w:r w:rsidRPr="007430F4">
              <w:rPr>
                <w:b/>
                <w:bCs/>
              </w:rPr>
              <w:t xml:space="preserve"> Search for Standing Order</w:t>
            </w:r>
            <w:r>
              <w:rPr>
                <w:b/>
                <w:bCs/>
              </w:rPr>
              <w:t>(</w:t>
            </w:r>
            <w:r w:rsidRPr="007430F4">
              <w:rPr>
                <w:b/>
                <w:bCs/>
              </w:rPr>
              <w:t>s</w:t>
            </w:r>
            <w:r>
              <w:rPr>
                <w:b/>
                <w:bCs/>
              </w:rPr>
              <w:t>)</w:t>
            </w:r>
            <w:r w:rsidRPr="007430F4">
              <w:rPr>
                <w:b/>
                <w:bCs/>
              </w:rPr>
              <w:t>.</w:t>
            </w:r>
          </w:p>
        </w:tc>
      </w:tr>
      <w:tr w:rsidR="008C4E72" w:rsidRPr="007430F4" w14:paraId="197D87FE" w14:textId="77777777" w:rsidTr="008C4E72">
        <w:trPr>
          <w:trHeight w:val="319"/>
        </w:trPr>
        <w:tc>
          <w:tcPr>
            <w:tcW w:w="2473" w:type="dxa"/>
            <w:shd w:val="clear" w:color="auto" w:fill="2F5496" w:themeFill="accent5" w:themeFillShade="BF"/>
            <w:vAlign w:val="center"/>
          </w:tcPr>
          <w:p w14:paraId="78FA500C" w14:textId="77777777" w:rsidR="008C4E72" w:rsidRPr="007430F4" w:rsidRDefault="008C4E72" w:rsidP="008C4E72">
            <w:pPr>
              <w:jc w:val="center"/>
              <w:rPr>
                <w:b/>
                <w:bCs/>
                <w:color w:val="FFFFFF" w:themeColor="background1"/>
              </w:rPr>
            </w:pPr>
            <w:r w:rsidRPr="007430F4">
              <w:rPr>
                <w:b/>
                <w:bCs/>
                <w:color w:val="FFFFFF" w:themeColor="background1"/>
              </w:rPr>
              <w:t>Pre-Conditions</w:t>
            </w:r>
          </w:p>
        </w:tc>
        <w:tc>
          <w:tcPr>
            <w:tcW w:w="9151" w:type="dxa"/>
            <w:gridSpan w:val="2"/>
            <w:vAlign w:val="center"/>
          </w:tcPr>
          <w:p w14:paraId="35DDCFE6" w14:textId="77777777" w:rsidR="008C4E72" w:rsidRPr="007430F4" w:rsidRDefault="008C4E72" w:rsidP="008C4E72">
            <w:pPr>
              <w:rPr>
                <w:b/>
                <w:bCs/>
              </w:rPr>
            </w:pPr>
            <w:r w:rsidRPr="007430F4">
              <w:rPr>
                <w:b/>
                <w:bCs/>
              </w:rPr>
              <w:t>The user can must be logged onto the system.</w:t>
            </w:r>
          </w:p>
        </w:tc>
      </w:tr>
      <w:tr w:rsidR="008C4E72" w:rsidRPr="007430F4" w14:paraId="5E9DC361" w14:textId="77777777" w:rsidTr="008C4E72">
        <w:trPr>
          <w:trHeight w:val="319"/>
        </w:trPr>
        <w:tc>
          <w:tcPr>
            <w:tcW w:w="2473" w:type="dxa"/>
            <w:shd w:val="clear" w:color="auto" w:fill="2F5496" w:themeFill="accent5" w:themeFillShade="BF"/>
            <w:vAlign w:val="center"/>
          </w:tcPr>
          <w:p w14:paraId="7FD6E227" w14:textId="77777777" w:rsidR="008C4E72" w:rsidRPr="007430F4" w:rsidRDefault="008C4E72" w:rsidP="008C4E72">
            <w:pPr>
              <w:jc w:val="center"/>
              <w:rPr>
                <w:b/>
                <w:bCs/>
                <w:color w:val="FFFFFF" w:themeColor="background1"/>
              </w:rPr>
            </w:pPr>
            <w:r w:rsidRPr="007430F4">
              <w:rPr>
                <w:b/>
                <w:bCs/>
                <w:color w:val="FFFFFF" w:themeColor="background1"/>
              </w:rPr>
              <w:t>Successful End Condition</w:t>
            </w:r>
          </w:p>
        </w:tc>
        <w:tc>
          <w:tcPr>
            <w:tcW w:w="9151" w:type="dxa"/>
            <w:gridSpan w:val="2"/>
            <w:vAlign w:val="center"/>
          </w:tcPr>
          <w:p w14:paraId="71AEEBEC" w14:textId="77777777" w:rsidR="008C4E72" w:rsidRPr="007430F4" w:rsidRDefault="008C4E72" w:rsidP="008C4E72">
            <w:pPr>
              <w:rPr>
                <w:b/>
                <w:bCs/>
              </w:rPr>
            </w:pPr>
            <w:r w:rsidRPr="007430F4">
              <w:rPr>
                <w:b/>
                <w:bCs/>
              </w:rPr>
              <w:t>The user successfully finds the standing order</w:t>
            </w:r>
            <w:r>
              <w:rPr>
                <w:b/>
                <w:bCs/>
              </w:rPr>
              <w:t>(</w:t>
            </w:r>
            <w:r w:rsidRPr="007430F4">
              <w:rPr>
                <w:b/>
                <w:bCs/>
              </w:rPr>
              <w:t>s</w:t>
            </w:r>
            <w:r>
              <w:rPr>
                <w:b/>
                <w:bCs/>
              </w:rPr>
              <w:t>)</w:t>
            </w:r>
            <w:r w:rsidRPr="007430F4">
              <w:rPr>
                <w:b/>
                <w:bCs/>
              </w:rPr>
              <w:t>.</w:t>
            </w:r>
          </w:p>
        </w:tc>
      </w:tr>
      <w:tr w:rsidR="008C4E72" w:rsidRPr="007430F4" w14:paraId="6E96C79D" w14:textId="77777777" w:rsidTr="008C4E72">
        <w:trPr>
          <w:trHeight w:val="319"/>
        </w:trPr>
        <w:tc>
          <w:tcPr>
            <w:tcW w:w="2473" w:type="dxa"/>
            <w:shd w:val="clear" w:color="auto" w:fill="2F5496" w:themeFill="accent5" w:themeFillShade="BF"/>
            <w:vAlign w:val="center"/>
          </w:tcPr>
          <w:p w14:paraId="655D49CF" w14:textId="77777777" w:rsidR="008C4E72" w:rsidRPr="007430F4" w:rsidRDefault="008C4E72" w:rsidP="008C4E72">
            <w:pPr>
              <w:jc w:val="center"/>
              <w:rPr>
                <w:b/>
                <w:bCs/>
                <w:color w:val="FFFFFF" w:themeColor="background1"/>
              </w:rPr>
            </w:pPr>
            <w:r w:rsidRPr="007430F4">
              <w:rPr>
                <w:b/>
                <w:bCs/>
                <w:color w:val="FFFFFF" w:themeColor="background1"/>
              </w:rPr>
              <w:t>Failed End Condition</w:t>
            </w:r>
          </w:p>
        </w:tc>
        <w:tc>
          <w:tcPr>
            <w:tcW w:w="9151" w:type="dxa"/>
            <w:gridSpan w:val="2"/>
            <w:vAlign w:val="center"/>
          </w:tcPr>
          <w:p w14:paraId="46E587C7" w14:textId="77777777" w:rsidR="008C4E72" w:rsidRPr="007430F4" w:rsidRDefault="008C4E72" w:rsidP="008C4E72">
            <w:pPr>
              <w:rPr>
                <w:b/>
                <w:bCs/>
              </w:rPr>
            </w:pPr>
            <w:r w:rsidRPr="007430F4">
              <w:rPr>
                <w:b/>
                <w:bCs/>
              </w:rPr>
              <w:t>The user was unable to find standing order</w:t>
            </w:r>
            <w:r>
              <w:rPr>
                <w:b/>
                <w:bCs/>
              </w:rPr>
              <w:t>(</w:t>
            </w:r>
            <w:r w:rsidRPr="007430F4">
              <w:rPr>
                <w:b/>
                <w:bCs/>
              </w:rPr>
              <w:t>s</w:t>
            </w:r>
            <w:r>
              <w:rPr>
                <w:b/>
                <w:bCs/>
              </w:rPr>
              <w:t>)</w:t>
            </w:r>
            <w:r w:rsidRPr="007430F4">
              <w:rPr>
                <w:b/>
                <w:bCs/>
              </w:rPr>
              <w:t>.</w:t>
            </w:r>
          </w:p>
        </w:tc>
      </w:tr>
      <w:tr w:rsidR="008C4E72" w:rsidRPr="007430F4" w14:paraId="1CD20B9E" w14:textId="77777777" w:rsidTr="008C4E72">
        <w:trPr>
          <w:trHeight w:val="319"/>
        </w:trPr>
        <w:tc>
          <w:tcPr>
            <w:tcW w:w="2473" w:type="dxa"/>
            <w:shd w:val="clear" w:color="auto" w:fill="2F5496" w:themeFill="accent5" w:themeFillShade="BF"/>
            <w:vAlign w:val="center"/>
          </w:tcPr>
          <w:p w14:paraId="2974C893" w14:textId="77777777" w:rsidR="008C4E72" w:rsidRPr="007430F4" w:rsidRDefault="008C4E72" w:rsidP="008C4E72">
            <w:pPr>
              <w:jc w:val="center"/>
              <w:rPr>
                <w:b/>
                <w:bCs/>
                <w:color w:val="FFFFFF" w:themeColor="background1"/>
              </w:rPr>
            </w:pPr>
            <w:r w:rsidRPr="007430F4">
              <w:rPr>
                <w:b/>
                <w:bCs/>
                <w:color w:val="FFFFFF" w:themeColor="background1"/>
              </w:rPr>
              <w:t>Primary Actors</w:t>
            </w:r>
          </w:p>
        </w:tc>
        <w:tc>
          <w:tcPr>
            <w:tcW w:w="9151" w:type="dxa"/>
            <w:gridSpan w:val="2"/>
            <w:vAlign w:val="center"/>
          </w:tcPr>
          <w:p w14:paraId="003F70AB" w14:textId="77777777" w:rsidR="008C4E72" w:rsidRPr="007430F4" w:rsidRDefault="008C4E72" w:rsidP="008C4E72">
            <w:pPr>
              <w:rPr>
                <w:b/>
                <w:bCs/>
              </w:rPr>
            </w:pPr>
            <w:r w:rsidRPr="007430F4">
              <w:rPr>
                <w:b/>
                <w:bCs/>
              </w:rPr>
              <w:t>Office Clerk</w:t>
            </w:r>
          </w:p>
        </w:tc>
      </w:tr>
      <w:tr w:rsidR="008C4E72" w:rsidRPr="007430F4" w14:paraId="7F3F4273" w14:textId="77777777" w:rsidTr="008C4E72">
        <w:trPr>
          <w:trHeight w:val="319"/>
        </w:trPr>
        <w:tc>
          <w:tcPr>
            <w:tcW w:w="2473" w:type="dxa"/>
            <w:shd w:val="clear" w:color="auto" w:fill="2F5496" w:themeFill="accent5" w:themeFillShade="BF"/>
            <w:vAlign w:val="center"/>
          </w:tcPr>
          <w:p w14:paraId="4114686B" w14:textId="77777777" w:rsidR="008C4E72" w:rsidRPr="007430F4" w:rsidRDefault="008C4E72" w:rsidP="008C4E72">
            <w:pPr>
              <w:jc w:val="center"/>
              <w:rPr>
                <w:b/>
                <w:bCs/>
                <w:color w:val="FFFFFF" w:themeColor="background1"/>
              </w:rPr>
            </w:pPr>
            <w:r w:rsidRPr="007430F4">
              <w:rPr>
                <w:b/>
                <w:bCs/>
                <w:color w:val="FFFFFF" w:themeColor="background1"/>
              </w:rPr>
              <w:t>Secondary Actors</w:t>
            </w:r>
          </w:p>
        </w:tc>
        <w:tc>
          <w:tcPr>
            <w:tcW w:w="9151" w:type="dxa"/>
            <w:gridSpan w:val="2"/>
            <w:vAlign w:val="center"/>
          </w:tcPr>
          <w:p w14:paraId="46F6A5B1" w14:textId="77777777" w:rsidR="008C4E72" w:rsidRPr="007430F4" w:rsidRDefault="008C4E72" w:rsidP="008C4E72">
            <w:pPr>
              <w:rPr>
                <w:b/>
                <w:bCs/>
              </w:rPr>
            </w:pPr>
            <w:r w:rsidRPr="007430F4">
              <w:rPr>
                <w:b/>
                <w:bCs/>
              </w:rPr>
              <w:t>Manager</w:t>
            </w:r>
          </w:p>
        </w:tc>
      </w:tr>
      <w:tr w:rsidR="008C4E72" w:rsidRPr="007430F4" w14:paraId="5412494D" w14:textId="77777777" w:rsidTr="008C4E72">
        <w:trPr>
          <w:trHeight w:val="319"/>
        </w:trPr>
        <w:tc>
          <w:tcPr>
            <w:tcW w:w="2473" w:type="dxa"/>
            <w:shd w:val="clear" w:color="auto" w:fill="2F5496" w:themeFill="accent5" w:themeFillShade="BF"/>
            <w:vAlign w:val="center"/>
          </w:tcPr>
          <w:p w14:paraId="38E53D19" w14:textId="77777777" w:rsidR="008C4E72" w:rsidRPr="007430F4" w:rsidRDefault="008C4E72" w:rsidP="008C4E72">
            <w:pPr>
              <w:jc w:val="center"/>
              <w:rPr>
                <w:b/>
                <w:bCs/>
                <w:color w:val="FFFFFF" w:themeColor="background1"/>
              </w:rPr>
            </w:pPr>
            <w:r w:rsidRPr="007430F4">
              <w:rPr>
                <w:b/>
                <w:bCs/>
                <w:color w:val="FFFFFF" w:themeColor="background1"/>
              </w:rPr>
              <w:t>Trigger</w:t>
            </w:r>
          </w:p>
        </w:tc>
        <w:tc>
          <w:tcPr>
            <w:tcW w:w="9151" w:type="dxa"/>
            <w:gridSpan w:val="2"/>
            <w:vAlign w:val="center"/>
          </w:tcPr>
          <w:p w14:paraId="4D65C3B8" w14:textId="77777777" w:rsidR="008C4E72" w:rsidRPr="007430F4" w:rsidRDefault="008C4E72" w:rsidP="008C4E72">
            <w:pPr>
              <w:rPr>
                <w:b/>
                <w:bCs/>
              </w:rPr>
            </w:pPr>
            <w:r w:rsidRPr="007430F4">
              <w:rPr>
                <w:b/>
                <w:bCs/>
              </w:rPr>
              <w:t>None</w:t>
            </w:r>
          </w:p>
        </w:tc>
      </w:tr>
      <w:tr w:rsidR="008C4E72" w:rsidRPr="007430F4" w14:paraId="42F8123E" w14:textId="77777777" w:rsidTr="008C4E72">
        <w:trPr>
          <w:trHeight w:val="319"/>
        </w:trPr>
        <w:tc>
          <w:tcPr>
            <w:tcW w:w="2473" w:type="dxa"/>
            <w:shd w:val="clear" w:color="auto" w:fill="2F5496" w:themeFill="accent5" w:themeFillShade="BF"/>
            <w:vAlign w:val="center"/>
          </w:tcPr>
          <w:p w14:paraId="5C92F88C" w14:textId="77777777" w:rsidR="008C4E72" w:rsidRPr="007430F4" w:rsidRDefault="008C4E72" w:rsidP="008C4E72">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0D55EA14" w14:textId="77777777" w:rsidR="008C4E72" w:rsidRPr="007430F4" w:rsidRDefault="008C4E72" w:rsidP="008C4E72">
            <w:pPr>
              <w:rPr>
                <w:b/>
                <w:bCs/>
                <w:color w:val="FFFFFF" w:themeColor="background1"/>
              </w:rPr>
            </w:pPr>
            <w:r w:rsidRPr="007430F4">
              <w:rPr>
                <w:b/>
                <w:bCs/>
                <w:color w:val="FFFFFF" w:themeColor="background1"/>
              </w:rPr>
              <w:t>Step</w:t>
            </w:r>
          </w:p>
        </w:tc>
        <w:tc>
          <w:tcPr>
            <w:tcW w:w="8525" w:type="dxa"/>
            <w:shd w:val="clear" w:color="auto" w:fill="2F5496" w:themeFill="accent5" w:themeFillShade="BF"/>
            <w:vAlign w:val="center"/>
          </w:tcPr>
          <w:p w14:paraId="3401C53A" w14:textId="77777777" w:rsidR="008C4E72" w:rsidRPr="007430F4" w:rsidRDefault="008C4E72" w:rsidP="008C4E72">
            <w:pPr>
              <w:rPr>
                <w:b/>
                <w:bCs/>
              </w:rPr>
            </w:pPr>
            <w:r w:rsidRPr="007430F4">
              <w:rPr>
                <w:b/>
                <w:bCs/>
              </w:rPr>
              <w:t>Action</w:t>
            </w:r>
          </w:p>
        </w:tc>
      </w:tr>
      <w:tr w:rsidR="008C4E72" w:rsidRPr="007430F4" w14:paraId="376330C8" w14:textId="77777777" w:rsidTr="008C4E72">
        <w:trPr>
          <w:trHeight w:val="234"/>
        </w:trPr>
        <w:tc>
          <w:tcPr>
            <w:tcW w:w="2473" w:type="dxa"/>
            <w:vAlign w:val="center"/>
          </w:tcPr>
          <w:p w14:paraId="41E0BC00" w14:textId="77777777" w:rsidR="008C4E72" w:rsidRPr="007430F4" w:rsidRDefault="008C4E72" w:rsidP="008C4E72">
            <w:pPr>
              <w:jc w:val="center"/>
              <w:rPr>
                <w:b/>
                <w:bCs/>
              </w:rPr>
            </w:pPr>
          </w:p>
        </w:tc>
        <w:tc>
          <w:tcPr>
            <w:tcW w:w="626" w:type="dxa"/>
            <w:vAlign w:val="center"/>
          </w:tcPr>
          <w:p w14:paraId="65991FEB" w14:textId="77777777" w:rsidR="008C4E72" w:rsidRPr="007430F4" w:rsidRDefault="008C4E72" w:rsidP="008C4E72">
            <w:pPr>
              <w:rPr>
                <w:b/>
                <w:bCs/>
              </w:rPr>
            </w:pPr>
            <w:r w:rsidRPr="007430F4">
              <w:rPr>
                <w:b/>
                <w:bCs/>
              </w:rPr>
              <w:t>1</w:t>
            </w:r>
          </w:p>
        </w:tc>
        <w:tc>
          <w:tcPr>
            <w:tcW w:w="8525" w:type="dxa"/>
            <w:vAlign w:val="center"/>
          </w:tcPr>
          <w:p w14:paraId="3E6A64FF" w14:textId="77777777" w:rsidR="008C4E72" w:rsidRPr="007430F4" w:rsidRDefault="008C4E72" w:rsidP="008C4E72">
            <w:pPr>
              <w:rPr>
                <w:b/>
                <w:bCs/>
              </w:rPr>
            </w:pPr>
            <w:r w:rsidRPr="007430F4">
              <w:rPr>
                <w:b/>
                <w:bCs/>
              </w:rPr>
              <w:t>The user su</w:t>
            </w:r>
            <w:r>
              <w:rPr>
                <w:b/>
                <w:bCs/>
              </w:rPr>
              <w:t>ccessfully logs into the system and is presented with the home screen.</w:t>
            </w:r>
          </w:p>
          <w:p w14:paraId="12B15053" w14:textId="77777777" w:rsidR="008C4E72" w:rsidRPr="007430F4" w:rsidRDefault="008C4E72" w:rsidP="008C4E72">
            <w:pPr>
              <w:rPr>
                <w:b/>
                <w:bCs/>
              </w:rPr>
            </w:pPr>
          </w:p>
        </w:tc>
      </w:tr>
      <w:tr w:rsidR="008C4E72" w:rsidRPr="007430F4" w14:paraId="22DA23FD" w14:textId="77777777" w:rsidTr="008C4E72">
        <w:trPr>
          <w:trHeight w:val="292"/>
        </w:trPr>
        <w:tc>
          <w:tcPr>
            <w:tcW w:w="2473" w:type="dxa"/>
          </w:tcPr>
          <w:p w14:paraId="73533E12" w14:textId="77777777" w:rsidR="008C4E72" w:rsidRPr="007430F4" w:rsidRDefault="008C4E72" w:rsidP="008C4E72">
            <w:pPr>
              <w:jc w:val="center"/>
              <w:rPr>
                <w:b/>
                <w:bCs/>
              </w:rPr>
            </w:pPr>
          </w:p>
        </w:tc>
        <w:tc>
          <w:tcPr>
            <w:tcW w:w="626" w:type="dxa"/>
            <w:vAlign w:val="center"/>
          </w:tcPr>
          <w:p w14:paraId="5B813B70" w14:textId="77777777" w:rsidR="008C4E72" w:rsidRPr="007430F4" w:rsidRDefault="008C4E72" w:rsidP="008C4E72">
            <w:pPr>
              <w:rPr>
                <w:b/>
                <w:bCs/>
              </w:rPr>
            </w:pPr>
            <w:r w:rsidRPr="007430F4">
              <w:rPr>
                <w:b/>
                <w:bCs/>
              </w:rPr>
              <w:t>2</w:t>
            </w:r>
          </w:p>
        </w:tc>
        <w:tc>
          <w:tcPr>
            <w:tcW w:w="8525" w:type="dxa"/>
            <w:vAlign w:val="center"/>
          </w:tcPr>
          <w:p w14:paraId="07D21E1E" w14:textId="77777777" w:rsidR="008C4E72" w:rsidRPr="007430F4" w:rsidRDefault="008C4E72" w:rsidP="008C4E72">
            <w:pPr>
              <w:rPr>
                <w:b/>
                <w:bCs/>
              </w:rPr>
            </w:pPr>
            <w:r w:rsidRPr="007430F4">
              <w:rPr>
                <w:b/>
                <w:bCs/>
              </w:rPr>
              <w:t>Select the drop down menu bar. Where the user is presented with the search option.</w:t>
            </w:r>
          </w:p>
        </w:tc>
      </w:tr>
      <w:tr w:rsidR="008C4E72" w:rsidRPr="007430F4" w14:paraId="13933B45" w14:textId="77777777" w:rsidTr="008C4E72">
        <w:trPr>
          <w:trHeight w:val="298"/>
        </w:trPr>
        <w:tc>
          <w:tcPr>
            <w:tcW w:w="2473" w:type="dxa"/>
          </w:tcPr>
          <w:p w14:paraId="25A37881" w14:textId="77777777" w:rsidR="008C4E72" w:rsidRPr="007430F4" w:rsidRDefault="008C4E72" w:rsidP="008C4E72">
            <w:pPr>
              <w:jc w:val="center"/>
              <w:rPr>
                <w:b/>
                <w:bCs/>
              </w:rPr>
            </w:pPr>
          </w:p>
        </w:tc>
        <w:tc>
          <w:tcPr>
            <w:tcW w:w="626" w:type="dxa"/>
            <w:vAlign w:val="center"/>
          </w:tcPr>
          <w:p w14:paraId="0B52AD4E" w14:textId="77777777" w:rsidR="008C4E72" w:rsidRPr="007430F4" w:rsidRDefault="008C4E72" w:rsidP="008C4E72">
            <w:pPr>
              <w:rPr>
                <w:b/>
                <w:bCs/>
              </w:rPr>
            </w:pPr>
            <w:r w:rsidRPr="007430F4">
              <w:rPr>
                <w:b/>
                <w:bCs/>
              </w:rPr>
              <w:t>3</w:t>
            </w:r>
          </w:p>
        </w:tc>
        <w:tc>
          <w:tcPr>
            <w:tcW w:w="8525" w:type="dxa"/>
            <w:vAlign w:val="center"/>
          </w:tcPr>
          <w:p w14:paraId="7DCF44E7" w14:textId="77777777" w:rsidR="008C4E72" w:rsidRPr="007430F4" w:rsidRDefault="008C4E72" w:rsidP="008C4E72">
            <w:pPr>
              <w:rPr>
                <w:b/>
                <w:bCs/>
              </w:rPr>
            </w:pPr>
            <w:r w:rsidRPr="007430F4">
              <w:rPr>
                <w:b/>
                <w:bCs/>
              </w:rPr>
              <w:t>The user then selects the search option.</w:t>
            </w:r>
          </w:p>
        </w:tc>
      </w:tr>
      <w:tr w:rsidR="008C4E72" w:rsidRPr="007430F4" w14:paraId="3DFCDBF2" w14:textId="77777777" w:rsidTr="008C4E72">
        <w:trPr>
          <w:trHeight w:val="298"/>
        </w:trPr>
        <w:tc>
          <w:tcPr>
            <w:tcW w:w="2473" w:type="dxa"/>
          </w:tcPr>
          <w:p w14:paraId="12558888" w14:textId="77777777" w:rsidR="008C4E72" w:rsidRPr="007430F4" w:rsidRDefault="008C4E72" w:rsidP="008C4E72">
            <w:pPr>
              <w:jc w:val="center"/>
              <w:rPr>
                <w:b/>
                <w:bCs/>
              </w:rPr>
            </w:pPr>
          </w:p>
        </w:tc>
        <w:tc>
          <w:tcPr>
            <w:tcW w:w="626" w:type="dxa"/>
            <w:vAlign w:val="center"/>
          </w:tcPr>
          <w:p w14:paraId="7663814D" w14:textId="77777777" w:rsidR="008C4E72" w:rsidRPr="007430F4" w:rsidRDefault="008C4E72" w:rsidP="008C4E72">
            <w:pPr>
              <w:rPr>
                <w:b/>
                <w:bCs/>
              </w:rPr>
            </w:pPr>
            <w:r w:rsidRPr="007430F4">
              <w:rPr>
                <w:b/>
                <w:bCs/>
              </w:rPr>
              <w:t>4</w:t>
            </w:r>
          </w:p>
        </w:tc>
        <w:tc>
          <w:tcPr>
            <w:tcW w:w="8525" w:type="dxa"/>
            <w:vAlign w:val="center"/>
          </w:tcPr>
          <w:p w14:paraId="62645424" w14:textId="77777777" w:rsidR="008C4E72" w:rsidRPr="007430F4" w:rsidRDefault="008C4E72" w:rsidP="008C4E72">
            <w:pPr>
              <w:rPr>
                <w:b/>
                <w:bCs/>
              </w:rPr>
            </w:pPr>
            <w:r w:rsidRPr="007430F4">
              <w:rPr>
                <w:b/>
                <w:bCs/>
              </w:rPr>
              <w:t>The search window appears prompting the user to enter standing order id, custno or day the user enters the custno or day.</w:t>
            </w:r>
          </w:p>
        </w:tc>
      </w:tr>
      <w:tr w:rsidR="008C4E72" w:rsidRPr="007430F4" w14:paraId="6ED4FACC" w14:textId="77777777" w:rsidTr="008C4E72">
        <w:trPr>
          <w:trHeight w:val="298"/>
        </w:trPr>
        <w:tc>
          <w:tcPr>
            <w:tcW w:w="2473" w:type="dxa"/>
          </w:tcPr>
          <w:p w14:paraId="288E97DA" w14:textId="77777777" w:rsidR="008C4E72" w:rsidRPr="007430F4" w:rsidRDefault="008C4E72" w:rsidP="008C4E72">
            <w:pPr>
              <w:jc w:val="center"/>
              <w:rPr>
                <w:b/>
                <w:bCs/>
              </w:rPr>
            </w:pPr>
          </w:p>
        </w:tc>
        <w:tc>
          <w:tcPr>
            <w:tcW w:w="626" w:type="dxa"/>
            <w:vAlign w:val="center"/>
          </w:tcPr>
          <w:p w14:paraId="01643DDF" w14:textId="77777777" w:rsidR="008C4E72" w:rsidRPr="007430F4" w:rsidRDefault="008C4E72" w:rsidP="008C4E72">
            <w:pPr>
              <w:rPr>
                <w:b/>
                <w:bCs/>
              </w:rPr>
            </w:pPr>
            <w:r w:rsidRPr="007430F4">
              <w:rPr>
                <w:b/>
                <w:bCs/>
              </w:rPr>
              <w:t>5</w:t>
            </w:r>
          </w:p>
        </w:tc>
        <w:tc>
          <w:tcPr>
            <w:tcW w:w="8525" w:type="dxa"/>
            <w:vAlign w:val="center"/>
          </w:tcPr>
          <w:p w14:paraId="7DA645E9" w14:textId="77777777" w:rsidR="008C4E72" w:rsidRPr="007430F4" w:rsidRDefault="008C4E72" w:rsidP="008C4E72">
            <w:pPr>
              <w:rPr>
                <w:b/>
                <w:bCs/>
              </w:rPr>
            </w:pPr>
            <w:r w:rsidRPr="007430F4">
              <w:rPr>
                <w:b/>
                <w:bCs/>
              </w:rPr>
              <w:t>The standing order</w:t>
            </w:r>
            <w:r>
              <w:rPr>
                <w:b/>
                <w:bCs/>
              </w:rPr>
              <w:t>(</w:t>
            </w:r>
            <w:r w:rsidRPr="007430F4">
              <w:rPr>
                <w:b/>
                <w:bCs/>
              </w:rPr>
              <w:t>s</w:t>
            </w:r>
            <w:r>
              <w:rPr>
                <w:b/>
                <w:bCs/>
              </w:rPr>
              <w:t>) are generated.</w:t>
            </w:r>
          </w:p>
        </w:tc>
      </w:tr>
    </w:tbl>
    <w:p w14:paraId="0F95495B" w14:textId="77777777" w:rsidR="008E30B1" w:rsidRPr="008E30B1" w:rsidRDefault="008E30B1" w:rsidP="008E30B1"/>
    <w:tbl>
      <w:tblPr>
        <w:tblStyle w:val="TableGrid"/>
        <w:tblpPr w:leftFromText="180" w:rightFromText="180" w:vertAnchor="page" w:horzAnchor="margin" w:tblpXSpec="center" w:tblpY="993"/>
        <w:tblW w:w="11335" w:type="dxa"/>
        <w:tblLook w:val="04A0" w:firstRow="1" w:lastRow="0" w:firstColumn="1" w:lastColumn="0" w:noHBand="0" w:noVBand="1"/>
      </w:tblPr>
      <w:tblGrid>
        <w:gridCol w:w="1414"/>
        <w:gridCol w:w="626"/>
        <w:gridCol w:w="9735"/>
      </w:tblGrid>
      <w:tr w:rsidR="008C4E72" w:rsidRPr="007430F4" w14:paraId="630436C6" w14:textId="77777777" w:rsidTr="008C4E72">
        <w:trPr>
          <w:trHeight w:val="399"/>
        </w:trPr>
        <w:tc>
          <w:tcPr>
            <w:tcW w:w="3113" w:type="dxa"/>
            <w:shd w:val="clear" w:color="auto" w:fill="2F5496" w:themeFill="accent5" w:themeFillShade="BF"/>
          </w:tcPr>
          <w:p w14:paraId="54E50425" w14:textId="77777777" w:rsidR="008C4E72" w:rsidRPr="007430F4" w:rsidRDefault="008C4E72" w:rsidP="008C4E72">
            <w:pPr>
              <w:rPr>
                <w:b/>
                <w:color w:val="FFFFFF" w:themeColor="background1"/>
              </w:rPr>
            </w:pPr>
            <w:r w:rsidRPr="007430F4">
              <w:rPr>
                <w:b/>
                <w:color w:val="FFFFFF" w:themeColor="background1"/>
              </w:rPr>
              <w:t>Use Case No:</w:t>
            </w:r>
          </w:p>
        </w:tc>
        <w:tc>
          <w:tcPr>
            <w:tcW w:w="8222" w:type="dxa"/>
            <w:gridSpan w:val="2"/>
          </w:tcPr>
          <w:p w14:paraId="70DCD5D5" w14:textId="77777777" w:rsidR="008C4E72" w:rsidRPr="007430F4" w:rsidRDefault="008C4E72" w:rsidP="008C4E72">
            <w:pPr>
              <w:rPr>
                <w:b/>
              </w:rPr>
            </w:pPr>
            <w:r>
              <w:rPr>
                <w:b/>
              </w:rPr>
              <w:t>5</w:t>
            </w:r>
          </w:p>
        </w:tc>
      </w:tr>
      <w:tr w:rsidR="008C4E72" w:rsidRPr="007430F4" w14:paraId="7C26F780" w14:textId="77777777" w:rsidTr="008C4E72">
        <w:trPr>
          <w:trHeight w:val="399"/>
        </w:trPr>
        <w:tc>
          <w:tcPr>
            <w:tcW w:w="3113" w:type="dxa"/>
            <w:shd w:val="clear" w:color="auto" w:fill="2F5496" w:themeFill="accent5" w:themeFillShade="BF"/>
            <w:vAlign w:val="center"/>
          </w:tcPr>
          <w:p w14:paraId="33B64770" w14:textId="77777777" w:rsidR="008C4E72" w:rsidRPr="007430F4" w:rsidRDefault="008C4E72" w:rsidP="008C4E72">
            <w:pPr>
              <w:rPr>
                <w:b/>
                <w:color w:val="FFFFFF" w:themeColor="background1"/>
              </w:rPr>
            </w:pPr>
            <w:r w:rsidRPr="007430F4">
              <w:rPr>
                <w:b/>
              </w:rPr>
              <w:t>Requirement</w:t>
            </w:r>
          </w:p>
        </w:tc>
        <w:tc>
          <w:tcPr>
            <w:tcW w:w="8222" w:type="dxa"/>
            <w:gridSpan w:val="2"/>
            <w:vAlign w:val="center"/>
          </w:tcPr>
          <w:p w14:paraId="72DF50AD" w14:textId="77777777" w:rsidR="008C4E72" w:rsidRPr="007430F4" w:rsidRDefault="008C4E72" w:rsidP="008C4E72">
            <w:pPr>
              <w:rPr>
                <w:b/>
              </w:rPr>
            </w:pPr>
            <w:r w:rsidRPr="007430F4">
              <w:rPr>
                <w:b/>
              </w:rPr>
              <w:t xml:space="preserve">Create a  Standing Order </w:t>
            </w:r>
          </w:p>
        </w:tc>
      </w:tr>
      <w:tr w:rsidR="008C4E72" w:rsidRPr="007430F4" w14:paraId="60936FAF" w14:textId="77777777" w:rsidTr="008C4E72">
        <w:trPr>
          <w:trHeight w:val="399"/>
        </w:trPr>
        <w:tc>
          <w:tcPr>
            <w:tcW w:w="3113" w:type="dxa"/>
            <w:shd w:val="clear" w:color="auto" w:fill="2F5496" w:themeFill="accent5" w:themeFillShade="BF"/>
            <w:vAlign w:val="center"/>
          </w:tcPr>
          <w:p w14:paraId="7DF1F709" w14:textId="77777777" w:rsidR="008C4E72" w:rsidRPr="007430F4" w:rsidRDefault="008C4E72" w:rsidP="008C4E72">
            <w:pPr>
              <w:rPr>
                <w:b/>
                <w:color w:val="FFFFFF" w:themeColor="background1"/>
              </w:rPr>
            </w:pPr>
            <w:r w:rsidRPr="007430F4">
              <w:rPr>
                <w:b/>
              </w:rPr>
              <w:t>Related Requirement</w:t>
            </w:r>
          </w:p>
        </w:tc>
        <w:tc>
          <w:tcPr>
            <w:tcW w:w="8222" w:type="dxa"/>
            <w:gridSpan w:val="2"/>
            <w:vAlign w:val="center"/>
          </w:tcPr>
          <w:p w14:paraId="469F191E" w14:textId="77777777" w:rsidR="008C4E72" w:rsidRPr="007430F4" w:rsidRDefault="008C4E72" w:rsidP="008C4E72">
            <w:pPr>
              <w:rPr>
                <w:b/>
              </w:rPr>
            </w:pPr>
            <w:r w:rsidRPr="007430F4">
              <w:rPr>
                <w:b/>
              </w:rPr>
              <w:t>The user must be able to find the customer in the system to which the standing order belongs.</w:t>
            </w:r>
          </w:p>
        </w:tc>
      </w:tr>
      <w:tr w:rsidR="008C4E72" w:rsidRPr="007430F4" w14:paraId="0B512D91" w14:textId="77777777" w:rsidTr="008C4E72">
        <w:trPr>
          <w:trHeight w:val="399"/>
        </w:trPr>
        <w:tc>
          <w:tcPr>
            <w:tcW w:w="3113" w:type="dxa"/>
            <w:shd w:val="clear" w:color="auto" w:fill="2F5496" w:themeFill="accent5" w:themeFillShade="BF"/>
            <w:vAlign w:val="center"/>
          </w:tcPr>
          <w:p w14:paraId="133079F9" w14:textId="77777777" w:rsidR="008C4E72" w:rsidRPr="007430F4" w:rsidRDefault="008C4E72" w:rsidP="008C4E72">
            <w:pPr>
              <w:rPr>
                <w:b/>
                <w:color w:val="FFFFFF" w:themeColor="background1"/>
              </w:rPr>
            </w:pPr>
            <w:r w:rsidRPr="007430F4">
              <w:rPr>
                <w:b/>
              </w:rPr>
              <w:t>Goal In Context</w:t>
            </w:r>
          </w:p>
        </w:tc>
        <w:tc>
          <w:tcPr>
            <w:tcW w:w="8222" w:type="dxa"/>
            <w:gridSpan w:val="2"/>
            <w:vAlign w:val="center"/>
          </w:tcPr>
          <w:p w14:paraId="45C4006D" w14:textId="77777777" w:rsidR="008C4E72" w:rsidRPr="007430F4" w:rsidRDefault="008C4E72" w:rsidP="008C4E72">
            <w:pPr>
              <w:rPr>
                <w:b/>
              </w:rPr>
            </w:pPr>
            <w:r w:rsidRPr="007430F4">
              <w:rPr>
                <w:b/>
              </w:rPr>
              <w:t>This function allows the user to create a standing order.</w:t>
            </w:r>
          </w:p>
        </w:tc>
      </w:tr>
      <w:tr w:rsidR="008C4E72" w:rsidRPr="007430F4" w14:paraId="02AED3B9" w14:textId="77777777" w:rsidTr="008C4E72">
        <w:trPr>
          <w:trHeight w:val="399"/>
        </w:trPr>
        <w:tc>
          <w:tcPr>
            <w:tcW w:w="3113" w:type="dxa"/>
            <w:shd w:val="clear" w:color="auto" w:fill="2F5496" w:themeFill="accent5" w:themeFillShade="BF"/>
            <w:vAlign w:val="center"/>
          </w:tcPr>
          <w:p w14:paraId="444DD098" w14:textId="77777777" w:rsidR="008C4E72" w:rsidRPr="007430F4" w:rsidRDefault="008C4E72" w:rsidP="008C4E72">
            <w:pPr>
              <w:rPr>
                <w:b/>
                <w:color w:val="FFFFFF" w:themeColor="background1"/>
              </w:rPr>
            </w:pPr>
            <w:r w:rsidRPr="007430F4">
              <w:rPr>
                <w:b/>
              </w:rPr>
              <w:t>Use Case Name</w:t>
            </w:r>
          </w:p>
        </w:tc>
        <w:tc>
          <w:tcPr>
            <w:tcW w:w="8222" w:type="dxa"/>
            <w:gridSpan w:val="2"/>
            <w:vAlign w:val="center"/>
          </w:tcPr>
          <w:p w14:paraId="7848248B" w14:textId="77777777" w:rsidR="008C4E72" w:rsidRPr="007430F4" w:rsidRDefault="008C4E72" w:rsidP="008C4E72">
            <w:pPr>
              <w:rPr>
                <w:b/>
              </w:rPr>
            </w:pPr>
            <w:r w:rsidRPr="007430F4">
              <w:rPr>
                <w:b/>
              </w:rPr>
              <w:t xml:space="preserve">Create a Standing Order </w:t>
            </w:r>
          </w:p>
        </w:tc>
      </w:tr>
      <w:tr w:rsidR="008C4E72" w:rsidRPr="007430F4" w14:paraId="0BBB6736" w14:textId="77777777" w:rsidTr="008C4E72">
        <w:trPr>
          <w:trHeight w:val="399"/>
        </w:trPr>
        <w:tc>
          <w:tcPr>
            <w:tcW w:w="3113" w:type="dxa"/>
            <w:shd w:val="clear" w:color="auto" w:fill="2F5496" w:themeFill="accent5" w:themeFillShade="BF"/>
            <w:vAlign w:val="center"/>
          </w:tcPr>
          <w:p w14:paraId="07FD10FD" w14:textId="77777777" w:rsidR="008C4E72" w:rsidRPr="007430F4" w:rsidRDefault="008C4E72" w:rsidP="008C4E72">
            <w:pPr>
              <w:rPr>
                <w:b/>
                <w:color w:val="FFFFFF" w:themeColor="background1"/>
              </w:rPr>
            </w:pPr>
            <w:r w:rsidRPr="007430F4">
              <w:rPr>
                <w:b/>
              </w:rPr>
              <w:t>Pre-Conditions</w:t>
            </w:r>
          </w:p>
        </w:tc>
        <w:tc>
          <w:tcPr>
            <w:tcW w:w="8222" w:type="dxa"/>
            <w:gridSpan w:val="2"/>
            <w:vAlign w:val="center"/>
          </w:tcPr>
          <w:p w14:paraId="128176E8" w14:textId="77777777" w:rsidR="008C4E72" w:rsidRPr="007430F4" w:rsidRDefault="008C4E72" w:rsidP="008C4E72">
            <w:pPr>
              <w:rPr>
                <w:b/>
              </w:rPr>
            </w:pPr>
            <w:r w:rsidRPr="007430F4">
              <w:rPr>
                <w:b/>
              </w:rPr>
              <w:t>The user can must be logged onto the system</w:t>
            </w:r>
          </w:p>
        </w:tc>
      </w:tr>
      <w:tr w:rsidR="008C4E72" w:rsidRPr="007430F4" w14:paraId="708FBAD8" w14:textId="77777777" w:rsidTr="008C4E72">
        <w:trPr>
          <w:trHeight w:val="399"/>
        </w:trPr>
        <w:tc>
          <w:tcPr>
            <w:tcW w:w="3113" w:type="dxa"/>
            <w:shd w:val="clear" w:color="auto" w:fill="2F5496" w:themeFill="accent5" w:themeFillShade="BF"/>
            <w:vAlign w:val="center"/>
          </w:tcPr>
          <w:p w14:paraId="2F732B0B" w14:textId="77777777" w:rsidR="008C4E72" w:rsidRPr="007430F4" w:rsidRDefault="008C4E72" w:rsidP="008C4E72">
            <w:pPr>
              <w:rPr>
                <w:b/>
                <w:color w:val="FFFFFF" w:themeColor="background1"/>
              </w:rPr>
            </w:pPr>
            <w:r w:rsidRPr="007430F4">
              <w:rPr>
                <w:b/>
              </w:rPr>
              <w:t>Successful End Condition</w:t>
            </w:r>
          </w:p>
        </w:tc>
        <w:tc>
          <w:tcPr>
            <w:tcW w:w="8222" w:type="dxa"/>
            <w:gridSpan w:val="2"/>
            <w:vAlign w:val="center"/>
          </w:tcPr>
          <w:p w14:paraId="70470B77" w14:textId="77777777" w:rsidR="008C4E72" w:rsidRPr="007430F4" w:rsidRDefault="008C4E72" w:rsidP="008C4E72">
            <w:pPr>
              <w:rPr>
                <w:b/>
              </w:rPr>
            </w:pPr>
            <w:r w:rsidRPr="007430F4">
              <w:rPr>
                <w:b/>
              </w:rPr>
              <w:t xml:space="preserve">The user successfully create a standing order </w:t>
            </w:r>
          </w:p>
        </w:tc>
      </w:tr>
      <w:tr w:rsidR="008C4E72" w:rsidRPr="007430F4" w14:paraId="43493157" w14:textId="77777777" w:rsidTr="008C4E72">
        <w:trPr>
          <w:trHeight w:val="399"/>
        </w:trPr>
        <w:tc>
          <w:tcPr>
            <w:tcW w:w="3113" w:type="dxa"/>
            <w:shd w:val="clear" w:color="auto" w:fill="2F5496" w:themeFill="accent5" w:themeFillShade="BF"/>
            <w:vAlign w:val="center"/>
          </w:tcPr>
          <w:p w14:paraId="54FFD433" w14:textId="77777777" w:rsidR="008C4E72" w:rsidRPr="007430F4" w:rsidRDefault="008C4E72" w:rsidP="008C4E72">
            <w:pPr>
              <w:rPr>
                <w:b/>
                <w:color w:val="FFFFFF" w:themeColor="background1"/>
              </w:rPr>
            </w:pPr>
            <w:r w:rsidRPr="007430F4">
              <w:rPr>
                <w:b/>
              </w:rPr>
              <w:t>Failed End Condition</w:t>
            </w:r>
          </w:p>
        </w:tc>
        <w:tc>
          <w:tcPr>
            <w:tcW w:w="8222" w:type="dxa"/>
            <w:gridSpan w:val="2"/>
            <w:vAlign w:val="center"/>
          </w:tcPr>
          <w:p w14:paraId="757C795F" w14:textId="77777777" w:rsidR="008C4E72" w:rsidRPr="007430F4" w:rsidRDefault="008C4E72" w:rsidP="008C4E72">
            <w:pPr>
              <w:rPr>
                <w:b/>
              </w:rPr>
            </w:pPr>
            <w:r w:rsidRPr="007430F4">
              <w:rPr>
                <w:b/>
              </w:rPr>
              <w:t>The user was unable to create a standing order</w:t>
            </w:r>
          </w:p>
        </w:tc>
      </w:tr>
      <w:tr w:rsidR="008C4E72" w:rsidRPr="007430F4" w14:paraId="2F566EF1" w14:textId="77777777" w:rsidTr="008C4E72">
        <w:trPr>
          <w:trHeight w:val="399"/>
        </w:trPr>
        <w:tc>
          <w:tcPr>
            <w:tcW w:w="3113" w:type="dxa"/>
            <w:shd w:val="clear" w:color="auto" w:fill="2F5496" w:themeFill="accent5" w:themeFillShade="BF"/>
            <w:vAlign w:val="center"/>
          </w:tcPr>
          <w:p w14:paraId="69F6ABF2" w14:textId="77777777" w:rsidR="008C4E72" w:rsidRPr="007430F4" w:rsidRDefault="008C4E72" w:rsidP="008C4E72">
            <w:pPr>
              <w:rPr>
                <w:b/>
                <w:color w:val="FFFFFF" w:themeColor="background1"/>
              </w:rPr>
            </w:pPr>
            <w:r w:rsidRPr="007430F4">
              <w:rPr>
                <w:b/>
              </w:rPr>
              <w:t>Primary Actors</w:t>
            </w:r>
          </w:p>
        </w:tc>
        <w:tc>
          <w:tcPr>
            <w:tcW w:w="8222" w:type="dxa"/>
            <w:gridSpan w:val="2"/>
            <w:vAlign w:val="center"/>
          </w:tcPr>
          <w:p w14:paraId="372F5ED9" w14:textId="77777777" w:rsidR="008C4E72" w:rsidRPr="007430F4" w:rsidRDefault="008C4E72" w:rsidP="008C4E72">
            <w:pPr>
              <w:rPr>
                <w:b/>
              </w:rPr>
            </w:pPr>
            <w:r w:rsidRPr="007430F4">
              <w:rPr>
                <w:b/>
              </w:rPr>
              <w:t>Office Clerk</w:t>
            </w:r>
          </w:p>
        </w:tc>
      </w:tr>
      <w:tr w:rsidR="008C4E72" w:rsidRPr="007430F4" w14:paraId="07D55829" w14:textId="77777777" w:rsidTr="008C4E72">
        <w:trPr>
          <w:trHeight w:val="399"/>
        </w:trPr>
        <w:tc>
          <w:tcPr>
            <w:tcW w:w="3113" w:type="dxa"/>
            <w:shd w:val="clear" w:color="auto" w:fill="2F5496" w:themeFill="accent5" w:themeFillShade="BF"/>
            <w:vAlign w:val="center"/>
          </w:tcPr>
          <w:p w14:paraId="21EAF1AA" w14:textId="77777777" w:rsidR="008C4E72" w:rsidRPr="007430F4" w:rsidRDefault="008C4E72" w:rsidP="008C4E72">
            <w:pPr>
              <w:rPr>
                <w:b/>
                <w:color w:val="FFFFFF" w:themeColor="background1"/>
              </w:rPr>
            </w:pPr>
            <w:r w:rsidRPr="007430F4">
              <w:rPr>
                <w:b/>
              </w:rPr>
              <w:t>Secondary Actors</w:t>
            </w:r>
          </w:p>
        </w:tc>
        <w:tc>
          <w:tcPr>
            <w:tcW w:w="8222" w:type="dxa"/>
            <w:gridSpan w:val="2"/>
            <w:vAlign w:val="center"/>
          </w:tcPr>
          <w:p w14:paraId="4D45BFA1" w14:textId="77777777" w:rsidR="008C4E72" w:rsidRPr="007430F4" w:rsidRDefault="008C4E72" w:rsidP="008C4E72">
            <w:pPr>
              <w:rPr>
                <w:b/>
              </w:rPr>
            </w:pPr>
            <w:r w:rsidRPr="007430F4">
              <w:rPr>
                <w:b/>
              </w:rPr>
              <w:t>Manager</w:t>
            </w:r>
          </w:p>
        </w:tc>
      </w:tr>
      <w:tr w:rsidR="008C4E72" w:rsidRPr="007430F4" w14:paraId="26EC1040" w14:textId="77777777" w:rsidTr="008C4E72">
        <w:trPr>
          <w:trHeight w:val="399"/>
        </w:trPr>
        <w:tc>
          <w:tcPr>
            <w:tcW w:w="3113" w:type="dxa"/>
            <w:shd w:val="clear" w:color="auto" w:fill="2F5496" w:themeFill="accent5" w:themeFillShade="BF"/>
            <w:vAlign w:val="center"/>
          </w:tcPr>
          <w:p w14:paraId="1EA3DA1D" w14:textId="77777777" w:rsidR="008C4E72" w:rsidRPr="007430F4" w:rsidRDefault="008C4E72" w:rsidP="008C4E72">
            <w:pPr>
              <w:rPr>
                <w:b/>
              </w:rPr>
            </w:pPr>
            <w:r w:rsidRPr="007430F4">
              <w:rPr>
                <w:b/>
              </w:rPr>
              <w:t>Trigger</w:t>
            </w:r>
          </w:p>
        </w:tc>
        <w:tc>
          <w:tcPr>
            <w:tcW w:w="8222" w:type="dxa"/>
            <w:gridSpan w:val="2"/>
            <w:vAlign w:val="center"/>
          </w:tcPr>
          <w:p w14:paraId="0EF34D60" w14:textId="77777777" w:rsidR="008C4E72" w:rsidRPr="007430F4" w:rsidRDefault="008C4E72" w:rsidP="008C4E72">
            <w:pPr>
              <w:rPr>
                <w:b/>
              </w:rPr>
            </w:pPr>
            <w:r w:rsidRPr="007430F4">
              <w:rPr>
                <w:b/>
              </w:rPr>
              <w:t>None</w:t>
            </w:r>
          </w:p>
        </w:tc>
      </w:tr>
      <w:tr w:rsidR="008C4E72" w:rsidRPr="007430F4" w14:paraId="3904259A" w14:textId="77777777" w:rsidTr="008C4E72">
        <w:trPr>
          <w:trHeight w:val="399"/>
        </w:trPr>
        <w:tc>
          <w:tcPr>
            <w:tcW w:w="3113" w:type="dxa"/>
            <w:shd w:val="clear" w:color="auto" w:fill="2F5496" w:themeFill="accent5" w:themeFillShade="BF"/>
            <w:vAlign w:val="center"/>
          </w:tcPr>
          <w:p w14:paraId="49383FD1" w14:textId="77777777" w:rsidR="008C4E72" w:rsidRPr="007430F4" w:rsidRDefault="008C4E72" w:rsidP="008C4E72">
            <w:pPr>
              <w:rPr>
                <w:b/>
                <w:color w:val="FFFFFF" w:themeColor="background1"/>
              </w:rPr>
            </w:pPr>
            <w:r w:rsidRPr="007430F4">
              <w:rPr>
                <w:b/>
              </w:rPr>
              <w:t>Main Flow</w:t>
            </w:r>
          </w:p>
        </w:tc>
        <w:tc>
          <w:tcPr>
            <w:tcW w:w="0" w:type="auto"/>
            <w:shd w:val="clear" w:color="auto" w:fill="2F5496" w:themeFill="accent5" w:themeFillShade="BF"/>
            <w:vAlign w:val="center"/>
          </w:tcPr>
          <w:p w14:paraId="0DF5033B" w14:textId="77777777" w:rsidR="008C4E72" w:rsidRPr="007430F4" w:rsidRDefault="008C4E72" w:rsidP="008C4E72">
            <w:pPr>
              <w:rPr>
                <w:b/>
                <w:color w:val="FFFFFF" w:themeColor="background1"/>
              </w:rPr>
            </w:pPr>
            <w:r w:rsidRPr="007430F4">
              <w:rPr>
                <w:b/>
              </w:rPr>
              <w:t>Step</w:t>
            </w:r>
          </w:p>
        </w:tc>
        <w:tc>
          <w:tcPr>
            <w:tcW w:w="7596" w:type="dxa"/>
            <w:shd w:val="clear" w:color="auto" w:fill="2F5496" w:themeFill="accent5" w:themeFillShade="BF"/>
          </w:tcPr>
          <w:p w14:paraId="0B899ACB" w14:textId="77777777" w:rsidR="008C4E72" w:rsidRPr="007430F4" w:rsidRDefault="008C4E72" w:rsidP="008C4E72">
            <w:pPr>
              <w:rPr>
                <w:b/>
                <w:color w:val="FFFFFF" w:themeColor="background1"/>
              </w:rPr>
            </w:pPr>
            <w:r w:rsidRPr="007430F4">
              <w:rPr>
                <w:b/>
                <w:color w:val="FFFFFF" w:themeColor="background1"/>
              </w:rPr>
              <w:t>Action</w:t>
            </w:r>
          </w:p>
        </w:tc>
      </w:tr>
      <w:tr w:rsidR="008D6027" w:rsidRPr="007430F4" w14:paraId="0A648B0D" w14:textId="77777777" w:rsidTr="008C4E72">
        <w:trPr>
          <w:trHeight w:val="399"/>
        </w:trPr>
        <w:tc>
          <w:tcPr>
            <w:tcW w:w="3113" w:type="dxa"/>
            <w:shd w:val="clear" w:color="auto" w:fill="2F5496" w:themeFill="accent5" w:themeFillShade="BF"/>
            <w:vAlign w:val="center"/>
          </w:tcPr>
          <w:p w14:paraId="2E7184D4" w14:textId="58ECF709" w:rsidR="008D6027" w:rsidRPr="007430F4" w:rsidRDefault="005F1B02" w:rsidP="008C4E72">
            <w:pPr>
              <w:rPr>
                <w:b/>
              </w:rPr>
            </w:pPr>
            <w:r>
              <w:rPr>
                <w:b/>
              </w:rPr>
              <w:t>Service test</w:t>
            </w:r>
          </w:p>
        </w:tc>
        <w:tc>
          <w:tcPr>
            <w:tcW w:w="0" w:type="auto"/>
            <w:shd w:val="clear" w:color="auto" w:fill="2F5496" w:themeFill="accent5" w:themeFillShade="BF"/>
            <w:vAlign w:val="center"/>
          </w:tcPr>
          <w:p w14:paraId="54018032" w14:textId="3621D59D" w:rsidR="008D6027" w:rsidRPr="007430F4" w:rsidRDefault="008D6027" w:rsidP="008C4E72">
            <w:pPr>
              <w:rPr>
                <w:b/>
              </w:rPr>
            </w:pPr>
            <w:r>
              <w:rPr>
                <w:b/>
              </w:rPr>
              <w:t>Put</w:t>
            </w:r>
          </w:p>
        </w:tc>
        <w:tc>
          <w:tcPr>
            <w:tcW w:w="7596" w:type="dxa"/>
            <w:shd w:val="clear" w:color="auto" w:fill="2F5496" w:themeFill="accent5" w:themeFillShade="BF"/>
          </w:tcPr>
          <w:tbl>
            <w:tblPr>
              <w:tblStyle w:val="TableGrid"/>
              <w:tblW w:w="0" w:type="auto"/>
              <w:tblLook w:val="04A0" w:firstRow="1" w:lastRow="0" w:firstColumn="1" w:lastColumn="0" w:noHBand="0" w:noVBand="1"/>
            </w:tblPr>
            <w:tblGrid>
              <w:gridCol w:w="8881"/>
              <w:gridCol w:w="628"/>
            </w:tblGrid>
            <w:tr w:rsidR="008D6027" w14:paraId="73FD4C92" w14:textId="77777777" w:rsidTr="008D6027">
              <w:tc>
                <w:tcPr>
                  <w:tcW w:w="3685" w:type="dxa"/>
                </w:tcPr>
                <w:p w14:paraId="1E714A3D" w14:textId="543902C3" w:rsidR="008D6027" w:rsidRDefault="008D6027" w:rsidP="008C4E72">
                  <w:pPr>
                    <w:framePr w:hSpace="180" w:wrap="around" w:vAnchor="page" w:hAnchor="margin" w:xAlign="center" w:y="993"/>
                    <w:rPr>
                      <w:b/>
                      <w:color w:val="FFFFFF" w:themeColor="background1"/>
                    </w:rPr>
                  </w:pPr>
                  <w:r>
                    <w:rPr>
                      <w:b/>
                      <w:color w:val="FFFFFF" w:themeColor="background1"/>
                    </w:rPr>
                    <w:t>Location</w:t>
                  </w:r>
                </w:p>
              </w:tc>
              <w:tc>
                <w:tcPr>
                  <w:tcW w:w="3685" w:type="dxa"/>
                </w:tcPr>
                <w:p w14:paraId="7B39D069" w14:textId="484AFC12" w:rsidR="008D6027" w:rsidRDefault="008D6027" w:rsidP="008C4E72">
                  <w:pPr>
                    <w:framePr w:hSpace="180" w:wrap="around" w:vAnchor="page" w:hAnchor="margin" w:xAlign="center" w:y="993"/>
                    <w:rPr>
                      <w:b/>
                      <w:color w:val="FFFFFF" w:themeColor="background1"/>
                    </w:rPr>
                  </w:pPr>
                  <w:r>
                    <w:rPr>
                      <w:b/>
                      <w:color w:val="FFFFFF" w:themeColor="background1"/>
                    </w:rPr>
                    <w:t>Test data</w:t>
                  </w:r>
                </w:p>
              </w:tc>
            </w:tr>
            <w:tr w:rsidR="008D6027" w14:paraId="7D94E598" w14:textId="77777777" w:rsidTr="008D6027">
              <w:tc>
                <w:tcPr>
                  <w:tcW w:w="3685" w:type="dxa"/>
                </w:tcPr>
                <w:p w14:paraId="576F63C4" w14:textId="73DA8AD0" w:rsidR="008D6027" w:rsidRDefault="00B45F32" w:rsidP="008C4E72">
                  <w:pPr>
                    <w:framePr w:hSpace="180" w:wrap="around" w:vAnchor="page" w:hAnchor="margin" w:xAlign="center" w:y="993"/>
                    <w:rPr>
                      <w:b/>
                      <w:color w:val="FFFFFF" w:themeColor="background1"/>
                    </w:rPr>
                  </w:pPr>
                  <w:r w:rsidRPr="00B45F32">
                    <w:rPr>
                      <w:b/>
                      <w:color w:val="FFFFFF" w:themeColor="background1"/>
                    </w:rPr>
                    <w:t>64.28.139.185/akipro/orders.dll/datasnap/rest/TOrderProcess/standingorder/100017/198990</w:t>
                  </w:r>
                </w:p>
              </w:tc>
              <w:tc>
                <w:tcPr>
                  <w:tcW w:w="3685" w:type="dxa"/>
                </w:tcPr>
                <w:p w14:paraId="6753313D" w14:textId="77777777" w:rsidR="008D6027" w:rsidRDefault="008D6027" w:rsidP="008C4E72">
                  <w:pPr>
                    <w:framePr w:hSpace="180" w:wrap="around" w:vAnchor="page" w:hAnchor="margin" w:xAlign="center" w:y="993"/>
                    <w:rPr>
                      <w:b/>
                      <w:color w:val="FFFFFF" w:themeColor="background1"/>
                    </w:rPr>
                  </w:pPr>
                </w:p>
              </w:tc>
            </w:tr>
          </w:tbl>
          <w:p w14:paraId="589FED6E" w14:textId="77777777" w:rsidR="008D6027" w:rsidRPr="007430F4" w:rsidRDefault="008D6027" w:rsidP="008C4E72">
            <w:pPr>
              <w:rPr>
                <w:b/>
                <w:color w:val="FFFFFF" w:themeColor="background1"/>
              </w:rPr>
            </w:pPr>
          </w:p>
        </w:tc>
      </w:tr>
      <w:tr w:rsidR="008C4E72" w:rsidRPr="007430F4" w14:paraId="2B714338" w14:textId="77777777" w:rsidTr="008C4E72">
        <w:trPr>
          <w:trHeight w:val="399"/>
        </w:trPr>
        <w:tc>
          <w:tcPr>
            <w:tcW w:w="3113" w:type="dxa"/>
            <w:vAlign w:val="center"/>
          </w:tcPr>
          <w:p w14:paraId="6F236633" w14:textId="77777777" w:rsidR="008C4E72" w:rsidRPr="007430F4" w:rsidRDefault="008C4E72" w:rsidP="008C4E72">
            <w:pPr>
              <w:rPr>
                <w:b/>
              </w:rPr>
            </w:pPr>
          </w:p>
        </w:tc>
        <w:tc>
          <w:tcPr>
            <w:tcW w:w="0" w:type="auto"/>
            <w:vAlign w:val="center"/>
          </w:tcPr>
          <w:p w14:paraId="3C14A9E4" w14:textId="77777777" w:rsidR="008C4E72" w:rsidRPr="007430F4" w:rsidRDefault="008C4E72" w:rsidP="008C4E72">
            <w:pPr>
              <w:rPr>
                <w:b/>
              </w:rPr>
            </w:pPr>
            <w:r w:rsidRPr="007430F4">
              <w:rPr>
                <w:b/>
              </w:rPr>
              <w:t>1</w:t>
            </w:r>
          </w:p>
        </w:tc>
        <w:tc>
          <w:tcPr>
            <w:tcW w:w="7596" w:type="dxa"/>
          </w:tcPr>
          <w:p w14:paraId="7FC650F0" w14:textId="77777777" w:rsidR="008C4E72" w:rsidRPr="007430F4" w:rsidRDefault="008C4E72" w:rsidP="008C4E72">
            <w:pPr>
              <w:rPr>
                <w:b/>
              </w:rPr>
            </w:pPr>
            <w:r w:rsidRPr="007430F4">
              <w:rPr>
                <w:b/>
              </w:rPr>
              <w:t>The user successfully logs int</w:t>
            </w:r>
            <w:r>
              <w:rPr>
                <w:b/>
              </w:rPr>
              <w:t xml:space="preserve">o the system </w:t>
            </w:r>
            <w:r>
              <w:rPr>
                <w:b/>
                <w:bCs/>
              </w:rPr>
              <w:t>and is presented with the home screen.</w:t>
            </w:r>
          </w:p>
          <w:p w14:paraId="761C0178" w14:textId="77777777" w:rsidR="008C4E72" w:rsidRPr="007430F4" w:rsidRDefault="008C4E72" w:rsidP="008C4E72">
            <w:pPr>
              <w:rPr>
                <w:b/>
              </w:rPr>
            </w:pPr>
          </w:p>
        </w:tc>
      </w:tr>
      <w:tr w:rsidR="008C4E72" w:rsidRPr="007430F4" w14:paraId="6071E72D" w14:textId="77777777" w:rsidTr="008C4E72">
        <w:trPr>
          <w:trHeight w:val="366"/>
        </w:trPr>
        <w:tc>
          <w:tcPr>
            <w:tcW w:w="3113" w:type="dxa"/>
          </w:tcPr>
          <w:p w14:paraId="332C811A" w14:textId="77777777" w:rsidR="008C4E72" w:rsidRPr="007430F4" w:rsidRDefault="008C4E72" w:rsidP="008C4E72">
            <w:pPr>
              <w:rPr>
                <w:b/>
              </w:rPr>
            </w:pPr>
          </w:p>
        </w:tc>
        <w:tc>
          <w:tcPr>
            <w:tcW w:w="0" w:type="auto"/>
          </w:tcPr>
          <w:p w14:paraId="4D61A068" w14:textId="77777777" w:rsidR="008C4E72" w:rsidRPr="007430F4" w:rsidRDefault="008C4E72" w:rsidP="008C4E72">
            <w:pPr>
              <w:rPr>
                <w:b/>
              </w:rPr>
            </w:pPr>
            <w:r w:rsidRPr="007430F4">
              <w:rPr>
                <w:b/>
              </w:rPr>
              <w:t>2</w:t>
            </w:r>
          </w:p>
        </w:tc>
        <w:tc>
          <w:tcPr>
            <w:tcW w:w="7596" w:type="dxa"/>
          </w:tcPr>
          <w:p w14:paraId="35538714" w14:textId="77777777" w:rsidR="008C4E72" w:rsidRPr="007430F4" w:rsidRDefault="008C4E72" w:rsidP="008C4E72">
            <w:pPr>
              <w:rPr>
                <w:b/>
              </w:rPr>
            </w:pPr>
            <w:r w:rsidRPr="007430F4">
              <w:rPr>
                <w:b/>
              </w:rPr>
              <w:t>Searches for customer Refer to Search Use Case to see how.</w:t>
            </w:r>
          </w:p>
        </w:tc>
      </w:tr>
      <w:tr w:rsidR="008C4E72" w:rsidRPr="007430F4" w14:paraId="58B8E3DE" w14:textId="77777777" w:rsidTr="008C4E72">
        <w:trPr>
          <w:trHeight w:val="374"/>
        </w:trPr>
        <w:tc>
          <w:tcPr>
            <w:tcW w:w="3113" w:type="dxa"/>
          </w:tcPr>
          <w:p w14:paraId="0CBE8C2E" w14:textId="77777777" w:rsidR="008C4E72" w:rsidRPr="007430F4" w:rsidRDefault="008C4E72" w:rsidP="008C4E72">
            <w:pPr>
              <w:rPr>
                <w:b/>
              </w:rPr>
            </w:pPr>
          </w:p>
        </w:tc>
        <w:tc>
          <w:tcPr>
            <w:tcW w:w="0" w:type="auto"/>
          </w:tcPr>
          <w:p w14:paraId="05148A98" w14:textId="77777777" w:rsidR="008C4E72" w:rsidRPr="007430F4" w:rsidRDefault="008C4E72" w:rsidP="008C4E72">
            <w:pPr>
              <w:rPr>
                <w:b/>
              </w:rPr>
            </w:pPr>
            <w:r w:rsidRPr="007430F4">
              <w:rPr>
                <w:b/>
              </w:rPr>
              <w:t>3</w:t>
            </w:r>
          </w:p>
        </w:tc>
        <w:tc>
          <w:tcPr>
            <w:tcW w:w="7596" w:type="dxa"/>
          </w:tcPr>
          <w:p w14:paraId="0015A072" w14:textId="77777777" w:rsidR="008C4E72" w:rsidRPr="007430F4" w:rsidRDefault="008C4E72" w:rsidP="008C4E72">
            <w:pPr>
              <w:rPr>
                <w:b/>
              </w:rPr>
            </w:pPr>
            <w:r w:rsidRPr="007430F4">
              <w:rPr>
                <w:b/>
              </w:rPr>
              <w:t>Select from menu the new standing order option.</w:t>
            </w:r>
          </w:p>
        </w:tc>
      </w:tr>
      <w:tr w:rsidR="008C4E72" w:rsidRPr="007430F4" w14:paraId="0D751738" w14:textId="77777777" w:rsidTr="008C4E72">
        <w:trPr>
          <w:trHeight w:val="374"/>
        </w:trPr>
        <w:tc>
          <w:tcPr>
            <w:tcW w:w="3113" w:type="dxa"/>
          </w:tcPr>
          <w:p w14:paraId="480AAD2B" w14:textId="77777777" w:rsidR="008C4E72" w:rsidRPr="007430F4" w:rsidRDefault="008C4E72" w:rsidP="008C4E72">
            <w:pPr>
              <w:rPr>
                <w:b/>
              </w:rPr>
            </w:pPr>
          </w:p>
        </w:tc>
        <w:tc>
          <w:tcPr>
            <w:tcW w:w="0" w:type="auto"/>
          </w:tcPr>
          <w:p w14:paraId="5CA212DA" w14:textId="77777777" w:rsidR="008C4E72" w:rsidRPr="007430F4" w:rsidRDefault="008C4E72" w:rsidP="008C4E72">
            <w:pPr>
              <w:rPr>
                <w:b/>
              </w:rPr>
            </w:pPr>
            <w:r w:rsidRPr="007430F4">
              <w:rPr>
                <w:b/>
              </w:rPr>
              <w:t xml:space="preserve"> 4</w:t>
            </w:r>
          </w:p>
        </w:tc>
        <w:tc>
          <w:tcPr>
            <w:tcW w:w="7596" w:type="dxa"/>
          </w:tcPr>
          <w:p w14:paraId="50BA12EE" w14:textId="77777777" w:rsidR="008C4E72" w:rsidRPr="007430F4" w:rsidRDefault="008C4E72" w:rsidP="008C4E72">
            <w:pPr>
              <w:rPr>
                <w:b/>
              </w:rPr>
            </w:pPr>
            <w:r w:rsidRPr="007430F4">
              <w:rPr>
                <w:b/>
              </w:rPr>
              <w:t>Selects the save button to create a standing order.</w:t>
            </w:r>
          </w:p>
        </w:tc>
      </w:tr>
    </w:tbl>
    <w:p w14:paraId="6D2BF083" w14:textId="77777777" w:rsidR="008E30B1" w:rsidRPr="008E30B1" w:rsidRDefault="008E30B1" w:rsidP="008E30B1"/>
    <w:p w14:paraId="49B6C43B" w14:textId="77777777" w:rsidR="008E30B1" w:rsidRPr="008E30B1" w:rsidRDefault="008E30B1" w:rsidP="008E30B1"/>
    <w:p w14:paraId="0392E1FB" w14:textId="77777777" w:rsidR="008E30B1" w:rsidRPr="008E30B1" w:rsidRDefault="008E30B1" w:rsidP="008E30B1"/>
    <w:p w14:paraId="302FA3F8" w14:textId="77777777" w:rsidR="00861A32" w:rsidRPr="007430F4" w:rsidRDefault="00861A32" w:rsidP="00861A32">
      <w:pPr>
        <w:rPr>
          <w:b/>
        </w:rPr>
      </w:pPr>
    </w:p>
    <w:tbl>
      <w:tblPr>
        <w:tblStyle w:val="TableGrid"/>
        <w:tblpPr w:leftFromText="180" w:rightFromText="180" w:vertAnchor="page" w:horzAnchor="margin" w:tblpXSpec="center" w:tblpY="8492"/>
        <w:tblW w:w="11785" w:type="dxa"/>
        <w:tblLook w:val="04A0" w:firstRow="1" w:lastRow="0" w:firstColumn="1" w:lastColumn="0" w:noHBand="0" w:noVBand="1"/>
      </w:tblPr>
      <w:tblGrid>
        <w:gridCol w:w="2473"/>
        <w:gridCol w:w="626"/>
        <w:gridCol w:w="8686"/>
      </w:tblGrid>
      <w:tr w:rsidR="00861A32" w:rsidRPr="007430F4" w14:paraId="376C101B" w14:textId="77777777" w:rsidTr="00861A32">
        <w:trPr>
          <w:trHeight w:val="319"/>
        </w:trPr>
        <w:tc>
          <w:tcPr>
            <w:tcW w:w="2473" w:type="dxa"/>
            <w:shd w:val="clear" w:color="auto" w:fill="2F5496" w:themeFill="accent5" w:themeFillShade="BF"/>
          </w:tcPr>
          <w:p w14:paraId="2EB21B04" w14:textId="77777777" w:rsidR="00861A32" w:rsidRPr="007430F4" w:rsidRDefault="00861A32" w:rsidP="00861A32">
            <w:pPr>
              <w:jc w:val="center"/>
              <w:rPr>
                <w:b/>
                <w:bCs/>
                <w:color w:val="FFFFFF" w:themeColor="background1"/>
              </w:rPr>
            </w:pPr>
            <w:r w:rsidRPr="007430F4">
              <w:rPr>
                <w:b/>
                <w:bCs/>
                <w:color w:val="FFFFFF" w:themeColor="background1"/>
              </w:rPr>
              <w:lastRenderedPageBreak/>
              <w:t>Use Case No:</w:t>
            </w:r>
          </w:p>
        </w:tc>
        <w:tc>
          <w:tcPr>
            <w:tcW w:w="9312" w:type="dxa"/>
            <w:gridSpan w:val="2"/>
            <w:vAlign w:val="center"/>
          </w:tcPr>
          <w:p w14:paraId="01C32B98" w14:textId="77777777" w:rsidR="00861A32" w:rsidRPr="007430F4" w:rsidRDefault="00861A32" w:rsidP="00861A32">
            <w:pPr>
              <w:rPr>
                <w:b/>
                <w:bCs/>
              </w:rPr>
            </w:pPr>
            <w:r>
              <w:rPr>
                <w:b/>
                <w:bCs/>
              </w:rPr>
              <w:t>6</w:t>
            </w:r>
          </w:p>
        </w:tc>
      </w:tr>
      <w:tr w:rsidR="00861A32" w:rsidRPr="007430F4" w14:paraId="425D2A6B" w14:textId="77777777" w:rsidTr="00861A32">
        <w:trPr>
          <w:trHeight w:val="319"/>
        </w:trPr>
        <w:tc>
          <w:tcPr>
            <w:tcW w:w="2473" w:type="dxa"/>
            <w:shd w:val="clear" w:color="auto" w:fill="2F5496" w:themeFill="accent5" w:themeFillShade="BF"/>
            <w:vAlign w:val="center"/>
          </w:tcPr>
          <w:p w14:paraId="47B2A3E4" w14:textId="77777777" w:rsidR="00861A32" w:rsidRPr="007430F4" w:rsidRDefault="00861A32" w:rsidP="00861A32">
            <w:pPr>
              <w:jc w:val="center"/>
              <w:rPr>
                <w:b/>
                <w:bCs/>
                <w:color w:val="FFFFFF" w:themeColor="background1"/>
              </w:rPr>
            </w:pPr>
            <w:r w:rsidRPr="007430F4">
              <w:rPr>
                <w:b/>
                <w:bCs/>
                <w:color w:val="FFFFFF" w:themeColor="background1"/>
              </w:rPr>
              <w:t>Requirement</w:t>
            </w:r>
          </w:p>
        </w:tc>
        <w:tc>
          <w:tcPr>
            <w:tcW w:w="9312" w:type="dxa"/>
            <w:gridSpan w:val="2"/>
            <w:vAlign w:val="center"/>
          </w:tcPr>
          <w:p w14:paraId="2B4648A2" w14:textId="77777777" w:rsidR="00861A32" w:rsidRPr="007430F4" w:rsidRDefault="00861A32" w:rsidP="00861A32">
            <w:pPr>
              <w:rPr>
                <w:b/>
                <w:bCs/>
              </w:rPr>
            </w:pPr>
            <w:r w:rsidRPr="007430F4">
              <w:rPr>
                <w:b/>
                <w:bCs/>
              </w:rPr>
              <w:t xml:space="preserve">To </w:t>
            </w:r>
            <w:r>
              <w:rPr>
                <w:b/>
                <w:bCs/>
              </w:rPr>
              <w:t>log into the Aki Pro Application</w:t>
            </w:r>
          </w:p>
        </w:tc>
      </w:tr>
      <w:tr w:rsidR="00861A32" w:rsidRPr="007430F4" w14:paraId="043E5D25" w14:textId="77777777" w:rsidTr="00861A32">
        <w:trPr>
          <w:trHeight w:val="319"/>
        </w:trPr>
        <w:tc>
          <w:tcPr>
            <w:tcW w:w="2473" w:type="dxa"/>
            <w:shd w:val="clear" w:color="auto" w:fill="2F5496" w:themeFill="accent5" w:themeFillShade="BF"/>
            <w:vAlign w:val="center"/>
          </w:tcPr>
          <w:p w14:paraId="0B313439" w14:textId="77777777" w:rsidR="00861A32" w:rsidRPr="007430F4" w:rsidRDefault="00861A32" w:rsidP="00861A32">
            <w:pPr>
              <w:jc w:val="center"/>
              <w:rPr>
                <w:b/>
                <w:bCs/>
                <w:color w:val="FFFFFF" w:themeColor="background1"/>
              </w:rPr>
            </w:pPr>
            <w:r w:rsidRPr="007430F4">
              <w:rPr>
                <w:b/>
                <w:bCs/>
                <w:color w:val="FFFFFF" w:themeColor="background1"/>
              </w:rPr>
              <w:t>Related Requirement</w:t>
            </w:r>
          </w:p>
        </w:tc>
        <w:tc>
          <w:tcPr>
            <w:tcW w:w="9312" w:type="dxa"/>
            <w:gridSpan w:val="2"/>
            <w:vAlign w:val="center"/>
          </w:tcPr>
          <w:p w14:paraId="79AD3104" w14:textId="77777777" w:rsidR="00861A32" w:rsidRPr="007430F4" w:rsidRDefault="00861A32" w:rsidP="00861A32">
            <w:pPr>
              <w:rPr>
                <w:b/>
                <w:bCs/>
              </w:rPr>
            </w:pPr>
            <w:r w:rsidRPr="007430F4">
              <w:rPr>
                <w:b/>
                <w:bCs/>
              </w:rPr>
              <w:t>The use</w:t>
            </w:r>
            <w:r>
              <w:rPr>
                <w:b/>
                <w:bCs/>
              </w:rPr>
              <w:t>r must have access to company server</w:t>
            </w:r>
          </w:p>
        </w:tc>
      </w:tr>
      <w:tr w:rsidR="00861A32" w:rsidRPr="007430F4" w14:paraId="0534B322" w14:textId="77777777" w:rsidTr="00861A32">
        <w:trPr>
          <w:trHeight w:val="319"/>
        </w:trPr>
        <w:tc>
          <w:tcPr>
            <w:tcW w:w="2473" w:type="dxa"/>
            <w:shd w:val="clear" w:color="auto" w:fill="2F5496" w:themeFill="accent5" w:themeFillShade="BF"/>
            <w:vAlign w:val="center"/>
          </w:tcPr>
          <w:p w14:paraId="6787FD20" w14:textId="77777777" w:rsidR="00861A32" w:rsidRPr="007430F4" w:rsidRDefault="00861A32" w:rsidP="00861A32">
            <w:pPr>
              <w:jc w:val="center"/>
              <w:rPr>
                <w:b/>
                <w:bCs/>
                <w:color w:val="FFFFFF" w:themeColor="background1"/>
              </w:rPr>
            </w:pPr>
            <w:r w:rsidRPr="007430F4">
              <w:rPr>
                <w:b/>
                <w:bCs/>
                <w:color w:val="FFFFFF" w:themeColor="background1"/>
              </w:rPr>
              <w:t>Goal In Context</w:t>
            </w:r>
          </w:p>
        </w:tc>
        <w:tc>
          <w:tcPr>
            <w:tcW w:w="9312" w:type="dxa"/>
            <w:gridSpan w:val="2"/>
            <w:vAlign w:val="center"/>
          </w:tcPr>
          <w:p w14:paraId="6706A6AA" w14:textId="77777777" w:rsidR="00861A32" w:rsidRPr="007430F4" w:rsidRDefault="00861A32" w:rsidP="00861A32">
            <w:pPr>
              <w:rPr>
                <w:b/>
                <w:bCs/>
              </w:rPr>
            </w:pPr>
            <w:r w:rsidRPr="007430F4">
              <w:rPr>
                <w:b/>
                <w:bCs/>
              </w:rPr>
              <w:t>This function allows</w:t>
            </w:r>
            <w:r>
              <w:rPr>
                <w:b/>
                <w:bCs/>
              </w:rPr>
              <w:t xml:space="preserve"> the user to log into the system</w:t>
            </w:r>
            <w:r w:rsidRPr="007430F4">
              <w:rPr>
                <w:b/>
                <w:bCs/>
              </w:rPr>
              <w:t>.</w:t>
            </w:r>
          </w:p>
        </w:tc>
      </w:tr>
      <w:tr w:rsidR="00861A32" w:rsidRPr="007430F4" w14:paraId="6F503B08" w14:textId="77777777" w:rsidTr="00861A32">
        <w:trPr>
          <w:trHeight w:val="319"/>
        </w:trPr>
        <w:tc>
          <w:tcPr>
            <w:tcW w:w="2473" w:type="dxa"/>
            <w:shd w:val="clear" w:color="auto" w:fill="2F5496" w:themeFill="accent5" w:themeFillShade="BF"/>
            <w:vAlign w:val="center"/>
          </w:tcPr>
          <w:p w14:paraId="51C8DDFE" w14:textId="77777777" w:rsidR="00861A32" w:rsidRPr="007430F4" w:rsidRDefault="00861A32" w:rsidP="00861A32">
            <w:pPr>
              <w:jc w:val="center"/>
              <w:rPr>
                <w:b/>
                <w:bCs/>
                <w:color w:val="FFFFFF" w:themeColor="background1"/>
              </w:rPr>
            </w:pPr>
            <w:r w:rsidRPr="007430F4">
              <w:rPr>
                <w:b/>
                <w:bCs/>
                <w:color w:val="FFFFFF" w:themeColor="background1"/>
              </w:rPr>
              <w:t>Use Case Name</w:t>
            </w:r>
          </w:p>
        </w:tc>
        <w:tc>
          <w:tcPr>
            <w:tcW w:w="9312" w:type="dxa"/>
            <w:gridSpan w:val="2"/>
            <w:vAlign w:val="center"/>
          </w:tcPr>
          <w:p w14:paraId="21F92D6C" w14:textId="77777777" w:rsidR="00861A32" w:rsidRPr="007430F4" w:rsidRDefault="00861A32" w:rsidP="00861A32">
            <w:pPr>
              <w:rPr>
                <w:b/>
                <w:bCs/>
              </w:rPr>
            </w:pPr>
            <w:r>
              <w:rPr>
                <w:b/>
                <w:bCs/>
              </w:rPr>
              <w:t>Log onto Aki Pro Application</w:t>
            </w:r>
          </w:p>
        </w:tc>
      </w:tr>
      <w:tr w:rsidR="00861A32" w:rsidRPr="007430F4" w14:paraId="52BAA446" w14:textId="77777777" w:rsidTr="00861A32">
        <w:trPr>
          <w:trHeight w:val="319"/>
        </w:trPr>
        <w:tc>
          <w:tcPr>
            <w:tcW w:w="2473" w:type="dxa"/>
            <w:shd w:val="clear" w:color="auto" w:fill="2F5496" w:themeFill="accent5" w:themeFillShade="BF"/>
            <w:vAlign w:val="center"/>
          </w:tcPr>
          <w:p w14:paraId="73F5A7F3" w14:textId="77777777" w:rsidR="00861A32" w:rsidRPr="007430F4" w:rsidRDefault="00861A32" w:rsidP="00861A32">
            <w:pPr>
              <w:jc w:val="center"/>
              <w:rPr>
                <w:b/>
                <w:bCs/>
                <w:color w:val="FFFFFF" w:themeColor="background1"/>
              </w:rPr>
            </w:pPr>
            <w:r w:rsidRPr="007430F4">
              <w:rPr>
                <w:b/>
                <w:bCs/>
                <w:color w:val="FFFFFF" w:themeColor="background1"/>
              </w:rPr>
              <w:t>Pre-Conditions</w:t>
            </w:r>
          </w:p>
        </w:tc>
        <w:tc>
          <w:tcPr>
            <w:tcW w:w="9312" w:type="dxa"/>
            <w:gridSpan w:val="2"/>
            <w:vAlign w:val="center"/>
          </w:tcPr>
          <w:p w14:paraId="323913D5" w14:textId="77777777" w:rsidR="00861A32" w:rsidRPr="007430F4" w:rsidRDefault="00861A32" w:rsidP="00861A32">
            <w:pPr>
              <w:rPr>
                <w:b/>
                <w:bCs/>
              </w:rPr>
            </w:pPr>
            <w:r>
              <w:rPr>
                <w:b/>
                <w:bCs/>
              </w:rPr>
              <w:t>The user credentials must be validated and verify that they are authorized to view this information.</w:t>
            </w:r>
          </w:p>
        </w:tc>
      </w:tr>
      <w:tr w:rsidR="00861A32" w:rsidRPr="007430F4" w14:paraId="7EED2332" w14:textId="77777777" w:rsidTr="00861A32">
        <w:trPr>
          <w:trHeight w:val="319"/>
        </w:trPr>
        <w:tc>
          <w:tcPr>
            <w:tcW w:w="2473" w:type="dxa"/>
            <w:shd w:val="clear" w:color="auto" w:fill="2F5496" w:themeFill="accent5" w:themeFillShade="BF"/>
            <w:vAlign w:val="center"/>
          </w:tcPr>
          <w:p w14:paraId="5D3CFFB9" w14:textId="77777777" w:rsidR="00861A32" w:rsidRPr="007430F4" w:rsidRDefault="00861A32" w:rsidP="00861A32">
            <w:pPr>
              <w:jc w:val="center"/>
              <w:rPr>
                <w:b/>
                <w:bCs/>
                <w:color w:val="FFFFFF" w:themeColor="background1"/>
              </w:rPr>
            </w:pPr>
            <w:r w:rsidRPr="007430F4">
              <w:rPr>
                <w:b/>
                <w:bCs/>
                <w:color w:val="FFFFFF" w:themeColor="background1"/>
              </w:rPr>
              <w:t>Successful End Condition</w:t>
            </w:r>
          </w:p>
        </w:tc>
        <w:tc>
          <w:tcPr>
            <w:tcW w:w="9312" w:type="dxa"/>
            <w:gridSpan w:val="2"/>
            <w:vAlign w:val="center"/>
          </w:tcPr>
          <w:p w14:paraId="082B4470" w14:textId="77777777" w:rsidR="00861A32" w:rsidRPr="007430F4" w:rsidRDefault="00861A32" w:rsidP="00861A32">
            <w:pPr>
              <w:rPr>
                <w:b/>
                <w:bCs/>
              </w:rPr>
            </w:pPr>
            <w:r w:rsidRPr="007430F4">
              <w:rPr>
                <w:b/>
                <w:bCs/>
              </w:rPr>
              <w:t>The user</w:t>
            </w:r>
            <w:r>
              <w:rPr>
                <w:b/>
                <w:bCs/>
              </w:rPr>
              <w:t xml:space="preserve"> login was</w:t>
            </w:r>
            <w:r w:rsidRPr="007430F4">
              <w:rPr>
                <w:b/>
                <w:bCs/>
              </w:rPr>
              <w:t xml:space="preserve"> su</w:t>
            </w:r>
            <w:r>
              <w:rPr>
                <w:b/>
                <w:bCs/>
              </w:rPr>
              <w:t>ccessful</w:t>
            </w:r>
            <w:r w:rsidRPr="007430F4">
              <w:rPr>
                <w:b/>
                <w:bCs/>
              </w:rPr>
              <w:t>.</w:t>
            </w:r>
          </w:p>
        </w:tc>
      </w:tr>
      <w:tr w:rsidR="00861A32" w:rsidRPr="007430F4" w14:paraId="0E7EA937" w14:textId="77777777" w:rsidTr="00861A32">
        <w:trPr>
          <w:trHeight w:val="319"/>
        </w:trPr>
        <w:tc>
          <w:tcPr>
            <w:tcW w:w="2473" w:type="dxa"/>
            <w:shd w:val="clear" w:color="auto" w:fill="2F5496" w:themeFill="accent5" w:themeFillShade="BF"/>
            <w:vAlign w:val="center"/>
          </w:tcPr>
          <w:p w14:paraId="6A6C434D" w14:textId="77777777" w:rsidR="00861A32" w:rsidRPr="007430F4" w:rsidRDefault="00861A32" w:rsidP="00861A32">
            <w:pPr>
              <w:jc w:val="center"/>
              <w:rPr>
                <w:b/>
                <w:bCs/>
                <w:color w:val="FFFFFF" w:themeColor="background1"/>
              </w:rPr>
            </w:pPr>
            <w:r w:rsidRPr="007430F4">
              <w:rPr>
                <w:b/>
                <w:bCs/>
                <w:color w:val="FFFFFF" w:themeColor="background1"/>
              </w:rPr>
              <w:t>Failed End Condition</w:t>
            </w:r>
          </w:p>
        </w:tc>
        <w:tc>
          <w:tcPr>
            <w:tcW w:w="9312" w:type="dxa"/>
            <w:gridSpan w:val="2"/>
            <w:vAlign w:val="center"/>
          </w:tcPr>
          <w:p w14:paraId="565ED0D7" w14:textId="77777777" w:rsidR="00861A32" w:rsidRPr="007430F4" w:rsidRDefault="00861A32" w:rsidP="00861A32">
            <w:pPr>
              <w:rPr>
                <w:b/>
                <w:bCs/>
              </w:rPr>
            </w:pPr>
            <w:r w:rsidRPr="007430F4">
              <w:rPr>
                <w:b/>
                <w:bCs/>
              </w:rPr>
              <w:t>T</w:t>
            </w:r>
            <w:r>
              <w:rPr>
                <w:b/>
                <w:bCs/>
              </w:rPr>
              <w:t>he user login was unsuccessful.</w:t>
            </w:r>
          </w:p>
        </w:tc>
      </w:tr>
      <w:tr w:rsidR="00861A32" w:rsidRPr="007430F4" w14:paraId="1F8BD8FF" w14:textId="77777777" w:rsidTr="00861A32">
        <w:trPr>
          <w:trHeight w:val="319"/>
        </w:trPr>
        <w:tc>
          <w:tcPr>
            <w:tcW w:w="2473" w:type="dxa"/>
            <w:shd w:val="clear" w:color="auto" w:fill="2F5496" w:themeFill="accent5" w:themeFillShade="BF"/>
            <w:vAlign w:val="center"/>
          </w:tcPr>
          <w:p w14:paraId="2C2E660B" w14:textId="77777777" w:rsidR="00861A32" w:rsidRPr="007430F4" w:rsidRDefault="00861A32" w:rsidP="00861A32">
            <w:pPr>
              <w:jc w:val="center"/>
              <w:rPr>
                <w:b/>
                <w:bCs/>
                <w:color w:val="FFFFFF" w:themeColor="background1"/>
              </w:rPr>
            </w:pPr>
            <w:r w:rsidRPr="007430F4">
              <w:rPr>
                <w:b/>
                <w:bCs/>
                <w:color w:val="FFFFFF" w:themeColor="background1"/>
              </w:rPr>
              <w:t>Primary Actors</w:t>
            </w:r>
          </w:p>
        </w:tc>
        <w:tc>
          <w:tcPr>
            <w:tcW w:w="9312" w:type="dxa"/>
            <w:gridSpan w:val="2"/>
            <w:vAlign w:val="center"/>
          </w:tcPr>
          <w:p w14:paraId="0B0D7D48" w14:textId="77777777" w:rsidR="00861A32" w:rsidRPr="007430F4" w:rsidRDefault="00861A32" w:rsidP="00861A32">
            <w:pPr>
              <w:rPr>
                <w:b/>
                <w:bCs/>
              </w:rPr>
            </w:pPr>
            <w:r w:rsidRPr="007430F4">
              <w:rPr>
                <w:b/>
                <w:bCs/>
              </w:rPr>
              <w:t>Office Clerk</w:t>
            </w:r>
            <w:r>
              <w:rPr>
                <w:b/>
                <w:bCs/>
              </w:rPr>
              <w:t>, Manager</w:t>
            </w:r>
          </w:p>
        </w:tc>
      </w:tr>
      <w:tr w:rsidR="00861A32" w:rsidRPr="007430F4" w14:paraId="175C47DD" w14:textId="77777777" w:rsidTr="00861A32">
        <w:trPr>
          <w:trHeight w:val="319"/>
        </w:trPr>
        <w:tc>
          <w:tcPr>
            <w:tcW w:w="2473" w:type="dxa"/>
            <w:shd w:val="clear" w:color="auto" w:fill="2F5496" w:themeFill="accent5" w:themeFillShade="BF"/>
            <w:vAlign w:val="center"/>
          </w:tcPr>
          <w:p w14:paraId="53107E0F" w14:textId="77777777" w:rsidR="00861A32" w:rsidRPr="007430F4" w:rsidRDefault="00861A32" w:rsidP="00861A32">
            <w:pPr>
              <w:jc w:val="center"/>
              <w:rPr>
                <w:b/>
                <w:bCs/>
                <w:color w:val="FFFFFF" w:themeColor="background1"/>
              </w:rPr>
            </w:pPr>
            <w:r w:rsidRPr="007430F4">
              <w:rPr>
                <w:b/>
                <w:bCs/>
                <w:color w:val="FFFFFF" w:themeColor="background1"/>
              </w:rPr>
              <w:t>Secondary Actors</w:t>
            </w:r>
          </w:p>
        </w:tc>
        <w:tc>
          <w:tcPr>
            <w:tcW w:w="9312" w:type="dxa"/>
            <w:gridSpan w:val="2"/>
            <w:vAlign w:val="center"/>
          </w:tcPr>
          <w:p w14:paraId="3AC0F3F8" w14:textId="77777777" w:rsidR="00861A32" w:rsidRPr="007430F4" w:rsidRDefault="00861A32" w:rsidP="00861A32">
            <w:pPr>
              <w:rPr>
                <w:b/>
                <w:bCs/>
              </w:rPr>
            </w:pPr>
            <w:r>
              <w:rPr>
                <w:b/>
                <w:bCs/>
              </w:rPr>
              <w:t>Technical Administrator</w:t>
            </w:r>
          </w:p>
        </w:tc>
      </w:tr>
      <w:tr w:rsidR="00861A32" w:rsidRPr="007430F4" w14:paraId="554991F4" w14:textId="77777777" w:rsidTr="00861A32">
        <w:trPr>
          <w:trHeight w:val="319"/>
        </w:trPr>
        <w:tc>
          <w:tcPr>
            <w:tcW w:w="2473" w:type="dxa"/>
            <w:shd w:val="clear" w:color="auto" w:fill="2F5496" w:themeFill="accent5" w:themeFillShade="BF"/>
            <w:vAlign w:val="center"/>
          </w:tcPr>
          <w:p w14:paraId="4A3DA9CC" w14:textId="77777777" w:rsidR="00861A32" w:rsidRPr="007430F4" w:rsidRDefault="00861A32" w:rsidP="00861A32">
            <w:pPr>
              <w:jc w:val="center"/>
              <w:rPr>
                <w:b/>
                <w:bCs/>
                <w:color w:val="FFFFFF" w:themeColor="background1"/>
              </w:rPr>
            </w:pPr>
            <w:r w:rsidRPr="007430F4">
              <w:rPr>
                <w:b/>
                <w:bCs/>
                <w:color w:val="FFFFFF" w:themeColor="background1"/>
              </w:rPr>
              <w:t>Trigger</w:t>
            </w:r>
          </w:p>
        </w:tc>
        <w:tc>
          <w:tcPr>
            <w:tcW w:w="9312" w:type="dxa"/>
            <w:gridSpan w:val="2"/>
            <w:vAlign w:val="center"/>
          </w:tcPr>
          <w:p w14:paraId="3AA7E002" w14:textId="77777777" w:rsidR="00861A32" w:rsidRPr="007430F4" w:rsidRDefault="00861A32" w:rsidP="00861A32">
            <w:pPr>
              <w:rPr>
                <w:b/>
                <w:bCs/>
              </w:rPr>
            </w:pPr>
            <w:r w:rsidRPr="007430F4">
              <w:rPr>
                <w:b/>
                <w:bCs/>
              </w:rPr>
              <w:t>None</w:t>
            </w:r>
          </w:p>
        </w:tc>
      </w:tr>
      <w:tr w:rsidR="00861A32" w:rsidRPr="007430F4" w14:paraId="789F792A" w14:textId="77777777" w:rsidTr="00861A32">
        <w:trPr>
          <w:trHeight w:val="319"/>
        </w:trPr>
        <w:tc>
          <w:tcPr>
            <w:tcW w:w="2473" w:type="dxa"/>
            <w:shd w:val="clear" w:color="auto" w:fill="2F5496" w:themeFill="accent5" w:themeFillShade="BF"/>
            <w:vAlign w:val="center"/>
          </w:tcPr>
          <w:p w14:paraId="027126B2" w14:textId="77777777" w:rsidR="00861A32" w:rsidRPr="007430F4" w:rsidRDefault="00861A32" w:rsidP="00861A32">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49E6211A" w14:textId="77777777" w:rsidR="00861A32" w:rsidRPr="007430F4" w:rsidRDefault="00861A32" w:rsidP="00861A32">
            <w:pPr>
              <w:rPr>
                <w:b/>
                <w:bCs/>
                <w:color w:val="FFFFFF" w:themeColor="background1"/>
              </w:rPr>
            </w:pPr>
            <w:r w:rsidRPr="007430F4">
              <w:rPr>
                <w:b/>
                <w:bCs/>
                <w:color w:val="FFFFFF" w:themeColor="background1"/>
              </w:rPr>
              <w:t>Step</w:t>
            </w:r>
          </w:p>
        </w:tc>
        <w:tc>
          <w:tcPr>
            <w:tcW w:w="8686" w:type="dxa"/>
            <w:shd w:val="clear" w:color="auto" w:fill="2F5496" w:themeFill="accent5" w:themeFillShade="BF"/>
            <w:vAlign w:val="center"/>
          </w:tcPr>
          <w:p w14:paraId="1C90C342" w14:textId="77777777" w:rsidR="00861A32" w:rsidRPr="007430F4" w:rsidRDefault="00861A32" w:rsidP="00861A32">
            <w:pPr>
              <w:rPr>
                <w:b/>
                <w:bCs/>
              </w:rPr>
            </w:pPr>
            <w:r w:rsidRPr="007430F4">
              <w:rPr>
                <w:b/>
                <w:bCs/>
              </w:rPr>
              <w:t>Action</w:t>
            </w:r>
          </w:p>
        </w:tc>
      </w:tr>
      <w:tr w:rsidR="00861A32" w:rsidRPr="007430F4" w14:paraId="19561639" w14:textId="77777777" w:rsidTr="00861A32">
        <w:trPr>
          <w:trHeight w:val="234"/>
        </w:trPr>
        <w:tc>
          <w:tcPr>
            <w:tcW w:w="2473" w:type="dxa"/>
            <w:vAlign w:val="center"/>
          </w:tcPr>
          <w:p w14:paraId="18F83752" w14:textId="77777777" w:rsidR="00861A32" w:rsidRPr="007430F4" w:rsidRDefault="00861A32" w:rsidP="00861A32">
            <w:pPr>
              <w:jc w:val="center"/>
              <w:rPr>
                <w:b/>
                <w:bCs/>
              </w:rPr>
            </w:pPr>
          </w:p>
        </w:tc>
        <w:tc>
          <w:tcPr>
            <w:tcW w:w="626" w:type="dxa"/>
            <w:vAlign w:val="center"/>
          </w:tcPr>
          <w:p w14:paraId="056F1065" w14:textId="77777777" w:rsidR="00861A32" w:rsidRPr="007430F4" w:rsidRDefault="00861A32" w:rsidP="00861A32">
            <w:pPr>
              <w:rPr>
                <w:b/>
                <w:bCs/>
              </w:rPr>
            </w:pPr>
            <w:r w:rsidRPr="007430F4">
              <w:rPr>
                <w:b/>
                <w:bCs/>
              </w:rPr>
              <w:t>1</w:t>
            </w:r>
          </w:p>
        </w:tc>
        <w:tc>
          <w:tcPr>
            <w:tcW w:w="8686" w:type="dxa"/>
            <w:vAlign w:val="center"/>
          </w:tcPr>
          <w:p w14:paraId="10D4B0BC" w14:textId="77777777" w:rsidR="00861A32" w:rsidRPr="007430F4" w:rsidRDefault="00861A32" w:rsidP="00861A32">
            <w:pPr>
              <w:rPr>
                <w:b/>
                <w:bCs/>
              </w:rPr>
            </w:pPr>
            <w:r>
              <w:rPr>
                <w:b/>
                <w:bCs/>
              </w:rPr>
              <w:t>The user opens the Aki Pro Application</w:t>
            </w:r>
            <w:r w:rsidRPr="007430F4">
              <w:rPr>
                <w:b/>
                <w:bCs/>
              </w:rPr>
              <w:t>.</w:t>
            </w:r>
          </w:p>
          <w:p w14:paraId="4A8CDF0F" w14:textId="77777777" w:rsidR="00861A32" w:rsidRPr="007430F4" w:rsidRDefault="00861A32" w:rsidP="00861A32">
            <w:pPr>
              <w:rPr>
                <w:b/>
                <w:bCs/>
              </w:rPr>
            </w:pPr>
          </w:p>
        </w:tc>
      </w:tr>
      <w:tr w:rsidR="00861A32" w:rsidRPr="007430F4" w14:paraId="7A5F084C" w14:textId="77777777" w:rsidTr="00861A32">
        <w:trPr>
          <w:trHeight w:val="292"/>
        </w:trPr>
        <w:tc>
          <w:tcPr>
            <w:tcW w:w="2473" w:type="dxa"/>
          </w:tcPr>
          <w:p w14:paraId="169F3F08" w14:textId="77777777" w:rsidR="00861A32" w:rsidRPr="007430F4" w:rsidRDefault="00861A32" w:rsidP="00861A32">
            <w:pPr>
              <w:jc w:val="center"/>
              <w:rPr>
                <w:b/>
                <w:bCs/>
              </w:rPr>
            </w:pPr>
          </w:p>
        </w:tc>
        <w:tc>
          <w:tcPr>
            <w:tcW w:w="626" w:type="dxa"/>
            <w:vAlign w:val="center"/>
          </w:tcPr>
          <w:p w14:paraId="7641E3D4" w14:textId="77777777" w:rsidR="00861A32" w:rsidRPr="007430F4" w:rsidRDefault="00861A32" w:rsidP="00861A32">
            <w:pPr>
              <w:rPr>
                <w:b/>
                <w:bCs/>
              </w:rPr>
            </w:pPr>
            <w:r w:rsidRPr="007430F4">
              <w:rPr>
                <w:b/>
                <w:bCs/>
              </w:rPr>
              <w:t>2</w:t>
            </w:r>
          </w:p>
        </w:tc>
        <w:tc>
          <w:tcPr>
            <w:tcW w:w="8686" w:type="dxa"/>
            <w:vAlign w:val="center"/>
          </w:tcPr>
          <w:p w14:paraId="58CE389F" w14:textId="77777777" w:rsidR="00861A32" w:rsidRPr="007430F4" w:rsidRDefault="00861A32" w:rsidP="00861A32">
            <w:pPr>
              <w:rPr>
                <w:b/>
                <w:bCs/>
              </w:rPr>
            </w:pPr>
            <w:r>
              <w:rPr>
                <w:b/>
                <w:bCs/>
              </w:rPr>
              <w:t xml:space="preserve">The user is presented with the login screen. </w:t>
            </w:r>
          </w:p>
        </w:tc>
      </w:tr>
      <w:tr w:rsidR="00861A32" w:rsidRPr="007430F4" w14:paraId="7E93F47C" w14:textId="77777777" w:rsidTr="00861A32">
        <w:trPr>
          <w:trHeight w:val="298"/>
        </w:trPr>
        <w:tc>
          <w:tcPr>
            <w:tcW w:w="2473" w:type="dxa"/>
          </w:tcPr>
          <w:p w14:paraId="2ACE31F7" w14:textId="77777777" w:rsidR="00861A32" w:rsidRPr="007430F4" w:rsidRDefault="00861A32" w:rsidP="00861A32">
            <w:pPr>
              <w:jc w:val="center"/>
              <w:rPr>
                <w:b/>
                <w:bCs/>
              </w:rPr>
            </w:pPr>
          </w:p>
        </w:tc>
        <w:tc>
          <w:tcPr>
            <w:tcW w:w="626" w:type="dxa"/>
            <w:vAlign w:val="center"/>
          </w:tcPr>
          <w:p w14:paraId="435F8900" w14:textId="77777777" w:rsidR="00861A32" w:rsidRPr="007430F4" w:rsidRDefault="00861A32" w:rsidP="00861A32">
            <w:pPr>
              <w:rPr>
                <w:b/>
                <w:bCs/>
              </w:rPr>
            </w:pPr>
            <w:r w:rsidRPr="007430F4">
              <w:rPr>
                <w:b/>
                <w:bCs/>
              </w:rPr>
              <w:t>3</w:t>
            </w:r>
          </w:p>
        </w:tc>
        <w:tc>
          <w:tcPr>
            <w:tcW w:w="8686" w:type="dxa"/>
            <w:vAlign w:val="center"/>
          </w:tcPr>
          <w:p w14:paraId="4317AEA6" w14:textId="77777777" w:rsidR="00861A32" w:rsidRPr="007430F4" w:rsidRDefault="00861A32" w:rsidP="00861A32">
            <w:pPr>
              <w:rPr>
                <w:b/>
                <w:bCs/>
              </w:rPr>
            </w:pPr>
            <w:r>
              <w:rPr>
                <w:b/>
                <w:bCs/>
              </w:rPr>
              <w:t>The user enters login credentials and selects the enter button to access the home screen.</w:t>
            </w:r>
          </w:p>
        </w:tc>
      </w:tr>
    </w:tbl>
    <w:p w14:paraId="34F405CB" w14:textId="77777777" w:rsidR="008E30B1" w:rsidRPr="008E30B1" w:rsidRDefault="008E30B1" w:rsidP="008E30B1"/>
    <w:tbl>
      <w:tblPr>
        <w:tblStyle w:val="TableGrid"/>
        <w:tblpPr w:leftFromText="180" w:rightFromText="180" w:vertAnchor="page" w:horzAnchor="margin" w:tblpY="1299"/>
        <w:tblW w:w="11624" w:type="dxa"/>
        <w:tblLook w:val="04A0" w:firstRow="1" w:lastRow="0" w:firstColumn="1" w:lastColumn="0" w:noHBand="0" w:noVBand="1"/>
      </w:tblPr>
      <w:tblGrid>
        <w:gridCol w:w="2473"/>
        <w:gridCol w:w="626"/>
        <w:gridCol w:w="8525"/>
      </w:tblGrid>
      <w:tr w:rsidR="00B45F32" w:rsidRPr="007430F4" w14:paraId="09F109D4" w14:textId="77777777" w:rsidTr="00B45F32">
        <w:trPr>
          <w:trHeight w:val="319"/>
        </w:trPr>
        <w:tc>
          <w:tcPr>
            <w:tcW w:w="2473" w:type="dxa"/>
            <w:shd w:val="clear" w:color="auto" w:fill="2F5496" w:themeFill="accent5" w:themeFillShade="BF"/>
          </w:tcPr>
          <w:p w14:paraId="398D1CF3" w14:textId="77777777" w:rsidR="00B45F32" w:rsidRPr="007430F4" w:rsidRDefault="00B45F32" w:rsidP="00B45F32">
            <w:pPr>
              <w:jc w:val="center"/>
              <w:rPr>
                <w:b/>
                <w:bCs/>
                <w:color w:val="FFFFFF" w:themeColor="background1"/>
              </w:rPr>
            </w:pPr>
            <w:r w:rsidRPr="007430F4">
              <w:rPr>
                <w:b/>
                <w:bCs/>
                <w:color w:val="FFFFFF" w:themeColor="background1"/>
              </w:rPr>
              <w:t>Use Case No:</w:t>
            </w:r>
          </w:p>
        </w:tc>
        <w:tc>
          <w:tcPr>
            <w:tcW w:w="9151" w:type="dxa"/>
            <w:gridSpan w:val="2"/>
            <w:vAlign w:val="center"/>
          </w:tcPr>
          <w:p w14:paraId="759C5836" w14:textId="77777777" w:rsidR="00B45F32" w:rsidRPr="007430F4" w:rsidRDefault="00B45F32" w:rsidP="00B45F32">
            <w:pPr>
              <w:rPr>
                <w:b/>
                <w:bCs/>
              </w:rPr>
            </w:pPr>
            <w:r>
              <w:rPr>
                <w:b/>
                <w:bCs/>
              </w:rPr>
              <w:t>1</w:t>
            </w:r>
          </w:p>
        </w:tc>
      </w:tr>
      <w:tr w:rsidR="00B45F32" w:rsidRPr="007430F4" w14:paraId="24C1F486" w14:textId="77777777" w:rsidTr="00B45F32">
        <w:trPr>
          <w:trHeight w:val="319"/>
        </w:trPr>
        <w:tc>
          <w:tcPr>
            <w:tcW w:w="2473" w:type="dxa"/>
            <w:shd w:val="clear" w:color="auto" w:fill="2F5496" w:themeFill="accent5" w:themeFillShade="BF"/>
            <w:vAlign w:val="center"/>
          </w:tcPr>
          <w:p w14:paraId="7F12C761" w14:textId="77777777" w:rsidR="00B45F32" w:rsidRPr="007430F4" w:rsidRDefault="00B45F32" w:rsidP="00B45F32">
            <w:pPr>
              <w:jc w:val="center"/>
              <w:rPr>
                <w:b/>
                <w:bCs/>
                <w:color w:val="FFFFFF" w:themeColor="background1"/>
              </w:rPr>
            </w:pPr>
            <w:r w:rsidRPr="007430F4">
              <w:rPr>
                <w:b/>
                <w:bCs/>
                <w:color w:val="FFFFFF" w:themeColor="background1"/>
              </w:rPr>
              <w:t>Requirement</w:t>
            </w:r>
          </w:p>
        </w:tc>
        <w:tc>
          <w:tcPr>
            <w:tcW w:w="9151" w:type="dxa"/>
            <w:gridSpan w:val="2"/>
            <w:vAlign w:val="center"/>
          </w:tcPr>
          <w:p w14:paraId="0E77CB61" w14:textId="77777777" w:rsidR="00B45F32" w:rsidRPr="007430F4" w:rsidRDefault="00B45F32" w:rsidP="00B45F32">
            <w:pPr>
              <w:rPr>
                <w:b/>
                <w:bCs/>
              </w:rPr>
            </w:pPr>
            <w:r w:rsidRPr="007430F4">
              <w:rPr>
                <w:b/>
                <w:bCs/>
              </w:rPr>
              <w:t>To generate Order from Standing Order</w:t>
            </w:r>
          </w:p>
        </w:tc>
      </w:tr>
      <w:tr w:rsidR="00B45F32" w:rsidRPr="007430F4" w14:paraId="69D50AB5" w14:textId="77777777" w:rsidTr="00B45F32">
        <w:trPr>
          <w:trHeight w:val="319"/>
        </w:trPr>
        <w:tc>
          <w:tcPr>
            <w:tcW w:w="2473" w:type="dxa"/>
            <w:shd w:val="clear" w:color="auto" w:fill="2F5496" w:themeFill="accent5" w:themeFillShade="BF"/>
            <w:vAlign w:val="center"/>
          </w:tcPr>
          <w:p w14:paraId="3FCE7991" w14:textId="77777777" w:rsidR="00B45F32" w:rsidRPr="007430F4" w:rsidRDefault="00B45F32" w:rsidP="00B45F32">
            <w:pPr>
              <w:jc w:val="center"/>
              <w:rPr>
                <w:b/>
                <w:bCs/>
                <w:color w:val="FFFFFF" w:themeColor="background1"/>
              </w:rPr>
            </w:pPr>
            <w:r w:rsidRPr="007430F4">
              <w:rPr>
                <w:b/>
                <w:bCs/>
                <w:color w:val="FFFFFF" w:themeColor="background1"/>
              </w:rPr>
              <w:t>Related Requirement</w:t>
            </w:r>
          </w:p>
        </w:tc>
        <w:tc>
          <w:tcPr>
            <w:tcW w:w="9151" w:type="dxa"/>
            <w:gridSpan w:val="2"/>
            <w:vAlign w:val="center"/>
          </w:tcPr>
          <w:p w14:paraId="6F1A950D" w14:textId="77777777" w:rsidR="00B45F32" w:rsidRPr="007430F4" w:rsidRDefault="00B45F32" w:rsidP="00B45F32">
            <w:pPr>
              <w:rPr>
                <w:b/>
                <w:bCs/>
              </w:rPr>
            </w:pPr>
            <w:r w:rsidRPr="007430F4">
              <w:rPr>
                <w:b/>
                <w:bCs/>
              </w:rPr>
              <w:t>The user must obtain the pre-exiting  standing order</w:t>
            </w:r>
          </w:p>
        </w:tc>
      </w:tr>
      <w:tr w:rsidR="00B45F32" w:rsidRPr="007430F4" w14:paraId="51943E4A" w14:textId="77777777" w:rsidTr="00B45F32">
        <w:trPr>
          <w:trHeight w:val="319"/>
        </w:trPr>
        <w:tc>
          <w:tcPr>
            <w:tcW w:w="2473" w:type="dxa"/>
            <w:shd w:val="clear" w:color="auto" w:fill="2F5496" w:themeFill="accent5" w:themeFillShade="BF"/>
            <w:vAlign w:val="center"/>
          </w:tcPr>
          <w:p w14:paraId="2D08ACAE" w14:textId="77777777" w:rsidR="00B45F32" w:rsidRPr="007430F4" w:rsidRDefault="00B45F32" w:rsidP="00B45F32">
            <w:pPr>
              <w:jc w:val="center"/>
              <w:rPr>
                <w:b/>
                <w:bCs/>
                <w:color w:val="FFFFFF" w:themeColor="background1"/>
              </w:rPr>
            </w:pPr>
            <w:r w:rsidRPr="007430F4">
              <w:rPr>
                <w:b/>
                <w:bCs/>
                <w:color w:val="FFFFFF" w:themeColor="background1"/>
              </w:rPr>
              <w:t>Goal In Context</w:t>
            </w:r>
          </w:p>
        </w:tc>
        <w:tc>
          <w:tcPr>
            <w:tcW w:w="9151" w:type="dxa"/>
            <w:gridSpan w:val="2"/>
            <w:vAlign w:val="center"/>
          </w:tcPr>
          <w:p w14:paraId="40D54A68" w14:textId="77777777" w:rsidR="00B45F32" w:rsidRPr="007430F4" w:rsidRDefault="00B45F32" w:rsidP="00B45F32">
            <w:pPr>
              <w:rPr>
                <w:b/>
                <w:bCs/>
              </w:rPr>
            </w:pPr>
            <w:r w:rsidRPr="007430F4">
              <w:rPr>
                <w:b/>
                <w:bCs/>
              </w:rPr>
              <w:t>This function allows the user to generate an order from standing order.</w:t>
            </w:r>
          </w:p>
        </w:tc>
      </w:tr>
      <w:tr w:rsidR="00B45F32" w:rsidRPr="007430F4" w14:paraId="34FB3765" w14:textId="77777777" w:rsidTr="00B45F32">
        <w:trPr>
          <w:trHeight w:val="319"/>
        </w:trPr>
        <w:tc>
          <w:tcPr>
            <w:tcW w:w="2473" w:type="dxa"/>
            <w:shd w:val="clear" w:color="auto" w:fill="2F5496" w:themeFill="accent5" w:themeFillShade="BF"/>
            <w:vAlign w:val="center"/>
          </w:tcPr>
          <w:p w14:paraId="3F2673CD" w14:textId="77777777" w:rsidR="00B45F32" w:rsidRPr="007430F4" w:rsidRDefault="00B45F32" w:rsidP="00B45F32">
            <w:pPr>
              <w:jc w:val="center"/>
              <w:rPr>
                <w:b/>
                <w:bCs/>
                <w:color w:val="FFFFFF" w:themeColor="background1"/>
              </w:rPr>
            </w:pPr>
            <w:r w:rsidRPr="007430F4">
              <w:rPr>
                <w:b/>
                <w:bCs/>
                <w:color w:val="FFFFFF" w:themeColor="background1"/>
              </w:rPr>
              <w:t>Use Case Name</w:t>
            </w:r>
          </w:p>
        </w:tc>
        <w:tc>
          <w:tcPr>
            <w:tcW w:w="9151" w:type="dxa"/>
            <w:gridSpan w:val="2"/>
            <w:vAlign w:val="center"/>
          </w:tcPr>
          <w:p w14:paraId="41354DEC" w14:textId="77777777" w:rsidR="00B45F32" w:rsidRPr="007430F4" w:rsidRDefault="00B45F32" w:rsidP="00B45F32">
            <w:pPr>
              <w:rPr>
                <w:b/>
                <w:bCs/>
              </w:rPr>
            </w:pPr>
            <w:r w:rsidRPr="007430F4">
              <w:rPr>
                <w:b/>
                <w:bCs/>
              </w:rPr>
              <w:t>Generates Order from Standing Order.</w:t>
            </w:r>
          </w:p>
        </w:tc>
      </w:tr>
      <w:tr w:rsidR="00B45F32" w:rsidRPr="007430F4" w14:paraId="365188ED" w14:textId="77777777" w:rsidTr="00B45F32">
        <w:trPr>
          <w:trHeight w:val="319"/>
        </w:trPr>
        <w:tc>
          <w:tcPr>
            <w:tcW w:w="2473" w:type="dxa"/>
            <w:shd w:val="clear" w:color="auto" w:fill="2F5496" w:themeFill="accent5" w:themeFillShade="BF"/>
            <w:vAlign w:val="center"/>
          </w:tcPr>
          <w:p w14:paraId="2488DD4F" w14:textId="77777777" w:rsidR="00B45F32" w:rsidRPr="007430F4" w:rsidRDefault="00B45F32" w:rsidP="00B45F32">
            <w:pPr>
              <w:jc w:val="center"/>
              <w:rPr>
                <w:b/>
                <w:bCs/>
                <w:color w:val="FFFFFF" w:themeColor="background1"/>
              </w:rPr>
            </w:pPr>
            <w:r w:rsidRPr="007430F4">
              <w:rPr>
                <w:b/>
                <w:bCs/>
                <w:color w:val="FFFFFF" w:themeColor="background1"/>
              </w:rPr>
              <w:t>Pre-Conditions</w:t>
            </w:r>
          </w:p>
        </w:tc>
        <w:tc>
          <w:tcPr>
            <w:tcW w:w="9151" w:type="dxa"/>
            <w:gridSpan w:val="2"/>
            <w:vAlign w:val="center"/>
          </w:tcPr>
          <w:p w14:paraId="319EDB58" w14:textId="77777777" w:rsidR="00B45F32" w:rsidRPr="007430F4" w:rsidRDefault="00B45F32" w:rsidP="00B45F32">
            <w:pPr>
              <w:rPr>
                <w:b/>
                <w:bCs/>
              </w:rPr>
            </w:pPr>
            <w:r w:rsidRPr="007430F4">
              <w:rPr>
                <w:b/>
                <w:bCs/>
              </w:rPr>
              <w:t>The user can must be logged onto the system.</w:t>
            </w:r>
          </w:p>
        </w:tc>
      </w:tr>
      <w:tr w:rsidR="00B45F32" w:rsidRPr="007430F4" w14:paraId="109184BC" w14:textId="77777777" w:rsidTr="00B45F32">
        <w:trPr>
          <w:trHeight w:val="319"/>
        </w:trPr>
        <w:tc>
          <w:tcPr>
            <w:tcW w:w="2473" w:type="dxa"/>
            <w:shd w:val="clear" w:color="auto" w:fill="2F5496" w:themeFill="accent5" w:themeFillShade="BF"/>
            <w:vAlign w:val="center"/>
          </w:tcPr>
          <w:p w14:paraId="70FEAA49" w14:textId="77777777" w:rsidR="00B45F32" w:rsidRPr="007430F4" w:rsidRDefault="00B45F32" w:rsidP="00B45F32">
            <w:pPr>
              <w:jc w:val="center"/>
              <w:rPr>
                <w:b/>
                <w:bCs/>
                <w:color w:val="FFFFFF" w:themeColor="background1"/>
              </w:rPr>
            </w:pPr>
            <w:r w:rsidRPr="007430F4">
              <w:rPr>
                <w:b/>
                <w:bCs/>
                <w:color w:val="FFFFFF" w:themeColor="background1"/>
              </w:rPr>
              <w:t>Successful End Condition</w:t>
            </w:r>
          </w:p>
        </w:tc>
        <w:tc>
          <w:tcPr>
            <w:tcW w:w="9151" w:type="dxa"/>
            <w:gridSpan w:val="2"/>
            <w:vAlign w:val="center"/>
          </w:tcPr>
          <w:p w14:paraId="74D7A994" w14:textId="77777777" w:rsidR="00B45F32" w:rsidRPr="007430F4" w:rsidRDefault="00B45F32" w:rsidP="00B45F32">
            <w:pPr>
              <w:rPr>
                <w:b/>
                <w:bCs/>
              </w:rPr>
            </w:pPr>
            <w:r w:rsidRPr="007430F4">
              <w:rPr>
                <w:b/>
                <w:bCs/>
              </w:rPr>
              <w:t>The user successfully generated an order from a standing order.</w:t>
            </w:r>
          </w:p>
        </w:tc>
      </w:tr>
      <w:tr w:rsidR="00B45F32" w:rsidRPr="007430F4" w14:paraId="21E1BDD0" w14:textId="77777777" w:rsidTr="00B45F32">
        <w:trPr>
          <w:trHeight w:val="319"/>
        </w:trPr>
        <w:tc>
          <w:tcPr>
            <w:tcW w:w="2473" w:type="dxa"/>
            <w:shd w:val="clear" w:color="auto" w:fill="2F5496" w:themeFill="accent5" w:themeFillShade="BF"/>
            <w:vAlign w:val="center"/>
          </w:tcPr>
          <w:p w14:paraId="399DDE6A" w14:textId="77777777" w:rsidR="00B45F32" w:rsidRPr="007430F4" w:rsidRDefault="00B45F32" w:rsidP="00B45F32">
            <w:pPr>
              <w:jc w:val="center"/>
              <w:rPr>
                <w:b/>
                <w:bCs/>
                <w:color w:val="FFFFFF" w:themeColor="background1"/>
              </w:rPr>
            </w:pPr>
            <w:r w:rsidRPr="007430F4">
              <w:rPr>
                <w:b/>
                <w:bCs/>
                <w:color w:val="FFFFFF" w:themeColor="background1"/>
              </w:rPr>
              <w:t>Failed End Condition</w:t>
            </w:r>
          </w:p>
        </w:tc>
        <w:tc>
          <w:tcPr>
            <w:tcW w:w="9151" w:type="dxa"/>
            <w:gridSpan w:val="2"/>
            <w:vAlign w:val="center"/>
          </w:tcPr>
          <w:p w14:paraId="786A523C" w14:textId="77777777" w:rsidR="00B45F32" w:rsidRPr="007430F4" w:rsidRDefault="00B45F32" w:rsidP="00B45F32">
            <w:pPr>
              <w:rPr>
                <w:b/>
                <w:bCs/>
              </w:rPr>
            </w:pPr>
            <w:r w:rsidRPr="007430F4">
              <w:rPr>
                <w:b/>
                <w:bCs/>
              </w:rPr>
              <w:t>The user was unable to generate an order from a standing order.</w:t>
            </w:r>
          </w:p>
        </w:tc>
      </w:tr>
      <w:tr w:rsidR="00B45F32" w:rsidRPr="007430F4" w14:paraId="6991F210" w14:textId="77777777" w:rsidTr="00B45F32">
        <w:trPr>
          <w:trHeight w:val="319"/>
        </w:trPr>
        <w:tc>
          <w:tcPr>
            <w:tcW w:w="2473" w:type="dxa"/>
            <w:shd w:val="clear" w:color="auto" w:fill="2F5496" w:themeFill="accent5" w:themeFillShade="BF"/>
            <w:vAlign w:val="center"/>
          </w:tcPr>
          <w:p w14:paraId="6C3B8B55" w14:textId="77777777" w:rsidR="00B45F32" w:rsidRPr="007430F4" w:rsidRDefault="00B45F32" w:rsidP="00B45F32">
            <w:pPr>
              <w:jc w:val="center"/>
              <w:rPr>
                <w:b/>
                <w:bCs/>
                <w:color w:val="FFFFFF" w:themeColor="background1"/>
              </w:rPr>
            </w:pPr>
            <w:r w:rsidRPr="007430F4">
              <w:rPr>
                <w:b/>
                <w:bCs/>
                <w:color w:val="FFFFFF" w:themeColor="background1"/>
              </w:rPr>
              <w:t>Primary Actors</w:t>
            </w:r>
          </w:p>
        </w:tc>
        <w:tc>
          <w:tcPr>
            <w:tcW w:w="9151" w:type="dxa"/>
            <w:gridSpan w:val="2"/>
            <w:vAlign w:val="center"/>
          </w:tcPr>
          <w:p w14:paraId="435D339D" w14:textId="77777777" w:rsidR="00B45F32" w:rsidRPr="007430F4" w:rsidRDefault="00B45F32" w:rsidP="00B45F32">
            <w:pPr>
              <w:rPr>
                <w:b/>
                <w:bCs/>
              </w:rPr>
            </w:pPr>
            <w:r w:rsidRPr="007430F4">
              <w:rPr>
                <w:b/>
                <w:bCs/>
              </w:rPr>
              <w:t>Office Clerk</w:t>
            </w:r>
          </w:p>
        </w:tc>
      </w:tr>
      <w:tr w:rsidR="00B45F32" w:rsidRPr="007430F4" w14:paraId="41585E8D" w14:textId="77777777" w:rsidTr="00B45F32">
        <w:trPr>
          <w:trHeight w:val="319"/>
        </w:trPr>
        <w:tc>
          <w:tcPr>
            <w:tcW w:w="2473" w:type="dxa"/>
            <w:shd w:val="clear" w:color="auto" w:fill="2F5496" w:themeFill="accent5" w:themeFillShade="BF"/>
            <w:vAlign w:val="center"/>
          </w:tcPr>
          <w:p w14:paraId="1F003C76" w14:textId="77777777" w:rsidR="00B45F32" w:rsidRPr="007430F4" w:rsidRDefault="00B45F32" w:rsidP="00B45F32">
            <w:pPr>
              <w:jc w:val="center"/>
              <w:rPr>
                <w:b/>
                <w:bCs/>
                <w:color w:val="FFFFFF" w:themeColor="background1"/>
              </w:rPr>
            </w:pPr>
            <w:r w:rsidRPr="007430F4">
              <w:rPr>
                <w:b/>
                <w:bCs/>
                <w:color w:val="FFFFFF" w:themeColor="background1"/>
              </w:rPr>
              <w:t>Secondary Actors</w:t>
            </w:r>
          </w:p>
        </w:tc>
        <w:tc>
          <w:tcPr>
            <w:tcW w:w="9151" w:type="dxa"/>
            <w:gridSpan w:val="2"/>
            <w:vAlign w:val="center"/>
          </w:tcPr>
          <w:p w14:paraId="671C3CE1" w14:textId="77777777" w:rsidR="00B45F32" w:rsidRPr="007430F4" w:rsidRDefault="00B45F32" w:rsidP="00B45F32">
            <w:pPr>
              <w:rPr>
                <w:b/>
                <w:bCs/>
              </w:rPr>
            </w:pPr>
            <w:r w:rsidRPr="007430F4">
              <w:rPr>
                <w:b/>
                <w:bCs/>
              </w:rPr>
              <w:t>Manager</w:t>
            </w:r>
          </w:p>
        </w:tc>
      </w:tr>
      <w:tr w:rsidR="00B45F32" w:rsidRPr="007430F4" w14:paraId="61DEC246" w14:textId="77777777" w:rsidTr="00B45F32">
        <w:trPr>
          <w:trHeight w:val="319"/>
        </w:trPr>
        <w:tc>
          <w:tcPr>
            <w:tcW w:w="2473" w:type="dxa"/>
            <w:shd w:val="clear" w:color="auto" w:fill="2F5496" w:themeFill="accent5" w:themeFillShade="BF"/>
            <w:vAlign w:val="center"/>
          </w:tcPr>
          <w:p w14:paraId="763026C1" w14:textId="77777777" w:rsidR="00B45F32" w:rsidRPr="007430F4" w:rsidRDefault="00B45F32" w:rsidP="00B45F32">
            <w:pPr>
              <w:jc w:val="center"/>
              <w:rPr>
                <w:b/>
                <w:bCs/>
                <w:color w:val="FFFFFF" w:themeColor="background1"/>
              </w:rPr>
            </w:pPr>
            <w:r w:rsidRPr="007430F4">
              <w:rPr>
                <w:b/>
                <w:bCs/>
                <w:color w:val="FFFFFF" w:themeColor="background1"/>
              </w:rPr>
              <w:t>Trigger</w:t>
            </w:r>
          </w:p>
        </w:tc>
        <w:tc>
          <w:tcPr>
            <w:tcW w:w="9151" w:type="dxa"/>
            <w:gridSpan w:val="2"/>
            <w:vAlign w:val="center"/>
          </w:tcPr>
          <w:p w14:paraId="304BAAA8" w14:textId="77777777" w:rsidR="00B45F32" w:rsidRPr="007430F4" w:rsidRDefault="00B45F32" w:rsidP="00B45F32">
            <w:pPr>
              <w:rPr>
                <w:b/>
                <w:bCs/>
              </w:rPr>
            </w:pPr>
            <w:r w:rsidRPr="007430F4">
              <w:rPr>
                <w:b/>
                <w:bCs/>
              </w:rPr>
              <w:t>None</w:t>
            </w:r>
          </w:p>
        </w:tc>
      </w:tr>
      <w:tr w:rsidR="00B45F32" w:rsidRPr="007430F4" w14:paraId="561DFD49" w14:textId="77777777" w:rsidTr="00B45F32">
        <w:trPr>
          <w:trHeight w:val="319"/>
        </w:trPr>
        <w:tc>
          <w:tcPr>
            <w:tcW w:w="2473" w:type="dxa"/>
            <w:shd w:val="clear" w:color="auto" w:fill="2F5496" w:themeFill="accent5" w:themeFillShade="BF"/>
            <w:vAlign w:val="center"/>
          </w:tcPr>
          <w:p w14:paraId="39CFF011" w14:textId="77777777" w:rsidR="00B45F32" w:rsidRPr="007430F4" w:rsidRDefault="00B45F32" w:rsidP="00B45F32">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79398095" w14:textId="77777777" w:rsidR="00B45F32" w:rsidRPr="007430F4" w:rsidRDefault="00B45F32" w:rsidP="00B45F32">
            <w:pPr>
              <w:rPr>
                <w:b/>
                <w:bCs/>
                <w:color w:val="FFFFFF" w:themeColor="background1"/>
              </w:rPr>
            </w:pPr>
            <w:r w:rsidRPr="007430F4">
              <w:rPr>
                <w:b/>
                <w:bCs/>
                <w:color w:val="FFFFFF" w:themeColor="background1"/>
              </w:rPr>
              <w:t>Step</w:t>
            </w:r>
          </w:p>
        </w:tc>
        <w:tc>
          <w:tcPr>
            <w:tcW w:w="8525" w:type="dxa"/>
            <w:shd w:val="clear" w:color="auto" w:fill="2F5496" w:themeFill="accent5" w:themeFillShade="BF"/>
            <w:vAlign w:val="center"/>
          </w:tcPr>
          <w:p w14:paraId="2E06CE1D" w14:textId="77777777" w:rsidR="00B45F32" w:rsidRPr="007430F4" w:rsidRDefault="00B45F32" w:rsidP="00B45F32">
            <w:pPr>
              <w:rPr>
                <w:b/>
                <w:bCs/>
              </w:rPr>
            </w:pPr>
            <w:r w:rsidRPr="007430F4">
              <w:rPr>
                <w:b/>
                <w:bCs/>
              </w:rPr>
              <w:t>Action</w:t>
            </w:r>
          </w:p>
        </w:tc>
      </w:tr>
      <w:tr w:rsidR="00B45F32" w:rsidRPr="007430F4" w14:paraId="5B7187CD" w14:textId="77777777" w:rsidTr="00B45F32">
        <w:trPr>
          <w:trHeight w:val="234"/>
        </w:trPr>
        <w:tc>
          <w:tcPr>
            <w:tcW w:w="2473" w:type="dxa"/>
            <w:vAlign w:val="center"/>
          </w:tcPr>
          <w:p w14:paraId="578AAFB0" w14:textId="77777777" w:rsidR="00B45F32" w:rsidRPr="007430F4" w:rsidRDefault="00B45F32" w:rsidP="00B45F32">
            <w:pPr>
              <w:jc w:val="center"/>
              <w:rPr>
                <w:b/>
                <w:bCs/>
              </w:rPr>
            </w:pPr>
          </w:p>
        </w:tc>
        <w:tc>
          <w:tcPr>
            <w:tcW w:w="626" w:type="dxa"/>
            <w:vAlign w:val="center"/>
          </w:tcPr>
          <w:p w14:paraId="7E82C86D" w14:textId="77777777" w:rsidR="00B45F32" w:rsidRPr="007430F4" w:rsidRDefault="00B45F32" w:rsidP="00B45F32">
            <w:pPr>
              <w:rPr>
                <w:b/>
                <w:bCs/>
              </w:rPr>
            </w:pPr>
            <w:r w:rsidRPr="007430F4">
              <w:rPr>
                <w:b/>
                <w:bCs/>
              </w:rPr>
              <w:t>1</w:t>
            </w:r>
          </w:p>
        </w:tc>
        <w:tc>
          <w:tcPr>
            <w:tcW w:w="8525" w:type="dxa"/>
            <w:vAlign w:val="center"/>
          </w:tcPr>
          <w:p w14:paraId="7A500776" w14:textId="77777777" w:rsidR="00B45F32" w:rsidRPr="007430F4" w:rsidRDefault="00B45F32" w:rsidP="00B45F32">
            <w:pPr>
              <w:rPr>
                <w:b/>
                <w:bCs/>
              </w:rPr>
            </w:pPr>
            <w:r w:rsidRPr="007430F4">
              <w:rPr>
                <w:b/>
                <w:bCs/>
              </w:rPr>
              <w:t>The user suc</w:t>
            </w:r>
            <w:r>
              <w:rPr>
                <w:b/>
                <w:bCs/>
              </w:rPr>
              <w:t>cessfully logs into the system and is presented with the home screen.</w:t>
            </w:r>
          </w:p>
          <w:p w14:paraId="6B3B4276" w14:textId="77777777" w:rsidR="00B45F32" w:rsidRPr="007430F4" w:rsidRDefault="00B45F32" w:rsidP="00B45F32">
            <w:pPr>
              <w:rPr>
                <w:b/>
                <w:bCs/>
              </w:rPr>
            </w:pPr>
          </w:p>
        </w:tc>
      </w:tr>
      <w:tr w:rsidR="00B45F32" w:rsidRPr="007430F4" w14:paraId="62BC5CC3" w14:textId="77777777" w:rsidTr="00B45F32">
        <w:trPr>
          <w:trHeight w:val="292"/>
        </w:trPr>
        <w:tc>
          <w:tcPr>
            <w:tcW w:w="2473" w:type="dxa"/>
          </w:tcPr>
          <w:p w14:paraId="2D73A2B5" w14:textId="77777777" w:rsidR="00B45F32" w:rsidRPr="007430F4" w:rsidRDefault="00B45F32" w:rsidP="00B45F32">
            <w:pPr>
              <w:jc w:val="center"/>
              <w:rPr>
                <w:b/>
                <w:bCs/>
              </w:rPr>
            </w:pPr>
          </w:p>
        </w:tc>
        <w:tc>
          <w:tcPr>
            <w:tcW w:w="626" w:type="dxa"/>
            <w:vAlign w:val="center"/>
          </w:tcPr>
          <w:p w14:paraId="4835CE6C" w14:textId="77777777" w:rsidR="00B45F32" w:rsidRPr="007430F4" w:rsidRDefault="00B45F32" w:rsidP="00B45F32">
            <w:pPr>
              <w:rPr>
                <w:b/>
                <w:bCs/>
              </w:rPr>
            </w:pPr>
            <w:r w:rsidRPr="007430F4">
              <w:rPr>
                <w:b/>
                <w:bCs/>
              </w:rPr>
              <w:t>2</w:t>
            </w:r>
          </w:p>
        </w:tc>
        <w:tc>
          <w:tcPr>
            <w:tcW w:w="8525" w:type="dxa"/>
            <w:vAlign w:val="center"/>
          </w:tcPr>
          <w:p w14:paraId="533CE8D0" w14:textId="77777777" w:rsidR="00B45F32" w:rsidRPr="007430F4" w:rsidRDefault="00B45F32" w:rsidP="00B45F32">
            <w:pPr>
              <w:rPr>
                <w:b/>
                <w:bCs/>
              </w:rPr>
            </w:pPr>
            <w:r w:rsidRPr="007430F4">
              <w:rPr>
                <w:b/>
                <w:bCs/>
              </w:rPr>
              <w:t xml:space="preserve">Search for standing order. Refer to Search </w:t>
            </w:r>
            <w:r>
              <w:rPr>
                <w:b/>
                <w:bCs/>
              </w:rPr>
              <w:t xml:space="preserve">Order </w:t>
            </w:r>
            <w:r w:rsidRPr="007430F4">
              <w:rPr>
                <w:b/>
                <w:bCs/>
              </w:rPr>
              <w:t>Use Case to see how this is done.</w:t>
            </w:r>
          </w:p>
        </w:tc>
      </w:tr>
      <w:tr w:rsidR="00B45F32" w:rsidRPr="007430F4" w14:paraId="5666273F" w14:textId="77777777" w:rsidTr="00B45F32">
        <w:trPr>
          <w:trHeight w:val="298"/>
        </w:trPr>
        <w:tc>
          <w:tcPr>
            <w:tcW w:w="2473" w:type="dxa"/>
          </w:tcPr>
          <w:p w14:paraId="6F3F7F93" w14:textId="77777777" w:rsidR="00B45F32" w:rsidRPr="007430F4" w:rsidRDefault="00B45F32" w:rsidP="00B45F32">
            <w:pPr>
              <w:jc w:val="center"/>
              <w:rPr>
                <w:b/>
                <w:bCs/>
              </w:rPr>
            </w:pPr>
          </w:p>
        </w:tc>
        <w:tc>
          <w:tcPr>
            <w:tcW w:w="626" w:type="dxa"/>
            <w:vAlign w:val="center"/>
          </w:tcPr>
          <w:p w14:paraId="720E2954" w14:textId="77777777" w:rsidR="00B45F32" w:rsidRPr="007430F4" w:rsidRDefault="00B45F32" w:rsidP="00B45F32">
            <w:pPr>
              <w:rPr>
                <w:b/>
                <w:bCs/>
              </w:rPr>
            </w:pPr>
            <w:r w:rsidRPr="007430F4">
              <w:rPr>
                <w:b/>
                <w:bCs/>
              </w:rPr>
              <w:t>3</w:t>
            </w:r>
          </w:p>
        </w:tc>
        <w:tc>
          <w:tcPr>
            <w:tcW w:w="8525" w:type="dxa"/>
            <w:vAlign w:val="center"/>
          </w:tcPr>
          <w:p w14:paraId="24547055" w14:textId="77777777" w:rsidR="00B45F32" w:rsidRPr="007430F4" w:rsidRDefault="00B45F32" w:rsidP="00B45F32">
            <w:pPr>
              <w:rPr>
                <w:b/>
                <w:bCs/>
              </w:rPr>
            </w:pPr>
            <w:r w:rsidRPr="007430F4">
              <w:rPr>
                <w:b/>
                <w:bCs/>
              </w:rPr>
              <w:t>Selects a day to generate the order.</w:t>
            </w:r>
          </w:p>
        </w:tc>
      </w:tr>
      <w:tr w:rsidR="00B45F32" w:rsidRPr="007430F4" w14:paraId="6366BBF0" w14:textId="77777777" w:rsidTr="00B45F32">
        <w:trPr>
          <w:trHeight w:val="319"/>
        </w:trPr>
        <w:tc>
          <w:tcPr>
            <w:tcW w:w="2473" w:type="dxa"/>
            <w:vAlign w:val="center"/>
          </w:tcPr>
          <w:p w14:paraId="27FC88D6" w14:textId="77777777" w:rsidR="00B45F32" w:rsidRPr="007430F4" w:rsidRDefault="00B45F32" w:rsidP="00B45F32">
            <w:pPr>
              <w:rPr>
                <w:b/>
                <w:bCs/>
              </w:rPr>
            </w:pPr>
          </w:p>
        </w:tc>
        <w:tc>
          <w:tcPr>
            <w:tcW w:w="626" w:type="dxa"/>
            <w:vAlign w:val="center"/>
          </w:tcPr>
          <w:p w14:paraId="1E1A3144" w14:textId="77777777" w:rsidR="00B45F32" w:rsidRPr="007430F4" w:rsidRDefault="00B45F32" w:rsidP="00B45F32">
            <w:pPr>
              <w:rPr>
                <w:b/>
                <w:bCs/>
              </w:rPr>
            </w:pPr>
            <w:r w:rsidRPr="007430F4">
              <w:rPr>
                <w:b/>
                <w:bCs/>
              </w:rPr>
              <w:t>4</w:t>
            </w:r>
          </w:p>
        </w:tc>
        <w:tc>
          <w:tcPr>
            <w:tcW w:w="8525" w:type="dxa"/>
            <w:vAlign w:val="center"/>
          </w:tcPr>
          <w:p w14:paraId="6DE0C808" w14:textId="77777777" w:rsidR="00B45F32" w:rsidRPr="007430F4" w:rsidRDefault="00B45F32" w:rsidP="00B45F32">
            <w:pPr>
              <w:rPr>
                <w:b/>
                <w:bCs/>
              </w:rPr>
            </w:pPr>
            <w:r w:rsidRPr="007430F4">
              <w:rPr>
                <w:b/>
                <w:bCs/>
              </w:rPr>
              <w:t xml:space="preserve">Select the generate order button and a dialogue box appears informing the user of the outcome of proceeding with this action. The user has the option select ok or cancel. </w:t>
            </w:r>
          </w:p>
        </w:tc>
      </w:tr>
      <w:tr w:rsidR="00B45F32" w:rsidRPr="007430F4" w14:paraId="78E98AFF" w14:textId="77777777" w:rsidTr="00B45F32">
        <w:trPr>
          <w:trHeight w:val="319"/>
        </w:trPr>
        <w:tc>
          <w:tcPr>
            <w:tcW w:w="2473" w:type="dxa"/>
            <w:vAlign w:val="center"/>
          </w:tcPr>
          <w:p w14:paraId="7744C8B7" w14:textId="77777777" w:rsidR="00B45F32" w:rsidRPr="007430F4" w:rsidRDefault="00B45F32" w:rsidP="00B45F32">
            <w:pPr>
              <w:rPr>
                <w:b/>
                <w:bCs/>
              </w:rPr>
            </w:pPr>
          </w:p>
        </w:tc>
        <w:tc>
          <w:tcPr>
            <w:tcW w:w="626" w:type="dxa"/>
            <w:vAlign w:val="center"/>
          </w:tcPr>
          <w:p w14:paraId="24D50F37" w14:textId="77777777" w:rsidR="00B45F32" w:rsidRPr="007430F4" w:rsidRDefault="00B45F32" w:rsidP="00B45F32">
            <w:pPr>
              <w:rPr>
                <w:b/>
                <w:bCs/>
              </w:rPr>
            </w:pPr>
            <w:r w:rsidRPr="007430F4">
              <w:rPr>
                <w:b/>
                <w:bCs/>
              </w:rPr>
              <w:t>5</w:t>
            </w:r>
          </w:p>
        </w:tc>
        <w:tc>
          <w:tcPr>
            <w:tcW w:w="8525" w:type="dxa"/>
            <w:vAlign w:val="center"/>
          </w:tcPr>
          <w:p w14:paraId="1CB578D7" w14:textId="77777777" w:rsidR="00B45F32" w:rsidRPr="007430F4" w:rsidRDefault="00B45F32" w:rsidP="00B45F32">
            <w:pPr>
              <w:rPr>
                <w:b/>
                <w:bCs/>
              </w:rPr>
            </w:pPr>
            <w:r w:rsidRPr="007430F4">
              <w:rPr>
                <w:b/>
                <w:bCs/>
              </w:rPr>
              <w:t>Selects the ok button and the order are generated.</w:t>
            </w:r>
          </w:p>
        </w:tc>
      </w:tr>
    </w:tbl>
    <w:p w14:paraId="108F0BA6" w14:textId="77777777" w:rsidR="008E30B1" w:rsidRPr="008E30B1" w:rsidRDefault="008E30B1" w:rsidP="008E30B1"/>
    <w:p w14:paraId="5ABE9D0B" w14:textId="77777777" w:rsidR="008E30B1" w:rsidRPr="008E30B1" w:rsidRDefault="008E30B1" w:rsidP="008E30B1"/>
    <w:p w14:paraId="5D9BA29C" w14:textId="77777777" w:rsidR="008E30B1" w:rsidRPr="008E30B1" w:rsidRDefault="008E30B1" w:rsidP="008E30B1"/>
    <w:p w14:paraId="36BA1EED" w14:textId="77777777" w:rsidR="008E30B1" w:rsidRPr="008E30B1" w:rsidRDefault="008E30B1" w:rsidP="008E30B1"/>
    <w:tbl>
      <w:tblPr>
        <w:tblStyle w:val="TableGrid"/>
        <w:tblpPr w:leftFromText="180" w:rightFromText="180" w:vertAnchor="page" w:horzAnchor="page" w:tblpX="255" w:tblpY="1142"/>
        <w:tblW w:w="11695" w:type="dxa"/>
        <w:tblLook w:val="04A0" w:firstRow="1" w:lastRow="0" w:firstColumn="1" w:lastColumn="0" w:noHBand="0" w:noVBand="1"/>
      </w:tblPr>
      <w:tblGrid>
        <w:gridCol w:w="2933"/>
        <w:gridCol w:w="626"/>
        <w:gridCol w:w="8136"/>
      </w:tblGrid>
      <w:tr w:rsidR="00861A32" w:rsidRPr="007430F4" w14:paraId="706A1CC3" w14:textId="77777777" w:rsidTr="00861A32">
        <w:trPr>
          <w:trHeight w:val="399"/>
        </w:trPr>
        <w:tc>
          <w:tcPr>
            <w:tcW w:w="2933" w:type="dxa"/>
            <w:shd w:val="clear" w:color="auto" w:fill="2F5496" w:themeFill="accent5" w:themeFillShade="BF"/>
          </w:tcPr>
          <w:p w14:paraId="4470F613" w14:textId="77777777" w:rsidR="00861A32" w:rsidRPr="007430F4" w:rsidRDefault="00861A32" w:rsidP="00861A32">
            <w:pPr>
              <w:rPr>
                <w:b/>
                <w:color w:val="FFFFFF" w:themeColor="background1"/>
              </w:rPr>
            </w:pPr>
            <w:r w:rsidRPr="007430F4">
              <w:rPr>
                <w:b/>
                <w:color w:val="FFFFFF" w:themeColor="background1"/>
              </w:rPr>
              <w:lastRenderedPageBreak/>
              <w:t>Use Case No:</w:t>
            </w:r>
          </w:p>
        </w:tc>
        <w:tc>
          <w:tcPr>
            <w:tcW w:w="8762" w:type="dxa"/>
            <w:gridSpan w:val="2"/>
          </w:tcPr>
          <w:p w14:paraId="3C9D0F8B" w14:textId="04CCFDBB" w:rsidR="00861A32" w:rsidRPr="007430F4" w:rsidRDefault="00861A32" w:rsidP="00861A32">
            <w:pPr>
              <w:rPr>
                <w:b/>
              </w:rPr>
            </w:pPr>
            <w:r>
              <w:rPr>
                <w:b/>
              </w:rPr>
              <w:t>7</w:t>
            </w:r>
          </w:p>
        </w:tc>
      </w:tr>
      <w:tr w:rsidR="00861A32" w:rsidRPr="007430F4" w14:paraId="2B00D5C9" w14:textId="77777777" w:rsidTr="00861A32">
        <w:trPr>
          <w:trHeight w:val="399"/>
        </w:trPr>
        <w:tc>
          <w:tcPr>
            <w:tcW w:w="2933" w:type="dxa"/>
            <w:shd w:val="clear" w:color="auto" w:fill="2F5496" w:themeFill="accent5" w:themeFillShade="BF"/>
            <w:vAlign w:val="center"/>
          </w:tcPr>
          <w:p w14:paraId="31DE59CE" w14:textId="77777777" w:rsidR="00861A32" w:rsidRPr="007430F4" w:rsidRDefault="00861A32" w:rsidP="00861A32">
            <w:pPr>
              <w:rPr>
                <w:b/>
                <w:color w:val="FFFFFF" w:themeColor="background1"/>
              </w:rPr>
            </w:pPr>
            <w:r w:rsidRPr="007430F4">
              <w:rPr>
                <w:b/>
              </w:rPr>
              <w:t>Requirement</w:t>
            </w:r>
          </w:p>
        </w:tc>
        <w:tc>
          <w:tcPr>
            <w:tcW w:w="8762" w:type="dxa"/>
            <w:gridSpan w:val="2"/>
            <w:vAlign w:val="center"/>
          </w:tcPr>
          <w:p w14:paraId="3A27FC24" w14:textId="77777777" w:rsidR="00861A32" w:rsidRPr="007430F4" w:rsidRDefault="00861A32" w:rsidP="00861A32">
            <w:pPr>
              <w:rPr>
                <w:b/>
              </w:rPr>
            </w:pPr>
            <w:r>
              <w:rPr>
                <w:b/>
              </w:rPr>
              <w:t xml:space="preserve">Delete </w:t>
            </w:r>
            <w:r w:rsidRPr="007430F4">
              <w:rPr>
                <w:b/>
              </w:rPr>
              <w:t>Sta</w:t>
            </w:r>
            <w:r>
              <w:rPr>
                <w:b/>
              </w:rPr>
              <w:t>nding Order.</w:t>
            </w:r>
          </w:p>
        </w:tc>
      </w:tr>
      <w:tr w:rsidR="00861A32" w:rsidRPr="007430F4" w14:paraId="6DA33797" w14:textId="77777777" w:rsidTr="00861A32">
        <w:trPr>
          <w:trHeight w:val="399"/>
        </w:trPr>
        <w:tc>
          <w:tcPr>
            <w:tcW w:w="2933" w:type="dxa"/>
            <w:shd w:val="clear" w:color="auto" w:fill="2F5496" w:themeFill="accent5" w:themeFillShade="BF"/>
            <w:vAlign w:val="center"/>
          </w:tcPr>
          <w:p w14:paraId="5A16384A" w14:textId="77777777" w:rsidR="00861A32" w:rsidRPr="007430F4" w:rsidRDefault="00861A32" w:rsidP="00861A32">
            <w:pPr>
              <w:rPr>
                <w:b/>
                <w:color w:val="FFFFFF" w:themeColor="background1"/>
              </w:rPr>
            </w:pPr>
            <w:r w:rsidRPr="007430F4">
              <w:rPr>
                <w:b/>
              </w:rPr>
              <w:t>Related Requirement</w:t>
            </w:r>
          </w:p>
        </w:tc>
        <w:tc>
          <w:tcPr>
            <w:tcW w:w="8762" w:type="dxa"/>
            <w:gridSpan w:val="2"/>
            <w:vAlign w:val="center"/>
          </w:tcPr>
          <w:p w14:paraId="217A5889" w14:textId="77777777" w:rsidR="00861A32" w:rsidRPr="007430F4" w:rsidRDefault="00861A32" w:rsidP="00861A32">
            <w:pPr>
              <w:rPr>
                <w:b/>
              </w:rPr>
            </w:pPr>
            <w:r w:rsidRPr="007430F4">
              <w:rPr>
                <w:b/>
              </w:rPr>
              <w:t xml:space="preserve">The user must find the standing orders in the system </w:t>
            </w:r>
          </w:p>
        </w:tc>
      </w:tr>
      <w:tr w:rsidR="00861A32" w:rsidRPr="007430F4" w14:paraId="6A9D9F97" w14:textId="77777777" w:rsidTr="00861A32">
        <w:trPr>
          <w:trHeight w:val="399"/>
        </w:trPr>
        <w:tc>
          <w:tcPr>
            <w:tcW w:w="2933" w:type="dxa"/>
            <w:shd w:val="clear" w:color="auto" w:fill="2F5496" w:themeFill="accent5" w:themeFillShade="BF"/>
            <w:vAlign w:val="center"/>
          </w:tcPr>
          <w:p w14:paraId="2998820F" w14:textId="77777777" w:rsidR="00861A32" w:rsidRPr="007430F4" w:rsidRDefault="00861A32" w:rsidP="00861A32">
            <w:pPr>
              <w:rPr>
                <w:b/>
                <w:color w:val="FFFFFF" w:themeColor="background1"/>
              </w:rPr>
            </w:pPr>
            <w:r w:rsidRPr="007430F4">
              <w:rPr>
                <w:b/>
              </w:rPr>
              <w:t>Goal In Context</w:t>
            </w:r>
          </w:p>
        </w:tc>
        <w:tc>
          <w:tcPr>
            <w:tcW w:w="8762" w:type="dxa"/>
            <w:gridSpan w:val="2"/>
            <w:vAlign w:val="center"/>
          </w:tcPr>
          <w:p w14:paraId="5AC249FF" w14:textId="77777777" w:rsidR="00861A32" w:rsidRPr="007430F4" w:rsidRDefault="00861A32" w:rsidP="00861A32">
            <w:pPr>
              <w:rPr>
                <w:b/>
              </w:rPr>
            </w:pPr>
            <w:r w:rsidRPr="007430F4">
              <w:rPr>
                <w:b/>
              </w:rPr>
              <w:t>This function allows the user to delete standing orders.</w:t>
            </w:r>
          </w:p>
        </w:tc>
      </w:tr>
      <w:tr w:rsidR="00861A32" w:rsidRPr="007430F4" w14:paraId="30D4C25C" w14:textId="77777777" w:rsidTr="00861A32">
        <w:trPr>
          <w:trHeight w:val="399"/>
        </w:trPr>
        <w:tc>
          <w:tcPr>
            <w:tcW w:w="2933" w:type="dxa"/>
            <w:shd w:val="clear" w:color="auto" w:fill="2F5496" w:themeFill="accent5" w:themeFillShade="BF"/>
            <w:vAlign w:val="center"/>
          </w:tcPr>
          <w:p w14:paraId="3C004989" w14:textId="77777777" w:rsidR="00861A32" w:rsidRPr="007430F4" w:rsidRDefault="00861A32" w:rsidP="00861A32">
            <w:pPr>
              <w:rPr>
                <w:b/>
                <w:color w:val="FFFFFF" w:themeColor="background1"/>
              </w:rPr>
            </w:pPr>
            <w:r w:rsidRPr="007430F4">
              <w:rPr>
                <w:b/>
              </w:rPr>
              <w:t>Use Case Name</w:t>
            </w:r>
          </w:p>
        </w:tc>
        <w:tc>
          <w:tcPr>
            <w:tcW w:w="8762" w:type="dxa"/>
            <w:gridSpan w:val="2"/>
            <w:vAlign w:val="center"/>
          </w:tcPr>
          <w:p w14:paraId="7211D2E6" w14:textId="77777777" w:rsidR="00861A32" w:rsidRPr="007430F4" w:rsidRDefault="00861A32" w:rsidP="00861A32">
            <w:pPr>
              <w:rPr>
                <w:b/>
              </w:rPr>
            </w:pPr>
            <w:r w:rsidRPr="007430F4">
              <w:rPr>
                <w:b/>
              </w:rPr>
              <w:t xml:space="preserve">Delete  Standing Orders </w:t>
            </w:r>
          </w:p>
        </w:tc>
      </w:tr>
      <w:tr w:rsidR="00861A32" w:rsidRPr="007430F4" w14:paraId="5543800D" w14:textId="77777777" w:rsidTr="00861A32">
        <w:trPr>
          <w:trHeight w:val="399"/>
        </w:trPr>
        <w:tc>
          <w:tcPr>
            <w:tcW w:w="2933" w:type="dxa"/>
            <w:shd w:val="clear" w:color="auto" w:fill="2F5496" w:themeFill="accent5" w:themeFillShade="BF"/>
            <w:vAlign w:val="center"/>
          </w:tcPr>
          <w:p w14:paraId="6D310030" w14:textId="77777777" w:rsidR="00861A32" w:rsidRPr="007430F4" w:rsidRDefault="00861A32" w:rsidP="00861A32">
            <w:pPr>
              <w:rPr>
                <w:b/>
                <w:color w:val="FFFFFF" w:themeColor="background1"/>
              </w:rPr>
            </w:pPr>
            <w:r w:rsidRPr="007430F4">
              <w:rPr>
                <w:b/>
              </w:rPr>
              <w:t>Pre-Conditions</w:t>
            </w:r>
          </w:p>
        </w:tc>
        <w:tc>
          <w:tcPr>
            <w:tcW w:w="8762" w:type="dxa"/>
            <w:gridSpan w:val="2"/>
            <w:vAlign w:val="center"/>
          </w:tcPr>
          <w:p w14:paraId="0BE11732" w14:textId="77777777" w:rsidR="00861A32" w:rsidRPr="007430F4" w:rsidRDefault="00861A32" w:rsidP="00861A32">
            <w:pPr>
              <w:rPr>
                <w:b/>
              </w:rPr>
            </w:pPr>
            <w:r w:rsidRPr="007430F4">
              <w:rPr>
                <w:b/>
              </w:rPr>
              <w:t>The user can must be logged onto the system</w:t>
            </w:r>
          </w:p>
        </w:tc>
      </w:tr>
      <w:tr w:rsidR="00861A32" w:rsidRPr="007430F4" w14:paraId="377678BD" w14:textId="77777777" w:rsidTr="00861A32">
        <w:trPr>
          <w:trHeight w:val="399"/>
        </w:trPr>
        <w:tc>
          <w:tcPr>
            <w:tcW w:w="2933" w:type="dxa"/>
            <w:shd w:val="clear" w:color="auto" w:fill="2F5496" w:themeFill="accent5" w:themeFillShade="BF"/>
            <w:vAlign w:val="center"/>
          </w:tcPr>
          <w:p w14:paraId="199456FB" w14:textId="77777777" w:rsidR="00861A32" w:rsidRPr="007430F4" w:rsidRDefault="00861A32" w:rsidP="00861A32">
            <w:pPr>
              <w:rPr>
                <w:b/>
                <w:color w:val="FFFFFF" w:themeColor="background1"/>
              </w:rPr>
            </w:pPr>
            <w:r w:rsidRPr="007430F4">
              <w:rPr>
                <w:b/>
              </w:rPr>
              <w:t>Successful End Condition</w:t>
            </w:r>
          </w:p>
        </w:tc>
        <w:tc>
          <w:tcPr>
            <w:tcW w:w="8762" w:type="dxa"/>
            <w:gridSpan w:val="2"/>
            <w:vAlign w:val="center"/>
          </w:tcPr>
          <w:p w14:paraId="6AD99001" w14:textId="77777777" w:rsidR="00861A32" w:rsidRPr="007430F4" w:rsidRDefault="00861A32" w:rsidP="00861A32">
            <w:pPr>
              <w:rPr>
                <w:b/>
              </w:rPr>
            </w:pPr>
            <w:r w:rsidRPr="007430F4">
              <w:rPr>
                <w:b/>
              </w:rPr>
              <w:t xml:space="preserve">The user successfully delete standing orders </w:t>
            </w:r>
          </w:p>
        </w:tc>
      </w:tr>
      <w:tr w:rsidR="00861A32" w:rsidRPr="007430F4" w14:paraId="5D46EA50" w14:textId="77777777" w:rsidTr="00861A32">
        <w:trPr>
          <w:trHeight w:val="399"/>
        </w:trPr>
        <w:tc>
          <w:tcPr>
            <w:tcW w:w="2933" w:type="dxa"/>
            <w:shd w:val="clear" w:color="auto" w:fill="2F5496" w:themeFill="accent5" w:themeFillShade="BF"/>
            <w:vAlign w:val="center"/>
          </w:tcPr>
          <w:p w14:paraId="5702C699" w14:textId="77777777" w:rsidR="00861A32" w:rsidRPr="007430F4" w:rsidRDefault="00861A32" w:rsidP="00861A32">
            <w:pPr>
              <w:rPr>
                <w:b/>
                <w:color w:val="FFFFFF" w:themeColor="background1"/>
              </w:rPr>
            </w:pPr>
            <w:r w:rsidRPr="007430F4">
              <w:rPr>
                <w:b/>
              </w:rPr>
              <w:t>Failed End Condition</w:t>
            </w:r>
          </w:p>
        </w:tc>
        <w:tc>
          <w:tcPr>
            <w:tcW w:w="8762" w:type="dxa"/>
            <w:gridSpan w:val="2"/>
            <w:vAlign w:val="center"/>
          </w:tcPr>
          <w:p w14:paraId="2089B08E" w14:textId="77777777" w:rsidR="00861A32" w:rsidRPr="007430F4" w:rsidRDefault="00861A32" w:rsidP="00861A32">
            <w:pPr>
              <w:rPr>
                <w:b/>
              </w:rPr>
            </w:pPr>
            <w:r w:rsidRPr="007430F4">
              <w:rPr>
                <w:b/>
              </w:rPr>
              <w:t>The user was unable  delete standing orders</w:t>
            </w:r>
          </w:p>
        </w:tc>
      </w:tr>
      <w:tr w:rsidR="00861A32" w:rsidRPr="007430F4" w14:paraId="6D6930E2" w14:textId="77777777" w:rsidTr="00861A32">
        <w:trPr>
          <w:trHeight w:val="399"/>
        </w:trPr>
        <w:tc>
          <w:tcPr>
            <w:tcW w:w="2933" w:type="dxa"/>
            <w:shd w:val="clear" w:color="auto" w:fill="2F5496" w:themeFill="accent5" w:themeFillShade="BF"/>
            <w:vAlign w:val="center"/>
          </w:tcPr>
          <w:p w14:paraId="0497D7C8" w14:textId="77777777" w:rsidR="00861A32" w:rsidRPr="007430F4" w:rsidRDefault="00861A32" w:rsidP="00861A32">
            <w:pPr>
              <w:rPr>
                <w:b/>
                <w:color w:val="FFFFFF" w:themeColor="background1"/>
              </w:rPr>
            </w:pPr>
            <w:r w:rsidRPr="007430F4">
              <w:rPr>
                <w:b/>
              </w:rPr>
              <w:t>Primary Actors</w:t>
            </w:r>
          </w:p>
        </w:tc>
        <w:tc>
          <w:tcPr>
            <w:tcW w:w="8762" w:type="dxa"/>
            <w:gridSpan w:val="2"/>
            <w:vAlign w:val="center"/>
          </w:tcPr>
          <w:p w14:paraId="503DC987" w14:textId="77777777" w:rsidR="00861A32" w:rsidRPr="007430F4" w:rsidRDefault="00861A32" w:rsidP="00861A32">
            <w:pPr>
              <w:rPr>
                <w:b/>
              </w:rPr>
            </w:pPr>
            <w:r w:rsidRPr="007430F4">
              <w:rPr>
                <w:b/>
              </w:rPr>
              <w:t>Office Clerk</w:t>
            </w:r>
          </w:p>
        </w:tc>
      </w:tr>
      <w:tr w:rsidR="00861A32" w:rsidRPr="007430F4" w14:paraId="77405B35" w14:textId="77777777" w:rsidTr="00861A32">
        <w:trPr>
          <w:trHeight w:val="399"/>
        </w:trPr>
        <w:tc>
          <w:tcPr>
            <w:tcW w:w="2933" w:type="dxa"/>
            <w:shd w:val="clear" w:color="auto" w:fill="2F5496" w:themeFill="accent5" w:themeFillShade="BF"/>
            <w:vAlign w:val="center"/>
          </w:tcPr>
          <w:p w14:paraId="77853D11" w14:textId="77777777" w:rsidR="00861A32" w:rsidRPr="007430F4" w:rsidRDefault="00861A32" w:rsidP="00861A32">
            <w:pPr>
              <w:rPr>
                <w:b/>
                <w:color w:val="FFFFFF" w:themeColor="background1"/>
              </w:rPr>
            </w:pPr>
            <w:r w:rsidRPr="007430F4">
              <w:rPr>
                <w:b/>
              </w:rPr>
              <w:t>Secondary Actors</w:t>
            </w:r>
          </w:p>
        </w:tc>
        <w:tc>
          <w:tcPr>
            <w:tcW w:w="8762" w:type="dxa"/>
            <w:gridSpan w:val="2"/>
            <w:vAlign w:val="center"/>
          </w:tcPr>
          <w:p w14:paraId="4D84B5D4" w14:textId="77777777" w:rsidR="00861A32" w:rsidRPr="007430F4" w:rsidRDefault="00861A32" w:rsidP="00861A32">
            <w:pPr>
              <w:rPr>
                <w:b/>
              </w:rPr>
            </w:pPr>
            <w:r w:rsidRPr="007430F4">
              <w:rPr>
                <w:b/>
              </w:rPr>
              <w:t>Manager</w:t>
            </w:r>
          </w:p>
        </w:tc>
      </w:tr>
      <w:tr w:rsidR="00861A32" w:rsidRPr="007430F4" w14:paraId="6E57C661" w14:textId="77777777" w:rsidTr="00861A32">
        <w:trPr>
          <w:trHeight w:val="399"/>
        </w:trPr>
        <w:tc>
          <w:tcPr>
            <w:tcW w:w="2933" w:type="dxa"/>
            <w:shd w:val="clear" w:color="auto" w:fill="2F5496" w:themeFill="accent5" w:themeFillShade="BF"/>
            <w:vAlign w:val="center"/>
          </w:tcPr>
          <w:p w14:paraId="7AF7EE3F" w14:textId="77777777" w:rsidR="00861A32" w:rsidRPr="007430F4" w:rsidRDefault="00861A32" w:rsidP="00861A32">
            <w:pPr>
              <w:rPr>
                <w:b/>
              </w:rPr>
            </w:pPr>
            <w:r w:rsidRPr="007430F4">
              <w:rPr>
                <w:b/>
              </w:rPr>
              <w:t>Trigger</w:t>
            </w:r>
          </w:p>
        </w:tc>
        <w:tc>
          <w:tcPr>
            <w:tcW w:w="8762" w:type="dxa"/>
            <w:gridSpan w:val="2"/>
            <w:vAlign w:val="center"/>
          </w:tcPr>
          <w:p w14:paraId="147BD99B" w14:textId="77777777" w:rsidR="00861A32" w:rsidRPr="007430F4" w:rsidRDefault="00861A32" w:rsidP="00861A32">
            <w:pPr>
              <w:rPr>
                <w:b/>
              </w:rPr>
            </w:pPr>
            <w:r w:rsidRPr="007430F4">
              <w:rPr>
                <w:b/>
              </w:rPr>
              <w:t>Current Standing Orders are invalid</w:t>
            </w:r>
          </w:p>
        </w:tc>
      </w:tr>
      <w:tr w:rsidR="00861A32" w:rsidRPr="007430F4" w14:paraId="35AE694A" w14:textId="77777777" w:rsidTr="00861A32">
        <w:trPr>
          <w:trHeight w:val="399"/>
        </w:trPr>
        <w:tc>
          <w:tcPr>
            <w:tcW w:w="2933" w:type="dxa"/>
            <w:shd w:val="clear" w:color="auto" w:fill="2F5496" w:themeFill="accent5" w:themeFillShade="BF"/>
            <w:vAlign w:val="center"/>
          </w:tcPr>
          <w:p w14:paraId="3862647C" w14:textId="77777777" w:rsidR="00861A32" w:rsidRPr="007430F4" w:rsidRDefault="00861A32" w:rsidP="00861A32">
            <w:pPr>
              <w:rPr>
                <w:b/>
                <w:color w:val="FFFFFF" w:themeColor="background1"/>
              </w:rPr>
            </w:pPr>
            <w:r w:rsidRPr="007430F4">
              <w:rPr>
                <w:b/>
              </w:rPr>
              <w:t>Main Flow</w:t>
            </w:r>
          </w:p>
        </w:tc>
        <w:tc>
          <w:tcPr>
            <w:tcW w:w="0" w:type="auto"/>
            <w:shd w:val="clear" w:color="auto" w:fill="2F5496" w:themeFill="accent5" w:themeFillShade="BF"/>
            <w:vAlign w:val="center"/>
          </w:tcPr>
          <w:p w14:paraId="31B5BC98" w14:textId="77777777" w:rsidR="00861A32" w:rsidRPr="007430F4" w:rsidRDefault="00861A32" w:rsidP="00861A32">
            <w:pPr>
              <w:rPr>
                <w:b/>
                <w:color w:val="FFFFFF" w:themeColor="background1"/>
              </w:rPr>
            </w:pPr>
            <w:r w:rsidRPr="007430F4">
              <w:rPr>
                <w:b/>
              </w:rPr>
              <w:t>Step</w:t>
            </w:r>
          </w:p>
        </w:tc>
        <w:tc>
          <w:tcPr>
            <w:tcW w:w="8136" w:type="dxa"/>
            <w:shd w:val="clear" w:color="auto" w:fill="2F5496" w:themeFill="accent5" w:themeFillShade="BF"/>
          </w:tcPr>
          <w:p w14:paraId="2410DB01" w14:textId="77777777" w:rsidR="00861A32" w:rsidRPr="007430F4" w:rsidRDefault="00861A32" w:rsidP="00861A32">
            <w:pPr>
              <w:rPr>
                <w:b/>
                <w:color w:val="FFFFFF" w:themeColor="background1"/>
              </w:rPr>
            </w:pPr>
            <w:r w:rsidRPr="007430F4">
              <w:rPr>
                <w:b/>
                <w:color w:val="FFFFFF" w:themeColor="background1"/>
              </w:rPr>
              <w:t>Action</w:t>
            </w:r>
          </w:p>
        </w:tc>
      </w:tr>
      <w:tr w:rsidR="00861A32" w:rsidRPr="007430F4" w14:paraId="1E9EE361" w14:textId="77777777" w:rsidTr="00861A32">
        <w:trPr>
          <w:trHeight w:val="399"/>
        </w:trPr>
        <w:tc>
          <w:tcPr>
            <w:tcW w:w="2933" w:type="dxa"/>
            <w:vAlign w:val="center"/>
          </w:tcPr>
          <w:p w14:paraId="7F0A10FF" w14:textId="77777777" w:rsidR="00861A32" w:rsidRPr="007430F4" w:rsidRDefault="00861A32" w:rsidP="00861A32">
            <w:pPr>
              <w:rPr>
                <w:b/>
              </w:rPr>
            </w:pPr>
          </w:p>
        </w:tc>
        <w:tc>
          <w:tcPr>
            <w:tcW w:w="0" w:type="auto"/>
            <w:vAlign w:val="center"/>
          </w:tcPr>
          <w:p w14:paraId="403B1407" w14:textId="77777777" w:rsidR="00861A32" w:rsidRPr="007430F4" w:rsidRDefault="00861A32" w:rsidP="00861A32">
            <w:pPr>
              <w:rPr>
                <w:b/>
              </w:rPr>
            </w:pPr>
            <w:r w:rsidRPr="007430F4">
              <w:rPr>
                <w:b/>
              </w:rPr>
              <w:t>1</w:t>
            </w:r>
          </w:p>
        </w:tc>
        <w:tc>
          <w:tcPr>
            <w:tcW w:w="8136" w:type="dxa"/>
          </w:tcPr>
          <w:p w14:paraId="357C2118" w14:textId="77777777" w:rsidR="00861A32" w:rsidRPr="007430F4" w:rsidRDefault="00861A32" w:rsidP="00861A32">
            <w:pPr>
              <w:rPr>
                <w:b/>
              </w:rPr>
            </w:pPr>
            <w:r w:rsidRPr="007430F4">
              <w:rPr>
                <w:b/>
              </w:rPr>
              <w:t>The user su</w:t>
            </w:r>
            <w:r>
              <w:rPr>
                <w:b/>
              </w:rPr>
              <w:t>ccessfully logs into the system</w:t>
            </w:r>
            <w:r>
              <w:rPr>
                <w:b/>
                <w:bCs/>
              </w:rPr>
              <w:t xml:space="preserve"> and is presented with the home screen.</w:t>
            </w:r>
          </w:p>
          <w:p w14:paraId="760E534F" w14:textId="77777777" w:rsidR="00861A32" w:rsidRPr="007430F4" w:rsidRDefault="00861A32" w:rsidP="00861A32">
            <w:pPr>
              <w:rPr>
                <w:b/>
              </w:rPr>
            </w:pPr>
          </w:p>
        </w:tc>
      </w:tr>
      <w:tr w:rsidR="00861A32" w:rsidRPr="007430F4" w14:paraId="498C08DE" w14:textId="77777777" w:rsidTr="00861A32">
        <w:trPr>
          <w:trHeight w:val="366"/>
        </w:trPr>
        <w:tc>
          <w:tcPr>
            <w:tcW w:w="2933" w:type="dxa"/>
          </w:tcPr>
          <w:p w14:paraId="5085C672" w14:textId="77777777" w:rsidR="00861A32" w:rsidRPr="007430F4" w:rsidRDefault="00861A32" w:rsidP="00861A32">
            <w:pPr>
              <w:rPr>
                <w:b/>
              </w:rPr>
            </w:pPr>
          </w:p>
        </w:tc>
        <w:tc>
          <w:tcPr>
            <w:tcW w:w="0" w:type="auto"/>
          </w:tcPr>
          <w:p w14:paraId="371AE4D2" w14:textId="77777777" w:rsidR="00861A32" w:rsidRPr="007430F4" w:rsidRDefault="00861A32" w:rsidP="00861A32">
            <w:pPr>
              <w:rPr>
                <w:b/>
              </w:rPr>
            </w:pPr>
            <w:r w:rsidRPr="007430F4">
              <w:rPr>
                <w:b/>
              </w:rPr>
              <w:t>2</w:t>
            </w:r>
          </w:p>
        </w:tc>
        <w:tc>
          <w:tcPr>
            <w:tcW w:w="8136" w:type="dxa"/>
          </w:tcPr>
          <w:p w14:paraId="1DC92B3A" w14:textId="77777777" w:rsidR="00861A32" w:rsidRPr="007430F4" w:rsidRDefault="00861A32" w:rsidP="00861A32">
            <w:pPr>
              <w:rPr>
                <w:b/>
              </w:rPr>
            </w:pPr>
            <w:r>
              <w:rPr>
                <w:b/>
              </w:rPr>
              <w:t>Searches for standing order id</w:t>
            </w:r>
            <w:r w:rsidRPr="007430F4">
              <w:rPr>
                <w:b/>
              </w:rPr>
              <w:t>.</w:t>
            </w:r>
            <w:r>
              <w:rPr>
                <w:b/>
              </w:rPr>
              <w:t xml:space="preserve"> </w:t>
            </w:r>
            <w:r w:rsidRPr="007430F4">
              <w:rPr>
                <w:b/>
              </w:rPr>
              <w:t>(Refer to Search Use Case to see how) and</w:t>
            </w:r>
          </w:p>
        </w:tc>
      </w:tr>
      <w:tr w:rsidR="00861A32" w:rsidRPr="007430F4" w14:paraId="2F2C4332" w14:textId="77777777" w:rsidTr="00861A32">
        <w:trPr>
          <w:trHeight w:val="374"/>
        </w:trPr>
        <w:tc>
          <w:tcPr>
            <w:tcW w:w="2933" w:type="dxa"/>
          </w:tcPr>
          <w:p w14:paraId="1C3CFA5A" w14:textId="77777777" w:rsidR="00861A32" w:rsidRPr="007430F4" w:rsidRDefault="00861A32" w:rsidP="00861A32">
            <w:pPr>
              <w:rPr>
                <w:b/>
              </w:rPr>
            </w:pPr>
          </w:p>
        </w:tc>
        <w:tc>
          <w:tcPr>
            <w:tcW w:w="0" w:type="auto"/>
          </w:tcPr>
          <w:p w14:paraId="6A5D1008" w14:textId="77777777" w:rsidR="00861A32" w:rsidRPr="007430F4" w:rsidRDefault="00861A32" w:rsidP="00861A32">
            <w:pPr>
              <w:rPr>
                <w:b/>
              </w:rPr>
            </w:pPr>
            <w:r w:rsidRPr="007430F4">
              <w:rPr>
                <w:b/>
              </w:rPr>
              <w:t>3</w:t>
            </w:r>
          </w:p>
        </w:tc>
        <w:tc>
          <w:tcPr>
            <w:tcW w:w="8136" w:type="dxa"/>
          </w:tcPr>
          <w:p w14:paraId="0F3CEBBC" w14:textId="77777777" w:rsidR="00861A32" w:rsidRPr="007430F4" w:rsidRDefault="00861A32" w:rsidP="00861A32">
            <w:pPr>
              <w:rPr>
                <w:b/>
              </w:rPr>
            </w:pPr>
            <w:r w:rsidRPr="007430F4">
              <w:rPr>
                <w:b/>
              </w:rPr>
              <w:t>Select from menu the delete option.</w:t>
            </w:r>
          </w:p>
        </w:tc>
      </w:tr>
      <w:tr w:rsidR="00861A32" w:rsidRPr="007430F4" w14:paraId="4386DB1E" w14:textId="77777777" w:rsidTr="00861A32">
        <w:trPr>
          <w:trHeight w:val="374"/>
        </w:trPr>
        <w:tc>
          <w:tcPr>
            <w:tcW w:w="2933" w:type="dxa"/>
          </w:tcPr>
          <w:p w14:paraId="501A9BF8" w14:textId="77777777" w:rsidR="00861A32" w:rsidRPr="007430F4" w:rsidRDefault="00861A32" w:rsidP="00861A32">
            <w:pPr>
              <w:rPr>
                <w:b/>
              </w:rPr>
            </w:pPr>
          </w:p>
        </w:tc>
        <w:tc>
          <w:tcPr>
            <w:tcW w:w="0" w:type="auto"/>
          </w:tcPr>
          <w:p w14:paraId="27DE6BE3" w14:textId="77777777" w:rsidR="00861A32" w:rsidRPr="007430F4" w:rsidRDefault="00861A32" w:rsidP="00861A32">
            <w:pPr>
              <w:rPr>
                <w:b/>
              </w:rPr>
            </w:pPr>
            <w:r w:rsidRPr="007430F4">
              <w:rPr>
                <w:b/>
              </w:rPr>
              <w:t xml:space="preserve"> 4</w:t>
            </w:r>
          </w:p>
        </w:tc>
        <w:tc>
          <w:tcPr>
            <w:tcW w:w="8136" w:type="dxa"/>
          </w:tcPr>
          <w:p w14:paraId="1ADDA16F" w14:textId="77777777" w:rsidR="00861A32" w:rsidRPr="007430F4" w:rsidRDefault="00861A32" w:rsidP="00861A32">
            <w:pPr>
              <w:rPr>
                <w:b/>
              </w:rPr>
            </w:pPr>
            <w:r w:rsidRPr="007430F4">
              <w:rPr>
                <w:b/>
              </w:rPr>
              <w:t>Selects the ok button to d</w:t>
            </w:r>
            <w:r>
              <w:rPr>
                <w:b/>
              </w:rPr>
              <w:t>elete a standing order</w:t>
            </w:r>
            <w:r w:rsidRPr="007430F4">
              <w:rPr>
                <w:b/>
              </w:rPr>
              <w:t>.</w:t>
            </w:r>
          </w:p>
        </w:tc>
      </w:tr>
    </w:tbl>
    <w:tbl>
      <w:tblPr>
        <w:tblStyle w:val="TableGrid"/>
        <w:tblpPr w:leftFromText="180" w:rightFromText="180" w:vertAnchor="text" w:horzAnchor="margin" w:tblpXSpec="center" w:tblpY="179"/>
        <w:tblW w:w="11425" w:type="dxa"/>
        <w:tblLook w:val="04A0" w:firstRow="1" w:lastRow="0" w:firstColumn="1" w:lastColumn="0" w:noHBand="0" w:noVBand="1"/>
      </w:tblPr>
      <w:tblGrid>
        <w:gridCol w:w="3927"/>
        <w:gridCol w:w="707"/>
        <w:gridCol w:w="6791"/>
      </w:tblGrid>
      <w:tr w:rsidR="008C4E72" w:rsidRPr="007430F4" w14:paraId="511499D4" w14:textId="77777777" w:rsidTr="008C4E72">
        <w:trPr>
          <w:trHeight w:val="181"/>
        </w:trPr>
        <w:tc>
          <w:tcPr>
            <w:tcW w:w="3927" w:type="dxa"/>
            <w:shd w:val="clear" w:color="auto" w:fill="2F5496" w:themeFill="accent5" w:themeFillShade="BF"/>
          </w:tcPr>
          <w:p w14:paraId="09E18438" w14:textId="77777777" w:rsidR="008C4E72" w:rsidRPr="007430F4" w:rsidRDefault="008C4E72" w:rsidP="008C4E72">
            <w:pPr>
              <w:rPr>
                <w:b/>
                <w:color w:val="FFFFFF" w:themeColor="background1"/>
              </w:rPr>
            </w:pPr>
            <w:r w:rsidRPr="007430F4">
              <w:rPr>
                <w:b/>
                <w:color w:val="FFFFFF" w:themeColor="background1"/>
              </w:rPr>
              <w:t>Use Case No:</w:t>
            </w:r>
          </w:p>
        </w:tc>
        <w:tc>
          <w:tcPr>
            <w:tcW w:w="7498" w:type="dxa"/>
            <w:gridSpan w:val="2"/>
          </w:tcPr>
          <w:p w14:paraId="2B9A1496" w14:textId="77777777" w:rsidR="008C4E72" w:rsidRPr="007430F4" w:rsidRDefault="008C4E72" w:rsidP="008C4E72">
            <w:pPr>
              <w:rPr>
                <w:b/>
              </w:rPr>
            </w:pPr>
            <w:r>
              <w:rPr>
                <w:b/>
              </w:rPr>
              <w:t>3</w:t>
            </w:r>
          </w:p>
        </w:tc>
      </w:tr>
      <w:tr w:rsidR="008C4E72" w:rsidRPr="007430F4" w14:paraId="4E9BE151" w14:textId="77777777" w:rsidTr="008C4E72">
        <w:trPr>
          <w:trHeight w:val="181"/>
        </w:trPr>
        <w:tc>
          <w:tcPr>
            <w:tcW w:w="3927" w:type="dxa"/>
            <w:shd w:val="clear" w:color="auto" w:fill="2F5496" w:themeFill="accent5" w:themeFillShade="BF"/>
            <w:vAlign w:val="center"/>
          </w:tcPr>
          <w:p w14:paraId="1E5E43F7" w14:textId="77777777" w:rsidR="008C4E72" w:rsidRPr="007430F4" w:rsidRDefault="008C4E72" w:rsidP="008C4E72">
            <w:pPr>
              <w:rPr>
                <w:b/>
                <w:color w:val="FFFFFF" w:themeColor="background1"/>
              </w:rPr>
            </w:pPr>
            <w:r w:rsidRPr="007430F4">
              <w:rPr>
                <w:b/>
              </w:rPr>
              <w:t>Requirement</w:t>
            </w:r>
          </w:p>
        </w:tc>
        <w:tc>
          <w:tcPr>
            <w:tcW w:w="7498" w:type="dxa"/>
            <w:gridSpan w:val="2"/>
            <w:vAlign w:val="center"/>
          </w:tcPr>
          <w:p w14:paraId="21622E6D" w14:textId="77777777" w:rsidR="008C4E72" w:rsidRPr="007430F4" w:rsidRDefault="008C4E72" w:rsidP="008C4E72">
            <w:pPr>
              <w:rPr>
                <w:b/>
              </w:rPr>
            </w:pPr>
            <w:r w:rsidRPr="007430F4">
              <w:rPr>
                <w:b/>
              </w:rPr>
              <w:t>To generate all orders for a particular day</w:t>
            </w:r>
          </w:p>
        </w:tc>
      </w:tr>
      <w:tr w:rsidR="008C4E72" w:rsidRPr="007430F4" w14:paraId="5062FBA3" w14:textId="77777777" w:rsidTr="008C4E72">
        <w:trPr>
          <w:trHeight w:val="181"/>
        </w:trPr>
        <w:tc>
          <w:tcPr>
            <w:tcW w:w="3927" w:type="dxa"/>
            <w:shd w:val="clear" w:color="auto" w:fill="2F5496" w:themeFill="accent5" w:themeFillShade="BF"/>
            <w:vAlign w:val="center"/>
          </w:tcPr>
          <w:p w14:paraId="4D1FB279" w14:textId="77777777" w:rsidR="008C4E72" w:rsidRPr="007430F4" w:rsidRDefault="008C4E72" w:rsidP="008C4E72">
            <w:pPr>
              <w:rPr>
                <w:b/>
                <w:color w:val="FFFFFF" w:themeColor="background1"/>
              </w:rPr>
            </w:pPr>
            <w:r w:rsidRPr="007430F4">
              <w:rPr>
                <w:b/>
              </w:rPr>
              <w:t>Related Requirement</w:t>
            </w:r>
          </w:p>
        </w:tc>
        <w:tc>
          <w:tcPr>
            <w:tcW w:w="7498" w:type="dxa"/>
            <w:gridSpan w:val="2"/>
            <w:vAlign w:val="center"/>
          </w:tcPr>
          <w:p w14:paraId="540EA1D3" w14:textId="77777777" w:rsidR="008C4E72" w:rsidRPr="007430F4" w:rsidRDefault="008C4E72" w:rsidP="008C4E72">
            <w:pPr>
              <w:rPr>
                <w:b/>
              </w:rPr>
            </w:pPr>
            <w:r w:rsidRPr="007430F4">
              <w:rPr>
                <w:b/>
              </w:rPr>
              <w:t>The orders must exist for that particular day.</w:t>
            </w:r>
          </w:p>
        </w:tc>
      </w:tr>
      <w:tr w:rsidR="008C4E72" w:rsidRPr="007430F4" w14:paraId="053227B1" w14:textId="77777777" w:rsidTr="008C4E72">
        <w:trPr>
          <w:trHeight w:val="181"/>
        </w:trPr>
        <w:tc>
          <w:tcPr>
            <w:tcW w:w="3927" w:type="dxa"/>
            <w:shd w:val="clear" w:color="auto" w:fill="2F5496" w:themeFill="accent5" w:themeFillShade="BF"/>
            <w:vAlign w:val="center"/>
          </w:tcPr>
          <w:p w14:paraId="005C69D8" w14:textId="77777777" w:rsidR="008C4E72" w:rsidRPr="007430F4" w:rsidRDefault="008C4E72" w:rsidP="008C4E72">
            <w:pPr>
              <w:rPr>
                <w:b/>
                <w:color w:val="FFFFFF" w:themeColor="background1"/>
              </w:rPr>
            </w:pPr>
            <w:r w:rsidRPr="007430F4">
              <w:rPr>
                <w:b/>
              </w:rPr>
              <w:t>Goal In Context</w:t>
            </w:r>
          </w:p>
        </w:tc>
        <w:tc>
          <w:tcPr>
            <w:tcW w:w="7498" w:type="dxa"/>
            <w:gridSpan w:val="2"/>
            <w:vAlign w:val="center"/>
          </w:tcPr>
          <w:p w14:paraId="74553DD6" w14:textId="77777777" w:rsidR="008C4E72" w:rsidRPr="007430F4" w:rsidRDefault="008C4E72" w:rsidP="008C4E72">
            <w:pPr>
              <w:rPr>
                <w:b/>
              </w:rPr>
            </w:pPr>
            <w:r w:rsidRPr="007430F4">
              <w:rPr>
                <w:b/>
              </w:rPr>
              <w:t>This function allows the user to generate all orders needed for one day.</w:t>
            </w:r>
          </w:p>
        </w:tc>
      </w:tr>
      <w:tr w:rsidR="008C4E72" w:rsidRPr="007430F4" w14:paraId="00DE593A" w14:textId="77777777" w:rsidTr="008C4E72">
        <w:trPr>
          <w:trHeight w:val="181"/>
        </w:trPr>
        <w:tc>
          <w:tcPr>
            <w:tcW w:w="3927" w:type="dxa"/>
            <w:shd w:val="clear" w:color="auto" w:fill="2F5496" w:themeFill="accent5" w:themeFillShade="BF"/>
            <w:vAlign w:val="center"/>
          </w:tcPr>
          <w:p w14:paraId="70297735" w14:textId="77777777" w:rsidR="008C4E72" w:rsidRPr="007430F4" w:rsidRDefault="008C4E72" w:rsidP="008C4E72">
            <w:pPr>
              <w:rPr>
                <w:b/>
                <w:color w:val="FFFFFF" w:themeColor="background1"/>
              </w:rPr>
            </w:pPr>
            <w:r w:rsidRPr="007430F4">
              <w:rPr>
                <w:b/>
              </w:rPr>
              <w:t>Use Case Name</w:t>
            </w:r>
          </w:p>
        </w:tc>
        <w:tc>
          <w:tcPr>
            <w:tcW w:w="7498" w:type="dxa"/>
            <w:gridSpan w:val="2"/>
            <w:vAlign w:val="center"/>
          </w:tcPr>
          <w:p w14:paraId="01CF1828" w14:textId="77777777" w:rsidR="008C4E72" w:rsidRPr="007430F4" w:rsidRDefault="008C4E72" w:rsidP="008C4E72">
            <w:pPr>
              <w:rPr>
                <w:b/>
              </w:rPr>
            </w:pPr>
            <w:r w:rsidRPr="007430F4">
              <w:rPr>
                <w:b/>
              </w:rPr>
              <w:t>Generating Daily  Orders</w:t>
            </w:r>
          </w:p>
        </w:tc>
      </w:tr>
      <w:tr w:rsidR="008C4E72" w:rsidRPr="007430F4" w14:paraId="35A8EF1F" w14:textId="77777777" w:rsidTr="008C4E72">
        <w:trPr>
          <w:trHeight w:val="181"/>
        </w:trPr>
        <w:tc>
          <w:tcPr>
            <w:tcW w:w="3927" w:type="dxa"/>
            <w:shd w:val="clear" w:color="auto" w:fill="2F5496" w:themeFill="accent5" w:themeFillShade="BF"/>
            <w:vAlign w:val="center"/>
          </w:tcPr>
          <w:p w14:paraId="6D11BD5E" w14:textId="77777777" w:rsidR="008C4E72" w:rsidRPr="007430F4" w:rsidRDefault="008C4E72" w:rsidP="008C4E72">
            <w:pPr>
              <w:rPr>
                <w:b/>
                <w:color w:val="FFFFFF" w:themeColor="background1"/>
              </w:rPr>
            </w:pPr>
            <w:r w:rsidRPr="007430F4">
              <w:rPr>
                <w:b/>
              </w:rPr>
              <w:t>Pre-Conditions</w:t>
            </w:r>
          </w:p>
        </w:tc>
        <w:tc>
          <w:tcPr>
            <w:tcW w:w="7498" w:type="dxa"/>
            <w:gridSpan w:val="2"/>
            <w:vAlign w:val="center"/>
          </w:tcPr>
          <w:p w14:paraId="5C9AB1EE" w14:textId="77777777" w:rsidR="008C4E72" w:rsidRPr="007430F4" w:rsidRDefault="008C4E72" w:rsidP="008C4E72">
            <w:pPr>
              <w:rPr>
                <w:b/>
              </w:rPr>
            </w:pPr>
            <w:r w:rsidRPr="007430F4">
              <w:rPr>
                <w:b/>
              </w:rPr>
              <w:t>The user must be logged onto the system.</w:t>
            </w:r>
          </w:p>
        </w:tc>
      </w:tr>
      <w:tr w:rsidR="008C4E72" w:rsidRPr="007430F4" w14:paraId="05192ACF" w14:textId="77777777" w:rsidTr="008C4E72">
        <w:trPr>
          <w:trHeight w:val="181"/>
        </w:trPr>
        <w:tc>
          <w:tcPr>
            <w:tcW w:w="3927" w:type="dxa"/>
            <w:shd w:val="clear" w:color="auto" w:fill="2F5496" w:themeFill="accent5" w:themeFillShade="BF"/>
            <w:vAlign w:val="center"/>
          </w:tcPr>
          <w:p w14:paraId="2CEA552D" w14:textId="77777777" w:rsidR="008C4E72" w:rsidRPr="007430F4" w:rsidRDefault="008C4E72" w:rsidP="008C4E72">
            <w:pPr>
              <w:rPr>
                <w:b/>
                <w:color w:val="FFFFFF" w:themeColor="background1"/>
              </w:rPr>
            </w:pPr>
            <w:r w:rsidRPr="007430F4">
              <w:rPr>
                <w:b/>
              </w:rPr>
              <w:t>Successful End Condition</w:t>
            </w:r>
          </w:p>
        </w:tc>
        <w:tc>
          <w:tcPr>
            <w:tcW w:w="7498" w:type="dxa"/>
            <w:gridSpan w:val="2"/>
            <w:vAlign w:val="center"/>
          </w:tcPr>
          <w:p w14:paraId="34D25BD1" w14:textId="77777777" w:rsidR="008C4E72" w:rsidRPr="007430F4" w:rsidRDefault="008C4E72" w:rsidP="008C4E72">
            <w:pPr>
              <w:rPr>
                <w:b/>
              </w:rPr>
            </w:pPr>
            <w:r w:rsidRPr="007430F4">
              <w:rPr>
                <w:b/>
              </w:rPr>
              <w:t>The user successfully generated all orders for a day</w:t>
            </w:r>
          </w:p>
        </w:tc>
      </w:tr>
      <w:tr w:rsidR="008C4E72" w:rsidRPr="007430F4" w14:paraId="06A1C63E" w14:textId="77777777" w:rsidTr="008C4E72">
        <w:trPr>
          <w:trHeight w:val="181"/>
        </w:trPr>
        <w:tc>
          <w:tcPr>
            <w:tcW w:w="3927" w:type="dxa"/>
            <w:shd w:val="clear" w:color="auto" w:fill="2F5496" w:themeFill="accent5" w:themeFillShade="BF"/>
            <w:vAlign w:val="center"/>
          </w:tcPr>
          <w:p w14:paraId="318BFE6C" w14:textId="77777777" w:rsidR="008C4E72" w:rsidRPr="007430F4" w:rsidRDefault="008C4E72" w:rsidP="008C4E72">
            <w:pPr>
              <w:rPr>
                <w:b/>
                <w:color w:val="FFFFFF" w:themeColor="background1"/>
              </w:rPr>
            </w:pPr>
            <w:r w:rsidRPr="007430F4">
              <w:rPr>
                <w:b/>
              </w:rPr>
              <w:t>Failed End Condition</w:t>
            </w:r>
          </w:p>
        </w:tc>
        <w:tc>
          <w:tcPr>
            <w:tcW w:w="7498" w:type="dxa"/>
            <w:gridSpan w:val="2"/>
            <w:vAlign w:val="center"/>
          </w:tcPr>
          <w:p w14:paraId="62AC4A0D" w14:textId="77777777" w:rsidR="008C4E72" w:rsidRPr="007430F4" w:rsidRDefault="008C4E72" w:rsidP="008C4E72">
            <w:pPr>
              <w:rPr>
                <w:b/>
              </w:rPr>
            </w:pPr>
            <w:r w:rsidRPr="007430F4">
              <w:rPr>
                <w:b/>
              </w:rPr>
              <w:t>The user was unable to generate all the orders for a day</w:t>
            </w:r>
          </w:p>
        </w:tc>
      </w:tr>
      <w:tr w:rsidR="008C4E72" w:rsidRPr="007430F4" w14:paraId="7A99247C" w14:textId="77777777" w:rsidTr="008C4E72">
        <w:trPr>
          <w:trHeight w:val="181"/>
        </w:trPr>
        <w:tc>
          <w:tcPr>
            <w:tcW w:w="3927" w:type="dxa"/>
            <w:shd w:val="clear" w:color="auto" w:fill="2F5496" w:themeFill="accent5" w:themeFillShade="BF"/>
            <w:vAlign w:val="center"/>
          </w:tcPr>
          <w:p w14:paraId="073EF31F" w14:textId="77777777" w:rsidR="008C4E72" w:rsidRPr="007430F4" w:rsidRDefault="008C4E72" w:rsidP="008C4E72">
            <w:pPr>
              <w:rPr>
                <w:b/>
                <w:color w:val="FFFFFF" w:themeColor="background1"/>
              </w:rPr>
            </w:pPr>
            <w:r w:rsidRPr="007430F4">
              <w:rPr>
                <w:b/>
              </w:rPr>
              <w:t>Primary Actors</w:t>
            </w:r>
          </w:p>
        </w:tc>
        <w:tc>
          <w:tcPr>
            <w:tcW w:w="7498" w:type="dxa"/>
            <w:gridSpan w:val="2"/>
            <w:vAlign w:val="center"/>
          </w:tcPr>
          <w:p w14:paraId="1501A164" w14:textId="77777777" w:rsidR="008C4E72" w:rsidRPr="007430F4" w:rsidRDefault="008C4E72" w:rsidP="008C4E72">
            <w:pPr>
              <w:rPr>
                <w:b/>
              </w:rPr>
            </w:pPr>
            <w:r w:rsidRPr="007430F4">
              <w:rPr>
                <w:b/>
              </w:rPr>
              <w:t>Office Clerk</w:t>
            </w:r>
          </w:p>
        </w:tc>
      </w:tr>
      <w:tr w:rsidR="008C4E72" w:rsidRPr="007430F4" w14:paraId="0DE224FE" w14:textId="77777777" w:rsidTr="008C4E72">
        <w:trPr>
          <w:trHeight w:val="181"/>
        </w:trPr>
        <w:tc>
          <w:tcPr>
            <w:tcW w:w="3927" w:type="dxa"/>
            <w:shd w:val="clear" w:color="auto" w:fill="2F5496" w:themeFill="accent5" w:themeFillShade="BF"/>
            <w:vAlign w:val="center"/>
          </w:tcPr>
          <w:p w14:paraId="60199ADC" w14:textId="77777777" w:rsidR="008C4E72" w:rsidRPr="007430F4" w:rsidRDefault="008C4E72" w:rsidP="008C4E72">
            <w:pPr>
              <w:rPr>
                <w:b/>
                <w:color w:val="FFFFFF" w:themeColor="background1"/>
              </w:rPr>
            </w:pPr>
            <w:r w:rsidRPr="007430F4">
              <w:rPr>
                <w:b/>
              </w:rPr>
              <w:t>Secondary Actors</w:t>
            </w:r>
          </w:p>
        </w:tc>
        <w:tc>
          <w:tcPr>
            <w:tcW w:w="7498" w:type="dxa"/>
            <w:gridSpan w:val="2"/>
            <w:vAlign w:val="center"/>
          </w:tcPr>
          <w:p w14:paraId="5156E6D4" w14:textId="77777777" w:rsidR="008C4E72" w:rsidRPr="007430F4" w:rsidRDefault="008C4E72" w:rsidP="008C4E72">
            <w:pPr>
              <w:rPr>
                <w:b/>
              </w:rPr>
            </w:pPr>
            <w:r w:rsidRPr="007430F4">
              <w:rPr>
                <w:b/>
              </w:rPr>
              <w:t>Manager</w:t>
            </w:r>
          </w:p>
        </w:tc>
      </w:tr>
      <w:tr w:rsidR="008C4E72" w:rsidRPr="007430F4" w14:paraId="30D74E97" w14:textId="77777777" w:rsidTr="008C4E72">
        <w:trPr>
          <w:trHeight w:val="181"/>
        </w:trPr>
        <w:tc>
          <w:tcPr>
            <w:tcW w:w="3927" w:type="dxa"/>
            <w:shd w:val="clear" w:color="auto" w:fill="2F5496" w:themeFill="accent5" w:themeFillShade="BF"/>
            <w:vAlign w:val="center"/>
          </w:tcPr>
          <w:p w14:paraId="37B1CCCF" w14:textId="77777777" w:rsidR="008C4E72" w:rsidRPr="007430F4" w:rsidRDefault="008C4E72" w:rsidP="008C4E72">
            <w:pPr>
              <w:rPr>
                <w:b/>
              </w:rPr>
            </w:pPr>
            <w:r w:rsidRPr="007430F4">
              <w:rPr>
                <w:b/>
              </w:rPr>
              <w:t>Trigger</w:t>
            </w:r>
          </w:p>
        </w:tc>
        <w:tc>
          <w:tcPr>
            <w:tcW w:w="7498" w:type="dxa"/>
            <w:gridSpan w:val="2"/>
            <w:vAlign w:val="center"/>
          </w:tcPr>
          <w:p w14:paraId="3B0B054E" w14:textId="77777777" w:rsidR="008C4E72" w:rsidRPr="007430F4" w:rsidRDefault="008C4E72" w:rsidP="008C4E72">
            <w:pPr>
              <w:rPr>
                <w:b/>
              </w:rPr>
            </w:pPr>
            <w:r w:rsidRPr="007430F4">
              <w:rPr>
                <w:b/>
              </w:rPr>
              <w:t>None</w:t>
            </w:r>
          </w:p>
        </w:tc>
      </w:tr>
      <w:tr w:rsidR="008C4E72" w:rsidRPr="007430F4" w14:paraId="00678373" w14:textId="77777777" w:rsidTr="008C4E72">
        <w:trPr>
          <w:trHeight w:val="181"/>
        </w:trPr>
        <w:tc>
          <w:tcPr>
            <w:tcW w:w="3927" w:type="dxa"/>
            <w:shd w:val="clear" w:color="auto" w:fill="2F5496" w:themeFill="accent5" w:themeFillShade="BF"/>
            <w:vAlign w:val="center"/>
          </w:tcPr>
          <w:p w14:paraId="4EEEB4BF" w14:textId="77777777" w:rsidR="008C4E72" w:rsidRPr="007430F4" w:rsidRDefault="008C4E72" w:rsidP="008C4E72">
            <w:pPr>
              <w:rPr>
                <w:b/>
                <w:color w:val="FFFFFF" w:themeColor="background1"/>
              </w:rPr>
            </w:pPr>
            <w:r w:rsidRPr="007430F4">
              <w:rPr>
                <w:b/>
              </w:rPr>
              <w:t>Main Flow</w:t>
            </w:r>
          </w:p>
        </w:tc>
        <w:tc>
          <w:tcPr>
            <w:tcW w:w="707" w:type="dxa"/>
            <w:shd w:val="clear" w:color="auto" w:fill="2F5496" w:themeFill="accent5" w:themeFillShade="BF"/>
            <w:vAlign w:val="center"/>
          </w:tcPr>
          <w:p w14:paraId="3698DE93" w14:textId="77777777" w:rsidR="008C4E72" w:rsidRPr="007430F4" w:rsidRDefault="008C4E72" w:rsidP="008C4E72">
            <w:pPr>
              <w:rPr>
                <w:b/>
                <w:color w:val="FFFFFF" w:themeColor="background1"/>
              </w:rPr>
            </w:pPr>
            <w:r w:rsidRPr="007430F4">
              <w:rPr>
                <w:b/>
              </w:rPr>
              <w:t>Step</w:t>
            </w:r>
          </w:p>
        </w:tc>
        <w:tc>
          <w:tcPr>
            <w:tcW w:w="6791" w:type="dxa"/>
            <w:shd w:val="clear" w:color="auto" w:fill="2F5496" w:themeFill="accent5" w:themeFillShade="BF"/>
          </w:tcPr>
          <w:p w14:paraId="219F896B" w14:textId="77777777" w:rsidR="008C4E72" w:rsidRPr="007430F4" w:rsidRDefault="008C4E72" w:rsidP="008C4E72">
            <w:pPr>
              <w:rPr>
                <w:b/>
                <w:color w:val="FFFFFF" w:themeColor="background1"/>
              </w:rPr>
            </w:pPr>
            <w:r w:rsidRPr="007430F4">
              <w:rPr>
                <w:b/>
                <w:color w:val="FFFFFF" w:themeColor="background1"/>
              </w:rPr>
              <w:t>Action</w:t>
            </w:r>
          </w:p>
        </w:tc>
      </w:tr>
      <w:tr w:rsidR="008C4E72" w:rsidRPr="007430F4" w14:paraId="63A8CCC9" w14:textId="77777777" w:rsidTr="008C4E72">
        <w:trPr>
          <w:trHeight w:val="181"/>
        </w:trPr>
        <w:tc>
          <w:tcPr>
            <w:tcW w:w="3927" w:type="dxa"/>
            <w:vAlign w:val="center"/>
          </w:tcPr>
          <w:p w14:paraId="1E2A8163" w14:textId="77777777" w:rsidR="008C4E72" w:rsidRPr="007430F4" w:rsidRDefault="008C4E72" w:rsidP="008C4E72">
            <w:pPr>
              <w:rPr>
                <w:b/>
              </w:rPr>
            </w:pPr>
          </w:p>
        </w:tc>
        <w:tc>
          <w:tcPr>
            <w:tcW w:w="707" w:type="dxa"/>
            <w:vAlign w:val="center"/>
          </w:tcPr>
          <w:p w14:paraId="5FB265B1" w14:textId="77777777" w:rsidR="008C4E72" w:rsidRPr="007430F4" w:rsidRDefault="008C4E72" w:rsidP="008C4E72">
            <w:pPr>
              <w:rPr>
                <w:b/>
              </w:rPr>
            </w:pPr>
            <w:r w:rsidRPr="007430F4">
              <w:rPr>
                <w:b/>
              </w:rPr>
              <w:t>1</w:t>
            </w:r>
          </w:p>
        </w:tc>
        <w:tc>
          <w:tcPr>
            <w:tcW w:w="6791" w:type="dxa"/>
          </w:tcPr>
          <w:p w14:paraId="59F41E67" w14:textId="77777777" w:rsidR="008C4E72" w:rsidRPr="007430F4" w:rsidRDefault="008C4E72" w:rsidP="008C4E72">
            <w:pPr>
              <w:rPr>
                <w:b/>
              </w:rPr>
            </w:pPr>
            <w:r w:rsidRPr="007430F4">
              <w:rPr>
                <w:b/>
              </w:rPr>
              <w:t>The user su</w:t>
            </w:r>
            <w:r>
              <w:rPr>
                <w:b/>
              </w:rPr>
              <w:t>ccessfully logs into the system</w:t>
            </w:r>
            <w:r>
              <w:rPr>
                <w:b/>
                <w:bCs/>
              </w:rPr>
              <w:t xml:space="preserve"> and is presented with the home screen.</w:t>
            </w:r>
          </w:p>
          <w:p w14:paraId="053F2CDD" w14:textId="77777777" w:rsidR="008C4E72" w:rsidRPr="007430F4" w:rsidRDefault="008C4E72" w:rsidP="008C4E72">
            <w:pPr>
              <w:rPr>
                <w:b/>
              </w:rPr>
            </w:pPr>
          </w:p>
        </w:tc>
      </w:tr>
      <w:tr w:rsidR="008C4E72" w:rsidRPr="007430F4" w14:paraId="73A2D02C" w14:textId="77777777" w:rsidTr="008C4E72">
        <w:trPr>
          <w:trHeight w:val="165"/>
        </w:trPr>
        <w:tc>
          <w:tcPr>
            <w:tcW w:w="3927" w:type="dxa"/>
          </w:tcPr>
          <w:p w14:paraId="5DC52531" w14:textId="77777777" w:rsidR="008C4E72" w:rsidRPr="007430F4" w:rsidRDefault="008C4E72" w:rsidP="008C4E72">
            <w:pPr>
              <w:rPr>
                <w:b/>
              </w:rPr>
            </w:pPr>
          </w:p>
        </w:tc>
        <w:tc>
          <w:tcPr>
            <w:tcW w:w="707" w:type="dxa"/>
          </w:tcPr>
          <w:p w14:paraId="6F30B166" w14:textId="77777777" w:rsidR="008C4E72" w:rsidRPr="007430F4" w:rsidRDefault="008C4E72" w:rsidP="008C4E72">
            <w:pPr>
              <w:rPr>
                <w:b/>
              </w:rPr>
            </w:pPr>
            <w:r w:rsidRPr="007430F4">
              <w:rPr>
                <w:b/>
              </w:rPr>
              <w:t>2</w:t>
            </w:r>
          </w:p>
        </w:tc>
        <w:tc>
          <w:tcPr>
            <w:tcW w:w="6791" w:type="dxa"/>
          </w:tcPr>
          <w:p w14:paraId="3A1285C6" w14:textId="77777777" w:rsidR="008C4E72" w:rsidRPr="007430F4" w:rsidRDefault="008C4E72" w:rsidP="008C4E72">
            <w:pPr>
              <w:rPr>
                <w:b/>
              </w:rPr>
            </w:pPr>
            <w:r w:rsidRPr="007430F4">
              <w:rPr>
                <w:b/>
              </w:rPr>
              <w:t>The user searches for orders Refer to Search</w:t>
            </w:r>
            <w:r>
              <w:rPr>
                <w:b/>
              </w:rPr>
              <w:t xml:space="preserve"> Order use case </w:t>
            </w:r>
          </w:p>
        </w:tc>
      </w:tr>
      <w:tr w:rsidR="008C4E72" w:rsidRPr="007430F4" w14:paraId="5511B3D7" w14:textId="77777777" w:rsidTr="008C4E72">
        <w:trPr>
          <w:trHeight w:val="109"/>
        </w:trPr>
        <w:tc>
          <w:tcPr>
            <w:tcW w:w="3927" w:type="dxa"/>
          </w:tcPr>
          <w:p w14:paraId="4819209E" w14:textId="77777777" w:rsidR="008C4E72" w:rsidRPr="007430F4" w:rsidRDefault="008C4E72" w:rsidP="008C4E72">
            <w:pPr>
              <w:rPr>
                <w:b/>
              </w:rPr>
            </w:pPr>
          </w:p>
        </w:tc>
        <w:tc>
          <w:tcPr>
            <w:tcW w:w="707" w:type="dxa"/>
          </w:tcPr>
          <w:p w14:paraId="07053853" w14:textId="77777777" w:rsidR="008C4E72" w:rsidRPr="007430F4" w:rsidRDefault="008C4E72" w:rsidP="008C4E72">
            <w:pPr>
              <w:rPr>
                <w:b/>
              </w:rPr>
            </w:pPr>
            <w:r w:rsidRPr="007430F4">
              <w:rPr>
                <w:b/>
              </w:rPr>
              <w:t>3</w:t>
            </w:r>
          </w:p>
        </w:tc>
        <w:tc>
          <w:tcPr>
            <w:tcW w:w="6791" w:type="dxa"/>
          </w:tcPr>
          <w:p w14:paraId="6E4E8358" w14:textId="77777777" w:rsidR="008C4E72" w:rsidRPr="007430F4" w:rsidRDefault="008C4E72" w:rsidP="008C4E72">
            <w:pPr>
              <w:rPr>
                <w:b/>
              </w:rPr>
            </w:pPr>
            <w:r w:rsidRPr="007430F4">
              <w:rPr>
                <w:b/>
              </w:rPr>
              <w:t xml:space="preserve">The user selects the day the orders are to be generated </w:t>
            </w:r>
          </w:p>
        </w:tc>
      </w:tr>
      <w:tr w:rsidR="008C4E72" w:rsidRPr="007430F4" w14:paraId="2BADE0A0" w14:textId="77777777" w:rsidTr="008C4E72">
        <w:trPr>
          <w:trHeight w:val="109"/>
        </w:trPr>
        <w:tc>
          <w:tcPr>
            <w:tcW w:w="3927" w:type="dxa"/>
          </w:tcPr>
          <w:p w14:paraId="232D1619" w14:textId="77777777" w:rsidR="008C4E72" w:rsidRPr="007430F4" w:rsidRDefault="008C4E72" w:rsidP="008C4E72">
            <w:pPr>
              <w:rPr>
                <w:b/>
              </w:rPr>
            </w:pPr>
          </w:p>
        </w:tc>
        <w:tc>
          <w:tcPr>
            <w:tcW w:w="707" w:type="dxa"/>
          </w:tcPr>
          <w:p w14:paraId="13B59281" w14:textId="77777777" w:rsidR="008C4E72" w:rsidRPr="007430F4" w:rsidRDefault="008C4E72" w:rsidP="008C4E72">
            <w:pPr>
              <w:rPr>
                <w:b/>
              </w:rPr>
            </w:pPr>
            <w:r w:rsidRPr="007430F4">
              <w:rPr>
                <w:b/>
              </w:rPr>
              <w:t>4</w:t>
            </w:r>
          </w:p>
        </w:tc>
        <w:tc>
          <w:tcPr>
            <w:tcW w:w="6791" w:type="dxa"/>
          </w:tcPr>
          <w:p w14:paraId="37C2150A" w14:textId="77777777" w:rsidR="008C4E72" w:rsidRPr="007430F4" w:rsidRDefault="008C4E72" w:rsidP="008C4E72">
            <w:pPr>
              <w:rPr>
                <w:b/>
              </w:rPr>
            </w:pPr>
            <w:r w:rsidRPr="007430F4">
              <w:rPr>
                <w:b/>
              </w:rPr>
              <w:t>The user selects the generate orders button and the ok button when the dialogue box appears to confirm the users action.</w:t>
            </w:r>
          </w:p>
        </w:tc>
      </w:tr>
    </w:tbl>
    <w:p w14:paraId="1D41454A" w14:textId="77777777" w:rsidR="008E30B1" w:rsidRDefault="008E30B1" w:rsidP="008E30B1"/>
    <w:p w14:paraId="1FFE80C1" w14:textId="77777777" w:rsidR="00861A32" w:rsidRPr="008E30B1" w:rsidRDefault="00861A32" w:rsidP="008E30B1"/>
    <w:tbl>
      <w:tblPr>
        <w:tblStyle w:val="TableGrid"/>
        <w:tblpPr w:leftFromText="180" w:rightFromText="180" w:vertAnchor="text" w:horzAnchor="margin" w:tblpY="177"/>
        <w:tblW w:w="11620" w:type="dxa"/>
        <w:tblLook w:val="04A0" w:firstRow="1" w:lastRow="0" w:firstColumn="1" w:lastColumn="0" w:noHBand="0" w:noVBand="1"/>
      </w:tblPr>
      <w:tblGrid>
        <w:gridCol w:w="4180"/>
        <w:gridCol w:w="631"/>
        <w:gridCol w:w="6809"/>
      </w:tblGrid>
      <w:tr w:rsidR="007F7725" w:rsidRPr="007430F4" w14:paraId="7D9CEDF4" w14:textId="77777777" w:rsidTr="007F7725">
        <w:trPr>
          <w:trHeight w:val="291"/>
        </w:trPr>
        <w:tc>
          <w:tcPr>
            <w:tcW w:w="4180" w:type="dxa"/>
            <w:shd w:val="clear" w:color="auto" w:fill="2F5496" w:themeFill="accent5" w:themeFillShade="BF"/>
          </w:tcPr>
          <w:p w14:paraId="0C48CB7E" w14:textId="77777777" w:rsidR="007F7725" w:rsidRPr="007430F4" w:rsidRDefault="007F7725" w:rsidP="007F7725">
            <w:pPr>
              <w:jc w:val="center"/>
              <w:rPr>
                <w:b/>
                <w:bCs/>
                <w:color w:val="FFFFFF" w:themeColor="background1"/>
              </w:rPr>
            </w:pPr>
            <w:r w:rsidRPr="007430F4">
              <w:rPr>
                <w:b/>
                <w:bCs/>
                <w:color w:val="FFFFFF" w:themeColor="background1"/>
              </w:rPr>
              <w:t>Use Case No:</w:t>
            </w:r>
          </w:p>
        </w:tc>
        <w:tc>
          <w:tcPr>
            <w:tcW w:w="7440" w:type="dxa"/>
            <w:gridSpan w:val="2"/>
            <w:vAlign w:val="center"/>
          </w:tcPr>
          <w:p w14:paraId="5FB353A6" w14:textId="77777777" w:rsidR="007F7725" w:rsidRPr="007430F4" w:rsidRDefault="007F7725" w:rsidP="007F7725">
            <w:pPr>
              <w:rPr>
                <w:b/>
                <w:bCs/>
              </w:rPr>
            </w:pPr>
            <w:r>
              <w:rPr>
                <w:b/>
                <w:bCs/>
              </w:rPr>
              <w:t>4</w:t>
            </w:r>
          </w:p>
        </w:tc>
      </w:tr>
      <w:tr w:rsidR="007F7725" w:rsidRPr="007430F4" w14:paraId="5B9DFBDD" w14:textId="77777777" w:rsidTr="007F7725">
        <w:trPr>
          <w:trHeight w:val="291"/>
        </w:trPr>
        <w:tc>
          <w:tcPr>
            <w:tcW w:w="4180" w:type="dxa"/>
            <w:shd w:val="clear" w:color="auto" w:fill="2F5496" w:themeFill="accent5" w:themeFillShade="BF"/>
            <w:vAlign w:val="center"/>
          </w:tcPr>
          <w:p w14:paraId="0861A401" w14:textId="77777777" w:rsidR="007F7725" w:rsidRPr="007430F4" w:rsidRDefault="007F7725" w:rsidP="007F7725">
            <w:pPr>
              <w:jc w:val="center"/>
              <w:rPr>
                <w:b/>
                <w:bCs/>
                <w:color w:val="FFFFFF" w:themeColor="background1"/>
              </w:rPr>
            </w:pPr>
            <w:r w:rsidRPr="007430F4">
              <w:rPr>
                <w:b/>
                <w:bCs/>
                <w:color w:val="FFFFFF" w:themeColor="background1"/>
              </w:rPr>
              <w:t>Requirement</w:t>
            </w:r>
          </w:p>
        </w:tc>
        <w:tc>
          <w:tcPr>
            <w:tcW w:w="7440" w:type="dxa"/>
            <w:gridSpan w:val="2"/>
            <w:vAlign w:val="center"/>
          </w:tcPr>
          <w:p w14:paraId="24DD5F4E" w14:textId="77777777" w:rsidR="007F7725" w:rsidRPr="007430F4" w:rsidRDefault="007F7725" w:rsidP="007F7725">
            <w:pPr>
              <w:rPr>
                <w:b/>
                <w:bCs/>
              </w:rPr>
            </w:pPr>
            <w:r>
              <w:rPr>
                <w:b/>
                <w:bCs/>
              </w:rPr>
              <w:t xml:space="preserve">To edit an </w:t>
            </w:r>
            <w:r w:rsidRPr="007430F4">
              <w:rPr>
                <w:b/>
                <w:bCs/>
              </w:rPr>
              <w:t>order</w:t>
            </w:r>
          </w:p>
        </w:tc>
      </w:tr>
      <w:tr w:rsidR="007F7725" w:rsidRPr="007430F4" w14:paraId="18C946A5" w14:textId="77777777" w:rsidTr="007F7725">
        <w:trPr>
          <w:trHeight w:val="291"/>
        </w:trPr>
        <w:tc>
          <w:tcPr>
            <w:tcW w:w="4180" w:type="dxa"/>
            <w:shd w:val="clear" w:color="auto" w:fill="2F5496" w:themeFill="accent5" w:themeFillShade="BF"/>
            <w:vAlign w:val="center"/>
          </w:tcPr>
          <w:p w14:paraId="56D446E5" w14:textId="77777777" w:rsidR="007F7725" w:rsidRPr="007430F4" w:rsidRDefault="007F7725" w:rsidP="007F7725">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28B09177" w14:textId="77777777" w:rsidR="007F7725" w:rsidRPr="007430F4" w:rsidRDefault="007F7725" w:rsidP="007F7725">
            <w:pPr>
              <w:rPr>
                <w:b/>
                <w:bCs/>
              </w:rPr>
            </w:pPr>
            <w:r w:rsidRPr="007430F4">
              <w:rPr>
                <w:b/>
                <w:bCs/>
              </w:rPr>
              <w:t>The user</w:t>
            </w:r>
            <w:r>
              <w:rPr>
                <w:b/>
                <w:bCs/>
              </w:rPr>
              <w:t xml:space="preserve"> must find the order.</w:t>
            </w:r>
          </w:p>
        </w:tc>
      </w:tr>
      <w:tr w:rsidR="007F7725" w:rsidRPr="007430F4" w14:paraId="2D9E7E09" w14:textId="77777777" w:rsidTr="007F7725">
        <w:trPr>
          <w:trHeight w:val="291"/>
        </w:trPr>
        <w:tc>
          <w:tcPr>
            <w:tcW w:w="4180" w:type="dxa"/>
            <w:shd w:val="clear" w:color="auto" w:fill="2F5496" w:themeFill="accent5" w:themeFillShade="BF"/>
            <w:vAlign w:val="center"/>
          </w:tcPr>
          <w:p w14:paraId="7CA7D532" w14:textId="77777777" w:rsidR="007F7725" w:rsidRPr="007430F4" w:rsidRDefault="007F7725" w:rsidP="007F7725">
            <w:pPr>
              <w:jc w:val="center"/>
              <w:rPr>
                <w:b/>
                <w:bCs/>
                <w:color w:val="FFFFFF" w:themeColor="background1"/>
              </w:rPr>
            </w:pPr>
            <w:r w:rsidRPr="007430F4">
              <w:rPr>
                <w:b/>
                <w:bCs/>
                <w:color w:val="FFFFFF" w:themeColor="background1"/>
              </w:rPr>
              <w:t>Goal In Context</w:t>
            </w:r>
          </w:p>
        </w:tc>
        <w:tc>
          <w:tcPr>
            <w:tcW w:w="7440" w:type="dxa"/>
            <w:gridSpan w:val="2"/>
            <w:vAlign w:val="center"/>
          </w:tcPr>
          <w:p w14:paraId="4DAAD447" w14:textId="77777777" w:rsidR="007F7725" w:rsidRPr="007430F4" w:rsidRDefault="007F7725" w:rsidP="007F7725">
            <w:pPr>
              <w:rPr>
                <w:b/>
                <w:bCs/>
              </w:rPr>
            </w:pPr>
            <w:r w:rsidRPr="007430F4">
              <w:rPr>
                <w:b/>
                <w:bCs/>
              </w:rPr>
              <w:t xml:space="preserve">This function allows the user to </w:t>
            </w:r>
            <w:r>
              <w:rPr>
                <w:b/>
                <w:bCs/>
              </w:rPr>
              <w:t xml:space="preserve">edit an </w:t>
            </w:r>
            <w:r w:rsidRPr="007430F4">
              <w:rPr>
                <w:b/>
                <w:bCs/>
              </w:rPr>
              <w:t>order.</w:t>
            </w:r>
          </w:p>
        </w:tc>
      </w:tr>
      <w:tr w:rsidR="007F7725" w:rsidRPr="007430F4" w14:paraId="61C34A08" w14:textId="77777777" w:rsidTr="007F7725">
        <w:trPr>
          <w:trHeight w:val="291"/>
        </w:trPr>
        <w:tc>
          <w:tcPr>
            <w:tcW w:w="4180" w:type="dxa"/>
            <w:shd w:val="clear" w:color="auto" w:fill="2F5496" w:themeFill="accent5" w:themeFillShade="BF"/>
            <w:vAlign w:val="center"/>
          </w:tcPr>
          <w:p w14:paraId="3455FBBB" w14:textId="77777777" w:rsidR="007F7725" w:rsidRPr="007430F4" w:rsidRDefault="007F7725" w:rsidP="007F7725">
            <w:pPr>
              <w:jc w:val="center"/>
              <w:rPr>
                <w:b/>
                <w:bCs/>
                <w:color w:val="FFFFFF" w:themeColor="background1"/>
              </w:rPr>
            </w:pPr>
            <w:r w:rsidRPr="007430F4">
              <w:rPr>
                <w:b/>
                <w:bCs/>
                <w:color w:val="FFFFFF" w:themeColor="background1"/>
              </w:rPr>
              <w:t>Use Case Name</w:t>
            </w:r>
          </w:p>
        </w:tc>
        <w:tc>
          <w:tcPr>
            <w:tcW w:w="7440" w:type="dxa"/>
            <w:gridSpan w:val="2"/>
            <w:vAlign w:val="center"/>
          </w:tcPr>
          <w:p w14:paraId="61A71451" w14:textId="77777777" w:rsidR="007F7725" w:rsidRPr="007430F4" w:rsidRDefault="007F7725" w:rsidP="007F7725">
            <w:pPr>
              <w:rPr>
                <w:b/>
                <w:bCs/>
              </w:rPr>
            </w:pPr>
            <w:r>
              <w:rPr>
                <w:b/>
                <w:bCs/>
              </w:rPr>
              <w:t xml:space="preserve">Edit Order </w:t>
            </w:r>
          </w:p>
        </w:tc>
      </w:tr>
      <w:tr w:rsidR="007F7725" w:rsidRPr="007430F4" w14:paraId="46E749A7" w14:textId="77777777" w:rsidTr="007F7725">
        <w:trPr>
          <w:trHeight w:val="460"/>
        </w:trPr>
        <w:tc>
          <w:tcPr>
            <w:tcW w:w="4180" w:type="dxa"/>
            <w:shd w:val="clear" w:color="auto" w:fill="2F5496" w:themeFill="accent5" w:themeFillShade="BF"/>
            <w:vAlign w:val="center"/>
          </w:tcPr>
          <w:p w14:paraId="1BFBF03F" w14:textId="77777777" w:rsidR="007F7725" w:rsidRPr="007430F4" w:rsidRDefault="007F7725" w:rsidP="007F7725">
            <w:pPr>
              <w:jc w:val="center"/>
              <w:rPr>
                <w:b/>
                <w:bCs/>
                <w:color w:val="FFFFFF" w:themeColor="background1"/>
              </w:rPr>
            </w:pPr>
            <w:r w:rsidRPr="007430F4">
              <w:rPr>
                <w:b/>
                <w:bCs/>
                <w:color w:val="FFFFFF" w:themeColor="background1"/>
              </w:rPr>
              <w:t>Pre-Conditions</w:t>
            </w:r>
          </w:p>
        </w:tc>
        <w:tc>
          <w:tcPr>
            <w:tcW w:w="7440" w:type="dxa"/>
            <w:gridSpan w:val="2"/>
            <w:vAlign w:val="center"/>
          </w:tcPr>
          <w:p w14:paraId="2B3C6479" w14:textId="77777777" w:rsidR="007F7725" w:rsidRPr="007430F4" w:rsidRDefault="007F7725" w:rsidP="007F7725">
            <w:pPr>
              <w:rPr>
                <w:b/>
                <w:bCs/>
              </w:rPr>
            </w:pPr>
            <w:r w:rsidRPr="007430F4">
              <w:rPr>
                <w:b/>
                <w:bCs/>
              </w:rPr>
              <w:t>The user can must be logged onto the system</w:t>
            </w:r>
          </w:p>
        </w:tc>
      </w:tr>
      <w:tr w:rsidR="007F7725" w:rsidRPr="007430F4" w14:paraId="35BB79F5" w14:textId="77777777" w:rsidTr="007F7725">
        <w:trPr>
          <w:trHeight w:val="291"/>
        </w:trPr>
        <w:tc>
          <w:tcPr>
            <w:tcW w:w="4180" w:type="dxa"/>
            <w:shd w:val="clear" w:color="auto" w:fill="2F5496" w:themeFill="accent5" w:themeFillShade="BF"/>
            <w:vAlign w:val="center"/>
          </w:tcPr>
          <w:p w14:paraId="32016163" w14:textId="77777777" w:rsidR="007F7725" w:rsidRPr="007430F4" w:rsidRDefault="007F7725" w:rsidP="007F7725">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7A01E502" w14:textId="77777777" w:rsidR="007F7725" w:rsidRPr="007430F4" w:rsidRDefault="007F7725" w:rsidP="007F7725">
            <w:pPr>
              <w:rPr>
                <w:b/>
                <w:bCs/>
              </w:rPr>
            </w:pPr>
            <w:r w:rsidRPr="007430F4">
              <w:rPr>
                <w:b/>
                <w:bCs/>
              </w:rPr>
              <w:t>The user successfully gene</w:t>
            </w:r>
            <w:r>
              <w:rPr>
                <w:b/>
                <w:bCs/>
              </w:rPr>
              <w:t>rated edit an</w:t>
            </w:r>
            <w:r w:rsidRPr="007430F4">
              <w:rPr>
                <w:b/>
                <w:bCs/>
              </w:rPr>
              <w:t xml:space="preserve"> order</w:t>
            </w:r>
          </w:p>
        </w:tc>
      </w:tr>
      <w:tr w:rsidR="007F7725" w:rsidRPr="007430F4" w14:paraId="7E22DA6E" w14:textId="77777777" w:rsidTr="007F7725">
        <w:trPr>
          <w:trHeight w:val="291"/>
        </w:trPr>
        <w:tc>
          <w:tcPr>
            <w:tcW w:w="4180" w:type="dxa"/>
            <w:shd w:val="clear" w:color="auto" w:fill="2F5496" w:themeFill="accent5" w:themeFillShade="BF"/>
            <w:vAlign w:val="center"/>
          </w:tcPr>
          <w:p w14:paraId="74428C22" w14:textId="77777777" w:rsidR="007F7725" w:rsidRPr="007430F4" w:rsidRDefault="007F7725" w:rsidP="007F7725">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3806F647" w14:textId="77777777" w:rsidR="007F7725" w:rsidRPr="007430F4" w:rsidRDefault="007F7725" w:rsidP="007F7725">
            <w:pPr>
              <w:rPr>
                <w:b/>
                <w:bCs/>
              </w:rPr>
            </w:pPr>
            <w:r w:rsidRPr="007430F4">
              <w:rPr>
                <w:b/>
                <w:bCs/>
              </w:rPr>
              <w:t>The user was un</w:t>
            </w:r>
            <w:r>
              <w:rPr>
                <w:b/>
                <w:bCs/>
              </w:rPr>
              <w:t>able to generate edit an</w:t>
            </w:r>
            <w:r w:rsidRPr="007430F4">
              <w:rPr>
                <w:b/>
                <w:bCs/>
              </w:rPr>
              <w:t xml:space="preserve"> order</w:t>
            </w:r>
          </w:p>
        </w:tc>
      </w:tr>
      <w:tr w:rsidR="007F7725" w:rsidRPr="007430F4" w14:paraId="7238D242" w14:textId="77777777" w:rsidTr="007F7725">
        <w:trPr>
          <w:trHeight w:val="291"/>
        </w:trPr>
        <w:tc>
          <w:tcPr>
            <w:tcW w:w="4180" w:type="dxa"/>
            <w:shd w:val="clear" w:color="auto" w:fill="2F5496" w:themeFill="accent5" w:themeFillShade="BF"/>
            <w:vAlign w:val="center"/>
          </w:tcPr>
          <w:p w14:paraId="1A22A998" w14:textId="77777777" w:rsidR="007F7725" w:rsidRPr="007430F4" w:rsidRDefault="007F7725" w:rsidP="007F7725">
            <w:pPr>
              <w:jc w:val="center"/>
              <w:rPr>
                <w:b/>
                <w:bCs/>
                <w:color w:val="FFFFFF" w:themeColor="background1"/>
              </w:rPr>
            </w:pPr>
            <w:r w:rsidRPr="007430F4">
              <w:rPr>
                <w:b/>
                <w:bCs/>
                <w:color w:val="FFFFFF" w:themeColor="background1"/>
              </w:rPr>
              <w:t>Primary Actors</w:t>
            </w:r>
          </w:p>
        </w:tc>
        <w:tc>
          <w:tcPr>
            <w:tcW w:w="7440" w:type="dxa"/>
            <w:gridSpan w:val="2"/>
            <w:vAlign w:val="center"/>
          </w:tcPr>
          <w:p w14:paraId="3ED0FAF8" w14:textId="77777777" w:rsidR="007F7725" w:rsidRPr="007430F4" w:rsidRDefault="007F7725" w:rsidP="007F7725">
            <w:pPr>
              <w:rPr>
                <w:b/>
                <w:bCs/>
              </w:rPr>
            </w:pPr>
            <w:r w:rsidRPr="007430F4">
              <w:rPr>
                <w:b/>
                <w:bCs/>
              </w:rPr>
              <w:t>Office Clerk</w:t>
            </w:r>
          </w:p>
        </w:tc>
      </w:tr>
      <w:tr w:rsidR="007F7725" w:rsidRPr="007430F4" w14:paraId="5ED0A734" w14:textId="77777777" w:rsidTr="007F7725">
        <w:trPr>
          <w:trHeight w:val="291"/>
        </w:trPr>
        <w:tc>
          <w:tcPr>
            <w:tcW w:w="4180" w:type="dxa"/>
            <w:shd w:val="clear" w:color="auto" w:fill="2F5496" w:themeFill="accent5" w:themeFillShade="BF"/>
            <w:vAlign w:val="center"/>
          </w:tcPr>
          <w:p w14:paraId="08E729D6" w14:textId="77777777" w:rsidR="007F7725" w:rsidRPr="007430F4" w:rsidRDefault="007F7725" w:rsidP="007F7725">
            <w:pPr>
              <w:jc w:val="center"/>
              <w:rPr>
                <w:b/>
                <w:bCs/>
                <w:color w:val="FFFFFF" w:themeColor="background1"/>
              </w:rPr>
            </w:pPr>
            <w:r w:rsidRPr="007430F4">
              <w:rPr>
                <w:b/>
                <w:bCs/>
                <w:color w:val="FFFFFF" w:themeColor="background1"/>
              </w:rPr>
              <w:t>Secondary Actors</w:t>
            </w:r>
          </w:p>
        </w:tc>
        <w:tc>
          <w:tcPr>
            <w:tcW w:w="7440" w:type="dxa"/>
            <w:gridSpan w:val="2"/>
            <w:vAlign w:val="center"/>
          </w:tcPr>
          <w:p w14:paraId="273CB3F6" w14:textId="77777777" w:rsidR="007F7725" w:rsidRPr="007430F4" w:rsidRDefault="007F7725" w:rsidP="007F7725">
            <w:pPr>
              <w:rPr>
                <w:b/>
                <w:bCs/>
              </w:rPr>
            </w:pPr>
            <w:r w:rsidRPr="007430F4">
              <w:rPr>
                <w:b/>
                <w:bCs/>
              </w:rPr>
              <w:t>Manager</w:t>
            </w:r>
          </w:p>
        </w:tc>
      </w:tr>
      <w:tr w:rsidR="007F7725" w:rsidRPr="007430F4" w14:paraId="12052C64" w14:textId="77777777" w:rsidTr="007F7725">
        <w:trPr>
          <w:trHeight w:val="291"/>
        </w:trPr>
        <w:tc>
          <w:tcPr>
            <w:tcW w:w="4180" w:type="dxa"/>
            <w:shd w:val="clear" w:color="auto" w:fill="2F5496" w:themeFill="accent5" w:themeFillShade="BF"/>
            <w:vAlign w:val="center"/>
          </w:tcPr>
          <w:p w14:paraId="05AB50A2" w14:textId="77777777" w:rsidR="007F7725" w:rsidRPr="007430F4" w:rsidRDefault="007F7725" w:rsidP="007F7725">
            <w:pPr>
              <w:jc w:val="center"/>
              <w:rPr>
                <w:b/>
                <w:bCs/>
                <w:color w:val="FFFFFF" w:themeColor="background1"/>
              </w:rPr>
            </w:pPr>
            <w:r w:rsidRPr="007430F4">
              <w:rPr>
                <w:b/>
                <w:bCs/>
                <w:color w:val="FFFFFF" w:themeColor="background1"/>
              </w:rPr>
              <w:t>Trigger</w:t>
            </w:r>
          </w:p>
        </w:tc>
        <w:tc>
          <w:tcPr>
            <w:tcW w:w="7440" w:type="dxa"/>
            <w:gridSpan w:val="2"/>
            <w:vAlign w:val="center"/>
          </w:tcPr>
          <w:p w14:paraId="1841090E" w14:textId="77777777" w:rsidR="007F7725" w:rsidRPr="007430F4" w:rsidRDefault="007F7725" w:rsidP="007F7725">
            <w:pPr>
              <w:rPr>
                <w:b/>
                <w:bCs/>
              </w:rPr>
            </w:pPr>
            <w:r w:rsidRPr="007430F4">
              <w:rPr>
                <w:b/>
                <w:bCs/>
              </w:rPr>
              <w:t>The existing standing order incorrect or needed to be altered</w:t>
            </w:r>
          </w:p>
        </w:tc>
      </w:tr>
      <w:tr w:rsidR="007F7725" w:rsidRPr="007430F4" w14:paraId="1F78A33C" w14:textId="77777777" w:rsidTr="007F7725">
        <w:trPr>
          <w:trHeight w:val="291"/>
        </w:trPr>
        <w:tc>
          <w:tcPr>
            <w:tcW w:w="4180" w:type="dxa"/>
            <w:shd w:val="clear" w:color="auto" w:fill="2F5496" w:themeFill="accent5" w:themeFillShade="BF"/>
            <w:vAlign w:val="center"/>
          </w:tcPr>
          <w:p w14:paraId="6B84A4AF" w14:textId="77777777" w:rsidR="007F7725" w:rsidRPr="007430F4" w:rsidRDefault="007F7725" w:rsidP="007F7725">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5AAEBBCB" w14:textId="77777777" w:rsidR="007F7725" w:rsidRPr="007430F4" w:rsidRDefault="007F7725" w:rsidP="007F7725">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7C673C13" w14:textId="77777777" w:rsidR="007F7725" w:rsidRPr="007430F4" w:rsidRDefault="007F7725" w:rsidP="007F7725">
            <w:pPr>
              <w:rPr>
                <w:b/>
                <w:bCs/>
              </w:rPr>
            </w:pPr>
            <w:r w:rsidRPr="007430F4">
              <w:rPr>
                <w:b/>
                <w:bCs/>
              </w:rPr>
              <w:t>Action</w:t>
            </w:r>
          </w:p>
        </w:tc>
      </w:tr>
      <w:tr w:rsidR="007F7725" w:rsidRPr="007430F4" w14:paraId="760A4EA9" w14:textId="77777777" w:rsidTr="007F7725">
        <w:trPr>
          <w:trHeight w:val="213"/>
        </w:trPr>
        <w:tc>
          <w:tcPr>
            <w:tcW w:w="4180" w:type="dxa"/>
            <w:vAlign w:val="center"/>
          </w:tcPr>
          <w:p w14:paraId="721AF1DC" w14:textId="77777777" w:rsidR="007F7725" w:rsidRPr="007430F4" w:rsidRDefault="007F7725" w:rsidP="007F7725">
            <w:pPr>
              <w:jc w:val="center"/>
              <w:rPr>
                <w:b/>
                <w:bCs/>
              </w:rPr>
            </w:pPr>
          </w:p>
        </w:tc>
        <w:tc>
          <w:tcPr>
            <w:tcW w:w="631" w:type="dxa"/>
            <w:vAlign w:val="center"/>
          </w:tcPr>
          <w:p w14:paraId="0EBD868D" w14:textId="77777777" w:rsidR="007F7725" w:rsidRPr="007430F4" w:rsidRDefault="007F7725" w:rsidP="007F7725">
            <w:pPr>
              <w:rPr>
                <w:b/>
                <w:bCs/>
              </w:rPr>
            </w:pPr>
            <w:r w:rsidRPr="007430F4">
              <w:rPr>
                <w:b/>
                <w:bCs/>
              </w:rPr>
              <w:t>1</w:t>
            </w:r>
          </w:p>
        </w:tc>
        <w:tc>
          <w:tcPr>
            <w:tcW w:w="6809" w:type="dxa"/>
            <w:vAlign w:val="center"/>
          </w:tcPr>
          <w:p w14:paraId="17DF8BFE" w14:textId="77777777" w:rsidR="007F7725" w:rsidRPr="007430F4" w:rsidRDefault="007F7725" w:rsidP="007F7725">
            <w:pPr>
              <w:rPr>
                <w:b/>
                <w:bCs/>
              </w:rPr>
            </w:pPr>
            <w:r w:rsidRPr="007430F4">
              <w:rPr>
                <w:b/>
                <w:bCs/>
              </w:rPr>
              <w:t>The user su</w:t>
            </w:r>
            <w:r>
              <w:rPr>
                <w:b/>
                <w:bCs/>
              </w:rPr>
              <w:t>ccessfully logs into the system and is presented with the home screen.</w:t>
            </w:r>
          </w:p>
        </w:tc>
      </w:tr>
      <w:tr w:rsidR="007F7725" w:rsidRPr="007430F4" w14:paraId="63BC3B02" w14:textId="77777777" w:rsidTr="007F7725">
        <w:trPr>
          <w:trHeight w:val="267"/>
        </w:trPr>
        <w:tc>
          <w:tcPr>
            <w:tcW w:w="4180" w:type="dxa"/>
          </w:tcPr>
          <w:p w14:paraId="04789CDD" w14:textId="77777777" w:rsidR="007F7725" w:rsidRPr="007430F4" w:rsidRDefault="007F7725" w:rsidP="007F7725">
            <w:pPr>
              <w:jc w:val="center"/>
              <w:rPr>
                <w:b/>
                <w:bCs/>
              </w:rPr>
            </w:pPr>
          </w:p>
        </w:tc>
        <w:tc>
          <w:tcPr>
            <w:tcW w:w="631" w:type="dxa"/>
            <w:vAlign w:val="center"/>
          </w:tcPr>
          <w:p w14:paraId="22267A51" w14:textId="77777777" w:rsidR="007F7725" w:rsidRPr="007430F4" w:rsidRDefault="007F7725" w:rsidP="007F7725">
            <w:pPr>
              <w:rPr>
                <w:b/>
                <w:bCs/>
              </w:rPr>
            </w:pPr>
            <w:r w:rsidRPr="007430F4">
              <w:rPr>
                <w:b/>
                <w:bCs/>
              </w:rPr>
              <w:t>2</w:t>
            </w:r>
          </w:p>
        </w:tc>
        <w:tc>
          <w:tcPr>
            <w:tcW w:w="6809" w:type="dxa"/>
            <w:vAlign w:val="center"/>
          </w:tcPr>
          <w:p w14:paraId="392F3976" w14:textId="77777777" w:rsidR="007F7725" w:rsidRPr="007430F4" w:rsidRDefault="007F7725" w:rsidP="007F7725">
            <w:pPr>
              <w:rPr>
                <w:b/>
                <w:bCs/>
              </w:rPr>
            </w:pPr>
            <w:r w:rsidRPr="007430F4">
              <w:rPr>
                <w:b/>
                <w:bCs/>
              </w:rPr>
              <w:t>Search</w:t>
            </w:r>
            <w:r>
              <w:rPr>
                <w:b/>
                <w:bCs/>
              </w:rPr>
              <w:t xml:space="preserve"> for </w:t>
            </w:r>
            <w:r w:rsidRPr="007430F4">
              <w:rPr>
                <w:b/>
                <w:bCs/>
              </w:rPr>
              <w:t>order. Refer to Search</w:t>
            </w:r>
            <w:r>
              <w:rPr>
                <w:b/>
                <w:bCs/>
              </w:rPr>
              <w:t xml:space="preserve"> Order</w:t>
            </w:r>
            <w:r w:rsidRPr="007430F4">
              <w:rPr>
                <w:b/>
                <w:bCs/>
              </w:rPr>
              <w:t xml:space="preserve"> Use Case to see how.</w:t>
            </w:r>
          </w:p>
        </w:tc>
      </w:tr>
      <w:tr w:rsidR="007F7725" w:rsidRPr="007430F4" w14:paraId="6458392E" w14:textId="77777777" w:rsidTr="007F7725">
        <w:trPr>
          <w:trHeight w:val="273"/>
        </w:trPr>
        <w:tc>
          <w:tcPr>
            <w:tcW w:w="4180" w:type="dxa"/>
          </w:tcPr>
          <w:p w14:paraId="47309F15" w14:textId="77777777" w:rsidR="007F7725" w:rsidRPr="007430F4" w:rsidRDefault="007F7725" w:rsidP="007F7725">
            <w:pPr>
              <w:jc w:val="center"/>
              <w:rPr>
                <w:b/>
                <w:bCs/>
              </w:rPr>
            </w:pPr>
          </w:p>
        </w:tc>
        <w:tc>
          <w:tcPr>
            <w:tcW w:w="631" w:type="dxa"/>
            <w:vAlign w:val="center"/>
          </w:tcPr>
          <w:p w14:paraId="2F53BCED" w14:textId="77777777" w:rsidR="007F7725" w:rsidRPr="007430F4" w:rsidRDefault="007F7725" w:rsidP="007F7725">
            <w:pPr>
              <w:rPr>
                <w:b/>
                <w:bCs/>
              </w:rPr>
            </w:pPr>
            <w:r w:rsidRPr="007430F4">
              <w:rPr>
                <w:b/>
                <w:bCs/>
              </w:rPr>
              <w:t>3</w:t>
            </w:r>
          </w:p>
        </w:tc>
        <w:tc>
          <w:tcPr>
            <w:tcW w:w="6809" w:type="dxa"/>
            <w:vAlign w:val="center"/>
          </w:tcPr>
          <w:p w14:paraId="3A8390D6" w14:textId="77777777" w:rsidR="007F7725" w:rsidRPr="007430F4" w:rsidRDefault="007F7725" w:rsidP="007F7725">
            <w:pPr>
              <w:rPr>
                <w:b/>
                <w:bCs/>
              </w:rPr>
            </w:pPr>
            <w:r w:rsidRPr="007430F4">
              <w:rPr>
                <w:b/>
                <w:bCs/>
              </w:rPr>
              <w:t xml:space="preserve">Select the edit option from the menu. </w:t>
            </w:r>
          </w:p>
        </w:tc>
      </w:tr>
      <w:tr w:rsidR="007F7725" w:rsidRPr="007430F4" w14:paraId="6D5AFA88" w14:textId="77777777" w:rsidTr="007F7725">
        <w:trPr>
          <w:trHeight w:val="291"/>
        </w:trPr>
        <w:tc>
          <w:tcPr>
            <w:tcW w:w="4180" w:type="dxa"/>
            <w:vAlign w:val="center"/>
          </w:tcPr>
          <w:p w14:paraId="279698F1" w14:textId="77777777" w:rsidR="007F7725" w:rsidRPr="007430F4" w:rsidRDefault="007F7725" w:rsidP="007F7725">
            <w:pPr>
              <w:rPr>
                <w:b/>
                <w:bCs/>
              </w:rPr>
            </w:pPr>
          </w:p>
        </w:tc>
        <w:tc>
          <w:tcPr>
            <w:tcW w:w="631" w:type="dxa"/>
            <w:vAlign w:val="center"/>
          </w:tcPr>
          <w:p w14:paraId="5776195C" w14:textId="77777777" w:rsidR="007F7725" w:rsidRPr="007430F4" w:rsidRDefault="007F7725" w:rsidP="007F7725">
            <w:pPr>
              <w:rPr>
                <w:b/>
                <w:bCs/>
              </w:rPr>
            </w:pPr>
            <w:r w:rsidRPr="007430F4">
              <w:rPr>
                <w:b/>
                <w:bCs/>
              </w:rPr>
              <w:t>4</w:t>
            </w:r>
          </w:p>
        </w:tc>
        <w:tc>
          <w:tcPr>
            <w:tcW w:w="6809" w:type="dxa"/>
            <w:vAlign w:val="center"/>
          </w:tcPr>
          <w:p w14:paraId="68B7C705" w14:textId="77777777" w:rsidR="007F7725" w:rsidRPr="007430F4" w:rsidRDefault="007F7725" w:rsidP="007F7725">
            <w:pPr>
              <w:rPr>
                <w:b/>
                <w:bCs/>
              </w:rPr>
            </w:pPr>
            <w:r w:rsidRPr="007430F4">
              <w:rPr>
                <w:b/>
                <w:bCs/>
              </w:rPr>
              <w:t>Select the field or fields they wish to change.</w:t>
            </w:r>
          </w:p>
        </w:tc>
      </w:tr>
      <w:tr w:rsidR="007F7725" w:rsidRPr="007430F4" w14:paraId="0E8B0F89" w14:textId="77777777" w:rsidTr="007F7725">
        <w:trPr>
          <w:trHeight w:val="291"/>
        </w:trPr>
        <w:tc>
          <w:tcPr>
            <w:tcW w:w="4180" w:type="dxa"/>
            <w:vAlign w:val="center"/>
          </w:tcPr>
          <w:p w14:paraId="564A2CF0" w14:textId="77777777" w:rsidR="007F7725" w:rsidRPr="007430F4" w:rsidRDefault="007F7725" w:rsidP="007F7725">
            <w:pPr>
              <w:rPr>
                <w:b/>
                <w:bCs/>
              </w:rPr>
            </w:pPr>
          </w:p>
        </w:tc>
        <w:tc>
          <w:tcPr>
            <w:tcW w:w="631" w:type="dxa"/>
            <w:vAlign w:val="center"/>
          </w:tcPr>
          <w:p w14:paraId="76AAE500" w14:textId="77777777" w:rsidR="007F7725" w:rsidRPr="007430F4" w:rsidRDefault="007F7725" w:rsidP="007F7725">
            <w:pPr>
              <w:rPr>
                <w:b/>
                <w:bCs/>
              </w:rPr>
            </w:pPr>
            <w:r w:rsidRPr="007430F4">
              <w:rPr>
                <w:b/>
                <w:bCs/>
              </w:rPr>
              <w:t>5</w:t>
            </w:r>
          </w:p>
        </w:tc>
        <w:tc>
          <w:tcPr>
            <w:tcW w:w="6809" w:type="dxa"/>
            <w:vAlign w:val="center"/>
          </w:tcPr>
          <w:p w14:paraId="15202DD5" w14:textId="77777777" w:rsidR="007F7725" w:rsidRPr="007430F4" w:rsidRDefault="007F7725" w:rsidP="007F7725">
            <w:pPr>
              <w:rPr>
                <w:b/>
                <w:bCs/>
              </w:rPr>
            </w:pPr>
            <w:r w:rsidRPr="007430F4">
              <w:rPr>
                <w:b/>
                <w:bCs/>
              </w:rPr>
              <w:t xml:space="preserve">Save changes by selecting the save button, upon which a dialogue box appears asking the user to confirm action. The user selects the ok button and the changes are saved. </w:t>
            </w:r>
          </w:p>
        </w:tc>
      </w:tr>
    </w:tbl>
    <w:p w14:paraId="407CEA3D" w14:textId="77777777" w:rsidR="00861A32" w:rsidRPr="007430F4" w:rsidRDefault="00861A32" w:rsidP="00861A32">
      <w:pPr>
        <w:rPr>
          <w:b/>
        </w:rPr>
      </w:pPr>
      <w:r w:rsidRPr="007430F4">
        <w:rPr>
          <w:b/>
        </w:rPr>
        <w:t xml:space="preserve">  </w:t>
      </w:r>
    </w:p>
    <w:p w14:paraId="6C0BDD87" w14:textId="77777777" w:rsidR="008E30B1" w:rsidRPr="008E30B1" w:rsidRDefault="008E30B1" w:rsidP="008E30B1"/>
    <w:p w14:paraId="1E3E8658" w14:textId="77777777" w:rsidR="008E30B1" w:rsidRPr="008E30B1" w:rsidRDefault="008E30B1" w:rsidP="008E30B1"/>
    <w:p w14:paraId="5FB4B303" w14:textId="77777777" w:rsidR="008E30B1" w:rsidRDefault="008E30B1" w:rsidP="008E30B1"/>
    <w:tbl>
      <w:tblPr>
        <w:tblStyle w:val="TableGrid"/>
        <w:tblpPr w:leftFromText="180" w:rightFromText="180" w:vertAnchor="page" w:horzAnchor="margin" w:tblpY="922"/>
        <w:tblW w:w="11520" w:type="dxa"/>
        <w:tblLook w:val="04A0" w:firstRow="1" w:lastRow="0" w:firstColumn="1" w:lastColumn="0" w:noHBand="0" w:noVBand="1"/>
      </w:tblPr>
      <w:tblGrid>
        <w:gridCol w:w="2938"/>
        <w:gridCol w:w="626"/>
        <w:gridCol w:w="7956"/>
      </w:tblGrid>
      <w:tr w:rsidR="007F7725" w:rsidRPr="007430F4" w14:paraId="74698974" w14:textId="77777777" w:rsidTr="007F7725">
        <w:trPr>
          <w:trHeight w:val="399"/>
        </w:trPr>
        <w:tc>
          <w:tcPr>
            <w:tcW w:w="2938" w:type="dxa"/>
            <w:shd w:val="clear" w:color="auto" w:fill="2F5496" w:themeFill="accent5" w:themeFillShade="BF"/>
          </w:tcPr>
          <w:p w14:paraId="167508CE" w14:textId="77777777" w:rsidR="007F7725" w:rsidRPr="007430F4" w:rsidRDefault="007F7725" w:rsidP="007F7725">
            <w:pPr>
              <w:rPr>
                <w:b/>
                <w:color w:val="FFFFFF" w:themeColor="background1"/>
              </w:rPr>
            </w:pPr>
            <w:r w:rsidRPr="007430F4">
              <w:rPr>
                <w:b/>
                <w:color w:val="FFFFFF" w:themeColor="background1"/>
              </w:rPr>
              <w:t>Use Case No:</w:t>
            </w:r>
          </w:p>
        </w:tc>
        <w:tc>
          <w:tcPr>
            <w:tcW w:w="8582" w:type="dxa"/>
            <w:gridSpan w:val="2"/>
          </w:tcPr>
          <w:p w14:paraId="22DF87CD" w14:textId="77777777" w:rsidR="007F7725" w:rsidRPr="007430F4" w:rsidRDefault="007F7725" w:rsidP="007F7725">
            <w:pPr>
              <w:rPr>
                <w:b/>
              </w:rPr>
            </w:pPr>
            <w:r>
              <w:rPr>
                <w:b/>
              </w:rPr>
              <w:t>8</w:t>
            </w:r>
          </w:p>
        </w:tc>
      </w:tr>
      <w:tr w:rsidR="007F7725" w:rsidRPr="007430F4" w14:paraId="1E17A84D" w14:textId="77777777" w:rsidTr="007F7725">
        <w:trPr>
          <w:trHeight w:val="399"/>
        </w:trPr>
        <w:tc>
          <w:tcPr>
            <w:tcW w:w="2938" w:type="dxa"/>
            <w:shd w:val="clear" w:color="auto" w:fill="2F5496" w:themeFill="accent5" w:themeFillShade="BF"/>
            <w:vAlign w:val="center"/>
          </w:tcPr>
          <w:p w14:paraId="0FCB1A02" w14:textId="77777777" w:rsidR="007F7725" w:rsidRPr="007430F4" w:rsidRDefault="007F7725" w:rsidP="007F7725">
            <w:pPr>
              <w:rPr>
                <w:b/>
                <w:color w:val="FFFFFF" w:themeColor="background1"/>
              </w:rPr>
            </w:pPr>
            <w:r w:rsidRPr="007430F4">
              <w:rPr>
                <w:b/>
              </w:rPr>
              <w:t>Requirement</w:t>
            </w:r>
          </w:p>
        </w:tc>
        <w:tc>
          <w:tcPr>
            <w:tcW w:w="8582" w:type="dxa"/>
            <w:gridSpan w:val="2"/>
            <w:vAlign w:val="center"/>
          </w:tcPr>
          <w:p w14:paraId="7DB183BB" w14:textId="77777777" w:rsidR="007F7725" w:rsidRPr="007430F4" w:rsidRDefault="007F7725" w:rsidP="007F7725">
            <w:pPr>
              <w:rPr>
                <w:b/>
              </w:rPr>
            </w:pPr>
            <w:r w:rsidRPr="007430F4">
              <w:rPr>
                <w:b/>
              </w:rPr>
              <w:t>Dele</w:t>
            </w:r>
            <w:r>
              <w:rPr>
                <w:b/>
              </w:rPr>
              <w:t xml:space="preserve">te all instances of an Item in </w:t>
            </w:r>
            <w:r w:rsidRPr="007430F4">
              <w:rPr>
                <w:b/>
              </w:rPr>
              <w:t>Standing Order</w:t>
            </w:r>
            <w:r>
              <w:rPr>
                <w:b/>
              </w:rPr>
              <w:t>s</w:t>
            </w:r>
            <w:r w:rsidRPr="007430F4">
              <w:rPr>
                <w:b/>
              </w:rPr>
              <w:t xml:space="preserve"> </w:t>
            </w:r>
          </w:p>
        </w:tc>
      </w:tr>
      <w:tr w:rsidR="007F7725" w:rsidRPr="007430F4" w14:paraId="72AA537E" w14:textId="77777777" w:rsidTr="007F7725">
        <w:trPr>
          <w:trHeight w:val="399"/>
        </w:trPr>
        <w:tc>
          <w:tcPr>
            <w:tcW w:w="2938" w:type="dxa"/>
            <w:shd w:val="clear" w:color="auto" w:fill="2F5496" w:themeFill="accent5" w:themeFillShade="BF"/>
            <w:vAlign w:val="center"/>
          </w:tcPr>
          <w:p w14:paraId="0CA0661F" w14:textId="77777777" w:rsidR="007F7725" w:rsidRPr="007430F4" w:rsidRDefault="007F7725" w:rsidP="007F7725">
            <w:pPr>
              <w:rPr>
                <w:b/>
                <w:color w:val="FFFFFF" w:themeColor="background1"/>
              </w:rPr>
            </w:pPr>
            <w:r w:rsidRPr="007430F4">
              <w:rPr>
                <w:b/>
              </w:rPr>
              <w:t>Related Requirement</w:t>
            </w:r>
          </w:p>
        </w:tc>
        <w:tc>
          <w:tcPr>
            <w:tcW w:w="8582" w:type="dxa"/>
            <w:gridSpan w:val="2"/>
            <w:vAlign w:val="center"/>
          </w:tcPr>
          <w:p w14:paraId="007A6611" w14:textId="77777777" w:rsidR="007F7725" w:rsidRPr="007430F4" w:rsidRDefault="007F7725" w:rsidP="007F7725">
            <w:pPr>
              <w:rPr>
                <w:b/>
              </w:rPr>
            </w:pPr>
            <w:r w:rsidRPr="007430F4">
              <w:rPr>
                <w:b/>
              </w:rPr>
              <w:t>The user must be able to find the standing orders in the system.</w:t>
            </w:r>
          </w:p>
        </w:tc>
      </w:tr>
      <w:tr w:rsidR="007F7725" w:rsidRPr="007430F4" w14:paraId="77CB53C2" w14:textId="77777777" w:rsidTr="007F7725">
        <w:trPr>
          <w:trHeight w:val="399"/>
        </w:trPr>
        <w:tc>
          <w:tcPr>
            <w:tcW w:w="2938" w:type="dxa"/>
            <w:shd w:val="clear" w:color="auto" w:fill="2F5496" w:themeFill="accent5" w:themeFillShade="BF"/>
            <w:vAlign w:val="center"/>
          </w:tcPr>
          <w:p w14:paraId="0B520742" w14:textId="77777777" w:rsidR="007F7725" w:rsidRPr="007430F4" w:rsidRDefault="007F7725" w:rsidP="007F7725">
            <w:pPr>
              <w:rPr>
                <w:b/>
                <w:color w:val="FFFFFF" w:themeColor="background1"/>
              </w:rPr>
            </w:pPr>
            <w:r w:rsidRPr="007430F4">
              <w:rPr>
                <w:b/>
              </w:rPr>
              <w:t>Goal In Context</w:t>
            </w:r>
          </w:p>
        </w:tc>
        <w:tc>
          <w:tcPr>
            <w:tcW w:w="8582" w:type="dxa"/>
            <w:gridSpan w:val="2"/>
            <w:vAlign w:val="center"/>
          </w:tcPr>
          <w:p w14:paraId="64ED1F01" w14:textId="77777777" w:rsidR="007F7725" w:rsidRPr="007430F4" w:rsidRDefault="007F7725" w:rsidP="007F7725">
            <w:pPr>
              <w:rPr>
                <w:b/>
              </w:rPr>
            </w:pPr>
            <w:r w:rsidRPr="007430F4">
              <w:rPr>
                <w:b/>
              </w:rPr>
              <w:t>This function allows the user to del</w:t>
            </w:r>
            <w:r>
              <w:rPr>
                <w:b/>
              </w:rPr>
              <w:t xml:space="preserve">ete </w:t>
            </w:r>
            <w:r w:rsidRPr="007430F4">
              <w:rPr>
                <w:b/>
              </w:rPr>
              <w:t>standing order</w:t>
            </w:r>
            <w:r>
              <w:rPr>
                <w:b/>
              </w:rPr>
              <w:t>s</w:t>
            </w:r>
            <w:r w:rsidRPr="007430F4">
              <w:rPr>
                <w:b/>
              </w:rPr>
              <w:t>.</w:t>
            </w:r>
          </w:p>
        </w:tc>
      </w:tr>
      <w:tr w:rsidR="007F7725" w:rsidRPr="007430F4" w14:paraId="2666484D" w14:textId="77777777" w:rsidTr="007F7725">
        <w:trPr>
          <w:trHeight w:val="399"/>
        </w:trPr>
        <w:tc>
          <w:tcPr>
            <w:tcW w:w="2938" w:type="dxa"/>
            <w:shd w:val="clear" w:color="auto" w:fill="2F5496" w:themeFill="accent5" w:themeFillShade="BF"/>
            <w:vAlign w:val="center"/>
          </w:tcPr>
          <w:p w14:paraId="4E5936FB" w14:textId="77777777" w:rsidR="007F7725" w:rsidRPr="007430F4" w:rsidRDefault="007F7725" w:rsidP="007F7725">
            <w:pPr>
              <w:rPr>
                <w:b/>
                <w:color w:val="FFFFFF" w:themeColor="background1"/>
              </w:rPr>
            </w:pPr>
            <w:r w:rsidRPr="007430F4">
              <w:rPr>
                <w:b/>
              </w:rPr>
              <w:t>Use Case Name</w:t>
            </w:r>
          </w:p>
        </w:tc>
        <w:tc>
          <w:tcPr>
            <w:tcW w:w="8582" w:type="dxa"/>
            <w:gridSpan w:val="2"/>
            <w:vAlign w:val="center"/>
          </w:tcPr>
          <w:p w14:paraId="4F9F1E9D" w14:textId="77777777" w:rsidR="007F7725" w:rsidRPr="007430F4" w:rsidRDefault="007F7725" w:rsidP="007F7725">
            <w:pPr>
              <w:rPr>
                <w:b/>
              </w:rPr>
            </w:pPr>
            <w:r>
              <w:rPr>
                <w:b/>
              </w:rPr>
              <w:t xml:space="preserve">Delete Item from </w:t>
            </w:r>
            <w:r w:rsidRPr="007430F4">
              <w:rPr>
                <w:b/>
              </w:rPr>
              <w:t xml:space="preserve"> </w:t>
            </w:r>
            <w:r>
              <w:rPr>
                <w:b/>
              </w:rPr>
              <w:t>Standing Orders</w:t>
            </w:r>
          </w:p>
        </w:tc>
      </w:tr>
      <w:tr w:rsidR="007F7725" w:rsidRPr="007430F4" w14:paraId="26D591D4" w14:textId="77777777" w:rsidTr="007F7725">
        <w:trPr>
          <w:trHeight w:val="399"/>
        </w:trPr>
        <w:tc>
          <w:tcPr>
            <w:tcW w:w="2938" w:type="dxa"/>
            <w:shd w:val="clear" w:color="auto" w:fill="2F5496" w:themeFill="accent5" w:themeFillShade="BF"/>
            <w:vAlign w:val="center"/>
          </w:tcPr>
          <w:p w14:paraId="3CF06E97" w14:textId="77777777" w:rsidR="007F7725" w:rsidRPr="007430F4" w:rsidRDefault="007F7725" w:rsidP="007F7725">
            <w:pPr>
              <w:rPr>
                <w:b/>
                <w:color w:val="FFFFFF" w:themeColor="background1"/>
              </w:rPr>
            </w:pPr>
            <w:r w:rsidRPr="007430F4">
              <w:rPr>
                <w:b/>
              </w:rPr>
              <w:t>Pre-Conditions</w:t>
            </w:r>
          </w:p>
        </w:tc>
        <w:tc>
          <w:tcPr>
            <w:tcW w:w="8582" w:type="dxa"/>
            <w:gridSpan w:val="2"/>
            <w:vAlign w:val="center"/>
          </w:tcPr>
          <w:p w14:paraId="6ECF6EAB" w14:textId="77777777" w:rsidR="007F7725" w:rsidRPr="007430F4" w:rsidRDefault="007F7725" w:rsidP="007F7725">
            <w:pPr>
              <w:rPr>
                <w:b/>
              </w:rPr>
            </w:pPr>
            <w:r w:rsidRPr="007430F4">
              <w:rPr>
                <w:b/>
              </w:rPr>
              <w:t>The user can must be logged onto the system</w:t>
            </w:r>
          </w:p>
        </w:tc>
      </w:tr>
      <w:tr w:rsidR="007F7725" w:rsidRPr="007430F4" w14:paraId="6896A0F2" w14:textId="77777777" w:rsidTr="007F7725">
        <w:trPr>
          <w:trHeight w:val="399"/>
        </w:trPr>
        <w:tc>
          <w:tcPr>
            <w:tcW w:w="2938" w:type="dxa"/>
            <w:shd w:val="clear" w:color="auto" w:fill="2F5496" w:themeFill="accent5" w:themeFillShade="BF"/>
            <w:vAlign w:val="center"/>
          </w:tcPr>
          <w:p w14:paraId="6A4847A8" w14:textId="77777777" w:rsidR="007F7725" w:rsidRPr="007430F4" w:rsidRDefault="007F7725" w:rsidP="007F7725">
            <w:pPr>
              <w:rPr>
                <w:b/>
                <w:color w:val="FFFFFF" w:themeColor="background1"/>
              </w:rPr>
            </w:pPr>
            <w:r w:rsidRPr="007430F4">
              <w:rPr>
                <w:b/>
              </w:rPr>
              <w:t>Successful End Condition</w:t>
            </w:r>
          </w:p>
        </w:tc>
        <w:tc>
          <w:tcPr>
            <w:tcW w:w="8582" w:type="dxa"/>
            <w:gridSpan w:val="2"/>
            <w:vAlign w:val="center"/>
          </w:tcPr>
          <w:p w14:paraId="71F1E978" w14:textId="77777777" w:rsidR="007F7725" w:rsidRPr="007430F4" w:rsidRDefault="007F7725" w:rsidP="007F7725">
            <w:pPr>
              <w:rPr>
                <w:b/>
              </w:rPr>
            </w:pPr>
            <w:r w:rsidRPr="007430F4">
              <w:rPr>
                <w:b/>
              </w:rPr>
              <w:t xml:space="preserve">The user successfully deletes the item from all standing orders </w:t>
            </w:r>
          </w:p>
        </w:tc>
      </w:tr>
      <w:tr w:rsidR="007F7725" w:rsidRPr="007430F4" w14:paraId="1BC0C9E2" w14:textId="77777777" w:rsidTr="007F7725">
        <w:trPr>
          <w:trHeight w:val="399"/>
        </w:trPr>
        <w:tc>
          <w:tcPr>
            <w:tcW w:w="2938" w:type="dxa"/>
            <w:shd w:val="clear" w:color="auto" w:fill="2F5496" w:themeFill="accent5" w:themeFillShade="BF"/>
            <w:vAlign w:val="center"/>
          </w:tcPr>
          <w:p w14:paraId="75A94398" w14:textId="77777777" w:rsidR="007F7725" w:rsidRPr="007430F4" w:rsidRDefault="007F7725" w:rsidP="007F7725">
            <w:pPr>
              <w:rPr>
                <w:b/>
                <w:color w:val="FFFFFF" w:themeColor="background1"/>
              </w:rPr>
            </w:pPr>
            <w:r w:rsidRPr="007430F4">
              <w:rPr>
                <w:b/>
              </w:rPr>
              <w:t>Failed End Condition</w:t>
            </w:r>
          </w:p>
        </w:tc>
        <w:tc>
          <w:tcPr>
            <w:tcW w:w="8582" w:type="dxa"/>
            <w:gridSpan w:val="2"/>
            <w:vAlign w:val="center"/>
          </w:tcPr>
          <w:p w14:paraId="79931CB2" w14:textId="77777777" w:rsidR="007F7725" w:rsidRPr="007430F4" w:rsidRDefault="007F7725" w:rsidP="007F7725">
            <w:pPr>
              <w:rPr>
                <w:b/>
              </w:rPr>
            </w:pPr>
            <w:r w:rsidRPr="007430F4">
              <w:rPr>
                <w:b/>
              </w:rPr>
              <w:t>The user was unable  deletes  an item from all standing orders</w:t>
            </w:r>
          </w:p>
        </w:tc>
      </w:tr>
      <w:tr w:rsidR="007F7725" w:rsidRPr="007430F4" w14:paraId="0C00A947" w14:textId="77777777" w:rsidTr="007F7725">
        <w:trPr>
          <w:trHeight w:val="399"/>
        </w:trPr>
        <w:tc>
          <w:tcPr>
            <w:tcW w:w="2938" w:type="dxa"/>
            <w:shd w:val="clear" w:color="auto" w:fill="2F5496" w:themeFill="accent5" w:themeFillShade="BF"/>
            <w:vAlign w:val="center"/>
          </w:tcPr>
          <w:p w14:paraId="4E0DA843" w14:textId="77777777" w:rsidR="007F7725" w:rsidRPr="007430F4" w:rsidRDefault="007F7725" w:rsidP="007F7725">
            <w:pPr>
              <w:rPr>
                <w:b/>
                <w:color w:val="FFFFFF" w:themeColor="background1"/>
              </w:rPr>
            </w:pPr>
            <w:r w:rsidRPr="007430F4">
              <w:rPr>
                <w:b/>
              </w:rPr>
              <w:t>Primary Actors</w:t>
            </w:r>
          </w:p>
        </w:tc>
        <w:tc>
          <w:tcPr>
            <w:tcW w:w="8582" w:type="dxa"/>
            <w:gridSpan w:val="2"/>
            <w:vAlign w:val="center"/>
          </w:tcPr>
          <w:p w14:paraId="7CFCDEEA" w14:textId="77777777" w:rsidR="007F7725" w:rsidRPr="007430F4" w:rsidRDefault="007F7725" w:rsidP="007F7725">
            <w:pPr>
              <w:rPr>
                <w:b/>
              </w:rPr>
            </w:pPr>
            <w:r w:rsidRPr="007430F4">
              <w:rPr>
                <w:b/>
              </w:rPr>
              <w:t>Office Clerk</w:t>
            </w:r>
          </w:p>
        </w:tc>
      </w:tr>
      <w:tr w:rsidR="007F7725" w:rsidRPr="007430F4" w14:paraId="33A923D5" w14:textId="77777777" w:rsidTr="007F7725">
        <w:trPr>
          <w:trHeight w:val="399"/>
        </w:trPr>
        <w:tc>
          <w:tcPr>
            <w:tcW w:w="2938" w:type="dxa"/>
            <w:shd w:val="clear" w:color="auto" w:fill="2F5496" w:themeFill="accent5" w:themeFillShade="BF"/>
            <w:vAlign w:val="center"/>
          </w:tcPr>
          <w:p w14:paraId="106ABC6C" w14:textId="77777777" w:rsidR="007F7725" w:rsidRPr="007430F4" w:rsidRDefault="007F7725" w:rsidP="007F7725">
            <w:pPr>
              <w:rPr>
                <w:b/>
                <w:color w:val="FFFFFF" w:themeColor="background1"/>
              </w:rPr>
            </w:pPr>
            <w:r w:rsidRPr="007430F4">
              <w:rPr>
                <w:b/>
              </w:rPr>
              <w:t>Secondary Actors</w:t>
            </w:r>
          </w:p>
        </w:tc>
        <w:tc>
          <w:tcPr>
            <w:tcW w:w="8582" w:type="dxa"/>
            <w:gridSpan w:val="2"/>
            <w:vAlign w:val="center"/>
          </w:tcPr>
          <w:p w14:paraId="69CB347A" w14:textId="77777777" w:rsidR="007F7725" w:rsidRPr="007430F4" w:rsidRDefault="007F7725" w:rsidP="007F7725">
            <w:pPr>
              <w:rPr>
                <w:b/>
              </w:rPr>
            </w:pPr>
            <w:r w:rsidRPr="007430F4">
              <w:rPr>
                <w:b/>
              </w:rPr>
              <w:t>Manager</w:t>
            </w:r>
          </w:p>
        </w:tc>
      </w:tr>
      <w:tr w:rsidR="007F7725" w:rsidRPr="007430F4" w14:paraId="7F2172C5" w14:textId="77777777" w:rsidTr="007F7725">
        <w:trPr>
          <w:trHeight w:val="399"/>
        </w:trPr>
        <w:tc>
          <w:tcPr>
            <w:tcW w:w="2938" w:type="dxa"/>
            <w:shd w:val="clear" w:color="auto" w:fill="2F5496" w:themeFill="accent5" w:themeFillShade="BF"/>
            <w:vAlign w:val="center"/>
          </w:tcPr>
          <w:p w14:paraId="7AD0715A" w14:textId="77777777" w:rsidR="007F7725" w:rsidRPr="007430F4" w:rsidRDefault="007F7725" w:rsidP="007F7725">
            <w:pPr>
              <w:rPr>
                <w:b/>
              </w:rPr>
            </w:pPr>
            <w:r w:rsidRPr="007430F4">
              <w:rPr>
                <w:b/>
              </w:rPr>
              <w:t>Trigger</w:t>
            </w:r>
          </w:p>
        </w:tc>
        <w:tc>
          <w:tcPr>
            <w:tcW w:w="8582" w:type="dxa"/>
            <w:gridSpan w:val="2"/>
            <w:vAlign w:val="center"/>
          </w:tcPr>
          <w:p w14:paraId="299974C5" w14:textId="77777777" w:rsidR="007F7725" w:rsidRPr="007430F4" w:rsidRDefault="007F7725" w:rsidP="007F7725">
            <w:pPr>
              <w:rPr>
                <w:b/>
              </w:rPr>
            </w:pPr>
            <w:r w:rsidRPr="007430F4">
              <w:rPr>
                <w:b/>
              </w:rPr>
              <w:t>None</w:t>
            </w:r>
          </w:p>
        </w:tc>
      </w:tr>
      <w:tr w:rsidR="007F7725" w:rsidRPr="007430F4" w14:paraId="0814AAB1" w14:textId="77777777" w:rsidTr="007F7725">
        <w:trPr>
          <w:trHeight w:val="399"/>
        </w:trPr>
        <w:tc>
          <w:tcPr>
            <w:tcW w:w="2938" w:type="dxa"/>
            <w:shd w:val="clear" w:color="auto" w:fill="2F5496" w:themeFill="accent5" w:themeFillShade="BF"/>
            <w:vAlign w:val="center"/>
          </w:tcPr>
          <w:p w14:paraId="413CDB2A" w14:textId="77777777" w:rsidR="007F7725" w:rsidRPr="007430F4" w:rsidRDefault="007F7725" w:rsidP="007F7725">
            <w:pPr>
              <w:rPr>
                <w:b/>
                <w:color w:val="FFFFFF" w:themeColor="background1"/>
              </w:rPr>
            </w:pPr>
            <w:r w:rsidRPr="007430F4">
              <w:rPr>
                <w:b/>
              </w:rPr>
              <w:t>Main Flow</w:t>
            </w:r>
          </w:p>
        </w:tc>
        <w:tc>
          <w:tcPr>
            <w:tcW w:w="0" w:type="auto"/>
            <w:shd w:val="clear" w:color="auto" w:fill="2F5496" w:themeFill="accent5" w:themeFillShade="BF"/>
            <w:vAlign w:val="center"/>
          </w:tcPr>
          <w:p w14:paraId="56B0ADCD" w14:textId="77777777" w:rsidR="007F7725" w:rsidRPr="007430F4" w:rsidRDefault="007F7725" w:rsidP="007F7725">
            <w:pPr>
              <w:rPr>
                <w:b/>
                <w:color w:val="FFFFFF" w:themeColor="background1"/>
              </w:rPr>
            </w:pPr>
            <w:r w:rsidRPr="007430F4">
              <w:rPr>
                <w:b/>
              </w:rPr>
              <w:t>Step</w:t>
            </w:r>
          </w:p>
        </w:tc>
        <w:tc>
          <w:tcPr>
            <w:tcW w:w="7956" w:type="dxa"/>
            <w:shd w:val="clear" w:color="auto" w:fill="2F5496" w:themeFill="accent5" w:themeFillShade="BF"/>
          </w:tcPr>
          <w:p w14:paraId="53087F9E" w14:textId="77777777" w:rsidR="007F7725" w:rsidRPr="007430F4" w:rsidRDefault="007F7725" w:rsidP="007F7725">
            <w:pPr>
              <w:rPr>
                <w:b/>
                <w:color w:val="FFFFFF" w:themeColor="background1"/>
              </w:rPr>
            </w:pPr>
            <w:r w:rsidRPr="007430F4">
              <w:rPr>
                <w:b/>
                <w:color w:val="FFFFFF" w:themeColor="background1"/>
              </w:rPr>
              <w:t>Action</w:t>
            </w:r>
          </w:p>
        </w:tc>
      </w:tr>
      <w:tr w:rsidR="007F7725" w:rsidRPr="007430F4" w14:paraId="6A5DECEA" w14:textId="77777777" w:rsidTr="007F7725">
        <w:trPr>
          <w:trHeight w:val="399"/>
        </w:trPr>
        <w:tc>
          <w:tcPr>
            <w:tcW w:w="2938" w:type="dxa"/>
            <w:vAlign w:val="center"/>
          </w:tcPr>
          <w:p w14:paraId="1BE4F70F" w14:textId="77777777" w:rsidR="007F7725" w:rsidRPr="007430F4" w:rsidRDefault="007F7725" w:rsidP="007F7725">
            <w:pPr>
              <w:rPr>
                <w:b/>
              </w:rPr>
            </w:pPr>
          </w:p>
        </w:tc>
        <w:tc>
          <w:tcPr>
            <w:tcW w:w="0" w:type="auto"/>
            <w:vAlign w:val="center"/>
          </w:tcPr>
          <w:p w14:paraId="39E6BB1D" w14:textId="77777777" w:rsidR="007F7725" w:rsidRPr="007430F4" w:rsidRDefault="007F7725" w:rsidP="007F7725">
            <w:pPr>
              <w:rPr>
                <w:b/>
              </w:rPr>
            </w:pPr>
            <w:r w:rsidRPr="007430F4">
              <w:rPr>
                <w:b/>
              </w:rPr>
              <w:t>1</w:t>
            </w:r>
          </w:p>
        </w:tc>
        <w:tc>
          <w:tcPr>
            <w:tcW w:w="7956" w:type="dxa"/>
          </w:tcPr>
          <w:p w14:paraId="63A51802" w14:textId="77777777" w:rsidR="007F7725" w:rsidRPr="007430F4" w:rsidRDefault="007F7725" w:rsidP="007F7725">
            <w:pPr>
              <w:rPr>
                <w:b/>
              </w:rPr>
            </w:pPr>
            <w:r w:rsidRPr="007430F4">
              <w:rPr>
                <w:b/>
              </w:rPr>
              <w:t>The user su</w:t>
            </w:r>
            <w:r>
              <w:rPr>
                <w:b/>
              </w:rPr>
              <w:t>ccessfully logs into the system</w:t>
            </w:r>
            <w:r>
              <w:rPr>
                <w:b/>
                <w:bCs/>
              </w:rPr>
              <w:t xml:space="preserve"> and is presented with the home screen.</w:t>
            </w:r>
          </w:p>
          <w:p w14:paraId="4F96E1B6" w14:textId="77777777" w:rsidR="007F7725" w:rsidRPr="007430F4" w:rsidRDefault="007F7725" w:rsidP="007F7725">
            <w:pPr>
              <w:rPr>
                <w:b/>
              </w:rPr>
            </w:pPr>
          </w:p>
        </w:tc>
      </w:tr>
      <w:tr w:rsidR="007F7725" w:rsidRPr="007430F4" w14:paraId="4FCF7750" w14:textId="77777777" w:rsidTr="007F7725">
        <w:trPr>
          <w:trHeight w:val="374"/>
        </w:trPr>
        <w:tc>
          <w:tcPr>
            <w:tcW w:w="2938" w:type="dxa"/>
          </w:tcPr>
          <w:p w14:paraId="3056B921" w14:textId="77777777" w:rsidR="007F7725" w:rsidRPr="007430F4" w:rsidRDefault="007F7725" w:rsidP="007F7725">
            <w:pPr>
              <w:rPr>
                <w:b/>
              </w:rPr>
            </w:pPr>
          </w:p>
        </w:tc>
        <w:tc>
          <w:tcPr>
            <w:tcW w:w="0" w:type="auto"/>
          </w:tcPr>
          <w:p w14:paraId="0A0904F4" w14:textId="77777777" w:rsidR="007F7725" w:rsidRPr="007430F4" w:rsidRDefault="007F7725" w:rsidP="007F7725">
            <w:pPr>
              <w:rPr>
                <w:b/>
              </w:rPr>
            </w:pPr>
            <w:r w:rsidRPr="007430F4">
              <w:rPr>
                <w:b/>
              </w:rPr>
              <w:t>3</w:t>
            </w:r>
          </w:p>
        </w:tc>
        <w:tc>
          <w:tcPr>
            <w:tcW w:w="7956" w:type="dxa"/>
          </w:tcPr>
          <w:p w14:paraId="170FAF94" w14:textId="77777777" w:rsidR="007F7725" w:rsidRPr="007430F4" w:rsidRDefault="007F7725" w:rsidP="007F7725">
            <w:pPr>
              <w:rPr>
                <w:b/>
              </w:rPr>
            </w:pPr>
            <w:r>
              <w:rPr>
                <w:b/>
              </w:rPr>
              <w:t>Select</w:t>
            </w:r>
            <w:r w:rsidRPr="007430F4">
              <w:rPr>
                <w:b/>
              </w:rPr>
              <w:t xml:space="preserve"> the remove item option</w:t>
            </w:r>
            <w:r>
              <w:rPr>
                <w:b/>
              </w:rPr>
              <w:t xml:space="preserve"> from the menu. </w:t>
            </w:r>
          </w:p>
        </w:tc>
      </w:tr>
      <w:tr w:rsidR="007F7725" w:rsidRPr="007430F4" w14:paraId="46F9A572" w14:textId="77777777" w:rsidTr="007F7725">
        <w:trPr>
          <w:trHeight w:val="374"/>
        </w:trPr>
        <w:tc>
          <w:tcPr>
            <w:tcW w:w="2938" w:type="dxa"/>
          </w:tcPr>
          <w:p w14:paraId="65211AE4" w14:textId="77777777" w:rsidR="007F7725" w:rsidRPr="007430F4" w:rsidRDefault="007F7725" w:rsidP="007F7725">
            <w:pPr>
              <w:rPr>
                <w:b/>
              </w:rPr>
            </w:pPr>
          </w:p>
        </w:tc>
        <w:tc>
          <w:tcPr>
            <w:tcW w:w="0" w:type="auto"/>
          </w:tcPr>
          <w:p w14:paraId="42118D12" w14:textId="77777777" w:rsidR="007F7725" w:rsidRPr="007430F4" w:rsidRDefault="007F7725" w:rsidP="007F7725">
            <w:pPr>
              <w:rPr>
                <w:b/>
              </w:rPr>
            </w:pPr>
            <w:r w:rsidRPr="007430F4">
              <w:rPr>
                <w:b/>
              </w:rPr>
              <w:t xml:space="preserve"> 4</w:t>
            </w:r>
          </w:p>
        </w:tc>
        <w:tc>
          <w:tcPr>
            <w:tcW w:w="7956" w:type="dxa"/>
          </w:tcPr>
          <w:p w14:paraId="365DC920" w14:textId="77777777" w:rsidR="007F7725" w:rsidRPr="007430F4" w:rsidRDefault="007F7725" w:rsidP="007F7725">
            <w:pPr>
              <w:rPr>
                <w:b/>
              </w:rPr>
            </w:pPr>
            <w:r>
              <w:rPr>
                <w:b/>
              </w:rPr>
              <w:t>The user enters the item code and se</w:t>
            </w:r>
            <w:r w:rsidRPr="007430F4">
              <w:rPr>
                <w:b/>
              </w:rPr>
              <w:t xml:space="preserve">lects the ok button to delete all instance of that item from </w:t>
            </w:r>
            <w:r>
              <w:rPr>
                <w:b/>
              </w:rPr>
              <w:t xml:space="preserve">all </w:t>
            </w:r>
            <w:r w:rsidRPr="007430F4">
              <w:rPr>
                <w:b/>
              </w:rPr>
              <w:t>standing order</w:t>
            </w:r>
            <w:r>
              <w:rPr>
                <w:b/>
              </w:rPr>
              <w:t>s</w:t>
            </w:r>
            <w:r w:rsidRPr="007430F4">
              <w:rPr>
                <w:b/>
              </w:rPr>
              <w:t>.</w:t>
            </w:r>
          </w:p>
        </w:tc>
      </w:tr>
    </w:tbl>
    <w:p w14:paraId="22802929" w14:textId="77777777" w:rsidR="008C4E72" w:rsidRDefault="008C4E72" w:rsidP="008E30B1"/>
    <w:tbl>
      <w:tblPr>
        <w:tblStyle w:val="TableGrid"/>
        <w:tblpPr w:leftFromText="180" w:rightFromText="180" w:vertAnchor="page" w:horzAnchor="margin" w:tblpY="7791"/>
        <w:tblW w:w="11695" w:type="dxa"/>
        <w:tblLook w:val="04A0" w:firstRow="1" w:lastRow="0" w:firstColumn="1" w:lastColumn="0" w:noHBand="0" w:noVBand="1"/>
      </w:tblPr>
      <w:tblGrid>
        <w:gridCol w:w="3017"/>
        <w:gridCol w:w="626"/>
        <w:gridCol w:w="8052"/>
      </w:tblGrid>
      <w:tr w:rsidR="007F7725" w:rsidRPr="007430F4" w14:paraId="131EB4D0" w14:textId="77777777" w:rsidTr="007F7725">
        <w:trPr>
          <w:trHeight w:val="399"/>
        </w:trPr>
        <w:tc>
          <w:tcPr>
            <w:tcW w:w="3017" w:type="dxa"/>
            <w:shd w:val="clear" w:color="auto" w:fill="2F5496" w:themeFill="accent5" w:themeFillShade="BF"/>
          </w:tcPr>
          <w:p w14:paraId="53CCB617" w14:textId="77777777" w:rsidR="007F7725" w:rsidRPr="007430F4" w:rsidRDefault="007F7725" w:rsidP="007F7725">
            <w:pPr>
              <w:rPr>
                <w:b/>
                <w:color w:val="FFFFFF" w:themeColor="background1"/>
              </w:rPr>
            </w:pPr>
            <w:r w:rsidRPr="007430F4">
              <w:rPr>
                <w:b/>
                <w:color w:val="FFFFFF" w:themeColor="background1"/>
              </w:rPr>
              <w:lastRenderedPageBreak/>
              <w:t>Use Case No:</w:t>
            </w:r>
          </w:p>
        </w:tc>
        <w:tc>
          <w:tcPr>
            <w:tcW w:w="8678" w:type="dxa"/>
            <w:gridSpan w:val="2"/>
          </w:tcPr>
          <w:p w14:paraId="6F726878" w14:textId="77777777" w:rsidR="007F7725" w:rsidRPr="007430F4" w:rsidRDefault="007F7725" w:rsidP="007F7725">
            <w:pPr>
              <w:rPr>
                <w:b/>
              </w:rPr>
            </w:pPr>
            <w:r>
              <w:rPr>
                <w:b/>
              </w:rPr>
              <w:t>2</w:t>
            </w:r>
          </w:p>
        </w:tc>
      </w:tr>
      <w:tr w:rsidR="007F7725" w:rsidRPr="007430F4" w14:paraId="0A8A2FED" w14:textId="77777777" w:rsidTr="007F7725">
        <w:trPr>
          <w:trHeight w:val="399"/>
        </w:trPr>
        <w:tc>
          <w:tcPr>
            <w:tcW w:w="3017" w:type="dxa"/>
            <w:shd w:val="clear" w:color="auto" w:fill="2F5496" w:themeFill="accent5" w:themeFillShade="BF"/>
            <w:vAlign w:val="center"/>
          </w:tcPr>
          <w:p w14:paraId="1C0B54B9" w14:textId="77777777" w:rsidR="007F7725" w:rsidRPr="007430F4" w:rsidRDefault="007F7725" w:rsidP="007F7725">
            <w:pPr>
              <w:rPr>
                <w:b/>
                <w:color w:val="FFFFFF" w:themeColor="background1"/>
              </w:rPr>
            </w:pPr>
            <w:r w:rsidRPr="007430F4">
              <w:rPr>
                <w:b/>
              </w:rPr>
              <w:t>Requirement</w:t>
            </w:r>
          </w:p>
        </w:tc>
        <w:tc>
          <w:tcPr>
            <w:tcW w:w="8678" w:type="dxa"/>
            <w:gridSpan w:val="2"/>
            <w:vAlign w:val="center"/>
          </w:tcPr>
          <w:p w14:paraId="79BE09C8" w14:textId="77777777" w:rsidR="007F7725" w:rsidRPr="007430F4" w:rsidRDefault="007F7725" w:rsidP="007F7725">
            <w:pPr>
              <w:rPr>
                <w:b/>
              </w:rPr>
            </w:pPr>
            <w:r w:rsidRPr="007430F4">
              <w:rPr>
                <w:b/>
              </w:rPr>
              <w:t>To generate Orders from Standing Orders</w:t>
            </w:r>
          </w:p>
        </w:tc>
      </w:tr>
      <w:tr w:rsidR="007F7725" w:rsidRPr="007430F4" w14:paraId="605C7512" w14:textId="77777777" w:rsidTr="007F7725">
        <w:trPr>
          <w:trHeight w:val="399"/>
        </w:trPr>
        <w:tc>
          <w:tcPr>
            <w:tcW w:w="3017" w:type="dxa"/>
            <w:shd w:val="clear" w:color="auto" w:fill="2F5496" w:themeFill="accent5" w:themeFillShade="BF"/>
            <w:vAlign w:val="center"/>
          </w:tcPr>
          <w:p w14:paraId="725D4AB8" w14:textId="77777777" w:rsidR="007F7725" w:rsidRPr="007430F4" w:rsidRDefault="007F7725" w:rsidP="007F7725">
            <w:pPr>
              <w:rPr>
                <w:b/>
                <w:color w:val="FFFFFF" w:themeColor="background1"/>
              </w:rPr>
            </w:pPr>
            <w:r w:rsidRPr="007430F4">
              <w:rPr>
                <w:b/>
              </w:rPr>
              <w:t>Related Requirement</w:t>
            </w:r>
          </w:p>
        </w:tc>
        <w:tc>
          <w:tcPr>
            <w:tcW w:w="8678" w:type="dxa"/>
            <w:gridSpan w:val="2"/>
            <w:vAlign w:val="center"/>
          </w:tcPr>
          <w:p w14:paraId="00087AD2" w14:textId="77777777" w:rsidR="007F7725" w:rsidRPr="007430F4" w:rsidRDefault="007F7725" w:rsidP="007F7725">
            <w:pPr>
              <w:rPr>
                <w:b/>
              </w:rPr>
            </w:pPr>
            <w:r>
              <w:rPr>
                <w:b/>
              </w:rPr>
              <w:t>There must find</w:t>
            </w:r>
            <w:r w:rsidRPr="007430F4">
              <w:rPr>
                <w:b/>
              </w:rPr>
              <w:t xml:space="preserve"> standing orders</w:t>
            </w:r>
          </w:p>
        </w:tc>
      </w:tr>
      <w:tr w:rsidR="007F7725" w:rsidRPr="007430F4" w14:paraId="563FA15E" w14:textId="77777777" w:rsidTr="007F7725">
        <w:trPr>
          <w:trHeight w:val="399"/>
        </w:trPr>
        <w:tc>
          <w:tcPr>
            <w:tcW w:w="3017" w:type="dxa"/>
            <w:shd w:val="clear" w:color="auto" w:fill="2F5496" w:themeFill="accent5" w:themeFillShade="BF"/>
            <w:vAlign w:val="center"/>
          </w:tcPr>
          <w:p w14:paraId="560428E1" w14:textId="77777777" w:rsidR="007F7725" w:rsidRPr="007430F4" w:rsidRDefault="007F7725" w:rsidP="007F7725">
            <w:pPr>
              <w:rPr>
                <w:b/>
                <w:color w:val="FFFFFF" w:themeColor="background1"/>
              </w:rPr>
            </w:pPr>
            <w:r w:rsidRPr="007430F4">
              <w:rPr>
                <w:b/>
              </w:rPr>
              <w:t>Goal In Context</w:t>
            </w:r>
          </w:p>
        </w:tc>
        <w:tc>
          <w:tcPr>
            <w:tcW w:w="8678" w:type="dxa"/>
            <w:gridSpan w:val="2"/>
            <w:vAlign w:val="center"/>
          </w:tcPr>
          <w:p w14:paraId="78A11215" w14:textId="77777777" w:rsidR="007F7725" w:rsidRPr="007430F4" w:rsidRDefault="007F7725" w:rsidP="007F7725">
            <w:pPr>
              <w:rPr>
                <w:b/>
              </w:rPr>
            </w:pPr>
            <w:r w:rsidRPr="007430F4">
              <w:rPr>
                <w:b/>
              </w:rPr>
              <w:t>This function allows the user to generate orders from standing orders</w:t>
            </w:r>
          </w:p>
        </w:tc>
      </w:tr>
      <w:tr w:rsidR="007F7725" w:rsidRPr="007430F4" w14:paraId="0F5D6F69" w14:textId="77777777" w:rsidTr="007F7725">
        <w:trPr>
          <w:trHeight w:val="399"/>
        </w:trPr>
        <w:tc>
          <w:tcPr>
            <w:tcW w:w="3017" w:type="dxa"/>
            <w:shd w:val="clear" w:color="auto" w:fill="2F5496" w:themeFill="accent5" w:themeFillShade="BF"/>
            <w:vAlign w:val="center"/>
          </w:tcPr>
          <w:p w14:paraId="621E8929" w14:textId="77777777" w:rsidR="007F7725" w:rsidRPr="007430F4" w:rsidRDefault="007F7725" w:rsidP="007F7725">
            <w:pPr>
              <w:rPr>
                <w:b/>
                <w:color w:val="FFFFFF" w:themeColor="background1"/>
              </w:rPr>
            </w:pPr>
            <w:r w:rsidRPr="007430F4">
              <w:rPr>
                <w:b/>
              </w:rPr>
              <w:t>Use Case Name</w:t>
            </w:r>
          </w:p>
        </w:tc>
        <w:tc>
          <w:tcPr>
            <w:tcW w:w="8678" w:type="dxa"/>
            <w:gridSpan w:val="2"/>
            <w:vAlign w:val="center"/>
          </w:tcPr>
          <w:p w14:paraId="4880C6F5" w14:textId="77777777" w:rsidR="007F7725" w:rsidRPr="007430F4" w:rsidRDefault="007F7725" w:rsidP="007F7725">
            <w:pPr>
              <w:rPr>
                <w:b/>
              </w:rPr>
            </w:pPr>
            <w:r w:rsidRPr="007430F4">
              <w:rPr>
                <w:b/>
              </w:rPr>
              <w:t>Generate Orders from Standing Orders</w:t>
            </w:r>
          </w:p>
        </w:tc>
      </w:tr>
      <w:tr w:rsidR="007F7725" w:rsidRPr="007430F4" w14:paraId="32B8EC0D" w14:textId="77777777" w:rsidTr="007F7725">
        <w:trPr>
          <w:trHeight w:val="399"/>
        </w:trPr>
        <w:tc>
          <w:tcPr>
            <w:tcW w:w="3017" w:type="dxa"/>
            <w:shd w:val="clear" w:color="auto" w:fill="2F5496" w:themeFill="accent5" w:themeFillShade="BF"/>
            <w:vAlign w:val="center"/>
          </w:tcPr>
          <w:p w14:paraId="0E87D0C9" w14:textId="77777777" w:rsidR="007F7725" w:rsidRPr="007430F4" w:rsidRDefault="007F7725" w:rsidP="007F7725">
            <w:pPr>
              <w:rPr>
                <w:b/>
                <w:color w:val="FFFFFF" w:themeColor="background1"/>
              </w:rPr>
            </w:pPr>
            <w:r w:rsidRPr="007430F4">
              <w:rPr>
                <w:b/>
              </w:rPr>
              <w:t>Pre-Conditions</w:t>
            </w:r>
          </w:p>
        </w:tc>
        <w:tc>
          <w:tcPr>
            <w:tcW w:w="8678" w:type="dxa"/>
            <w:gridSpan w:val="2"/>
            <w:vAlign w:val="center"/>
          </w:tcPr>
          <w:p w14:paraId="0B6166FF" w14:textId="77777777" w:rsidR="007F7725" w:rsidRPr="007430F4" w:rsidRDefault="007F7725" w:rsidP="007F7725">
            <w:pPr>
              <w:rPr>
                <w:b/>
              </w:rPr>
            </w:pPr>
            <w:r w:rsidRPr="007430F4">
              <w:rPr>
                <w:b/>
              </w:rPr>
              <w:t>The user can must be logged onto the system</w:t>
            </w:r>
          </w:p>
        </w:tc>
      </w:tr>
      <w:tr w:rsidR="007F7725" w:rsidRPr="007430F4" w14:paraId="1E894B86" w14:textId="77777777" w:rsidTr="007F7725">
        <w:trPr>
          <w:trHeight w:val="399"/>
        </w:trPr>
        <w:tc>
          <w:tcPr>
            <w:tcW w:w="3017" w:type="dxa"/>
            <w:shd w:val="clear" w:color="auto" w:fill="2F5496" w:themeFill="accent5" w:themeFillShade="BF"/>
            <w:vAlign w:val="center"/>
          </w:tcPr>
          <w:p w14:paraId="7B447706" w14:textId="77777777" w:rsidR="007F7725" w:rsidRPr="007430F4" w:rsidRDefault="007F7725" w:rsidP="007F7725">
            <w:pPr>
              <w:rPr>
                <w:b/>
                <w:color w:val="FFFFFF" w:themeColor="background1"/>
              </w:rPr>
            </w:pPr>
            <w:r w:rsidRPr="007430F4">
              <w:rPr>
                <w:b/>
              </w:rPr>
              <w:t>Successful End Condition</w:t>
            </w:r>
          </w:p>
        </w:tc>
        <w:tc>
          <w:tcPr>
            <w:tcW w:w="8678" w:type="dxa"/>
            <w:gridSpan w:val="2"/>
            <w:vAlign w:val="center"/>
          </w:tcPr>
          <w:p w14:paraId="0C972C40" w14:textId="77777777" w:rsidR="007F7725" w:rsidRPr="007430F4" w:rsidRDefault="007F7725" w:rsidP="007F7725">
            <w:pPr>
              <w:rPr>
                <w:b/>
              </w:rPr>
            </w:pPr>
            <w:r w:rsidRPr="007430F4">
              <w:rPr>
                <w:b/>
              </w:rPr>
              <w:t xml:space="preserve">The user successfully generated orders from standing orders </w:t>
            </w:r>
          </w:p>
        </w:tc>
      </w:tr>
      <w:tr w:rsidR="007F7725" w:rsidRPr="007430F4" w14:paraId="047EFA37" w14:textId="77777777" w:rsidTr="007F7725">
        <w:trPr>
          <w:trHeight w:val="399"/>
        </w:trPr>
        <w:tc>
          <w:tcPr>
            <w:tcW w:w="3017" w:type="dxa"/>
            <w:shd w:val="clear" w:color="auto" w:fill="2F5496" w:themeFill="accent5" w:themeFillShade="BF"/>
            <w:vAlign w:val="center"/>
          </w:tcPr>
          <w:p w14:paraId="142316F8" w14:textId="77777777" w:rsidR="007F7725" w:rsidRPr="007430F4" w:rsidRDefault="007F7725" w:rsidP="007F7725">
            <w:pPr>
              <w:rPr>
                <w:b/>
                <w:color w:val="FFFFFF" w:themeColor="background1"/>
              </w:rPr>
            </w:pPr>
            <w:r w:rsidRPr="007430F4">
              <w:rPr>
                <w:b/>
              </w:rPr>
              <w:t>Failed End Condition</w:t>
            </w:r>
          </w:p>
        </w:tc>
        <w:tc>
          <w:tcPr>
            <w:tcW w:w="8678" w:type="dxa"/>
            <w:gridSpan w:val="2"/>
            <w:vAlign w:val="center"/>
          </w:tcPr>
          <w:p w14:paraId="2134DFEB" w14:textId="77777777" w:rsidR="007F7725" w:rsidRPr="007430F4" w:rsidRDefault="007F7725" w:rsidP="007F7725">
            <w:pPr>
              <w:rPr>
                <w:b/>
              </w:rPr>
            </w:pPr>
            <w:r w:rsidRPr="007430F4">
              <w:rPr>
                <w:b/>
              </w:rPr>
              <w:t xml:space="preserve">The user was unable to generate orders from standing orders </w:t>
            </w:r>
          </w:p>
        </w:tc>
      </w:tr>
      <w:tr w:rsidR="007F7725" w:rsidRPr="007430F4" w14:paraId="6C841A4B" w14:textId="77777777" w:rsidTr="007F7725">
        <w:trPr>
          <w:trHeight w:val="399"/>
        </w:trPr>
        <w:tc>
          <w:tcPr>
            <w:tcW w:w="3017" w:type="dxa"/>
            <w:shd w:val="clear" w:color="auto" w:fill="2F5496" w:themeFill="accent5" w:themeFillShade="BF"/>
            <w:vAlign w:val="center"/>
          </w:tcPr>
          <w:p w14:paraId="1651BA2B" w14:textId="77777777" w:rsidR="007F7725" w:rsidRPr="007430F4" w:rsidRDefault="007F7725" w:rsidP="007F7725">
            <w:pPr>
              <w:rPr>
                <w:b/>
                <w:color w:val="FFFFFF" w:themeColor="background1"/>
              </w:rPr>
            </w:pPr>
            <w:r w:rsidRPr="007430F4">
              <w:rPr>
                <w:b/>
              </w:rPr>
              <w:t>Primary Actors</w:t>
            </w:r>
          </w:p>
        </w:tc>
        <w:tc>
          <w:tcPr>
            <w:tcW w:w="8678" w:type="dxa"/>
            <w:gridSpan w:val="2"/>
            <w:vAlign w:val="center"/>
          </w:tcPr>
          <w:p w14:paraId="585FC136" w14:textId="77777777" w:rsidR="007F7725" w:rsidRPr="007430F4" w:rsidRDefault="007F7725" w:rsidP="007F7725">
            <w:pPr>
              <w:rPr>
                <w:b/>
              </w:rPr>
            </w:pPr>
            <w:r w:rsidRPr="007430F4">
              <w:rPr>
                <w:b/>
              </w:rPr>
              <w:t>Office Clerk</w:t>
            </w:r>
          </w:p>
        </w:tc>
      </w:tr>
      <w:tr w:rsidR="007F7725" w:rsidRPr="007430F4" w14:paraId="0F956BED" w14:textId="77777777" w:rsidTr="007F7725">
        <w:trPr>
          <w:trHeight w:val="399"/>
        </w:trPr>
        <w:tc>
          <w:tcPr>
            <w:tcW w:w="3017" w:type="dxa"/>
            <w:shd w:val="clear" w:color="auto" w:fill="2F5496" w:themeFill="accent5" w:themeFillShade="BF"/>
            <w:vAlign w:val="center"/>
          </w:tcPr>
          <w:p w14:paraId="22F19BBF" w14:textId="77777777" w:rsidR="007F7725" w:rsidRPr="007430F4" w:rsidRDefault="007F7725" w:rsidP="007F7725">
            <w:pPr>
              <w:rPr>
                <w:b/>
                <w:color w:val="FFFFFF" w:themeColor="background1"/>
              </w:rPr>
            </w:pPr>
            <w:r w:rsidRPr="007430F4">
              <w:rPr>
                <w:b/>
              </w:rPr>
              <w:t>Secondary Actors</w:t>
            </w:r>
          </w:p>
        </w:tc>
        <w:tc>
          <w:tcPr>
            <w:tcW w:w="8678" w:type="dxa"/>
            <w:gridSpan w:val="2"/>
            <w:vAlign w:val="center"/>
          </w:tcPr>
          <w:p w14:paraId="29F0A277" w14:textId="77777777" w:rsidR="007F7725" w:rsidRPr="007430F4" w:rsidRDefault="007F7725" w:rsidP="007F7725">
            <w:pPr>
              <w:rPr>
                <w:b/>
              </w:rPr>
            </w:pPr>
            <w:r w:rsidRPr="007430F4">
              <w:rPr>
                <w:b/>
              </w:rPr>
              <w:t>Manager</w:t>
            </w:r>
          </w:p>
        </w:tc>
      </w:tr>
      <w:tr w:rsidR="007F7725" w:rsidRPr="007430F4" w14:paraId="460F1A13" w14:textId="77777777" w:rsidTr="007F7725">
        <w:trPr>
          <w:trHeight w:val="399"/>
        </w:trPr>
        <w:tc>
          <w:tcPr>
            <w:tcW w:w="3017" w:type="dxa"/>
            <w:shd w:val="clear" w:color="auto" w:fill="2F5496" w:themeFill="accent5" w:themeFillShade="BF"/>
            <w:vAlign w:val="center"/>
          </w:tcPr>
          <w:p w14:paraId="725A1B84" w14:textId="77777777" w:rsidR="007F7725" w:rsidRPr="007430F4" w:rsidRDefault="007F7725" w:rsidP="007F7725">
            <w:pPr>
              <w:rPr>
                <w:b/>
              </w:rPr>
            </w:pPr>
            <w:r w:rsidRPr="007430F4">
              <w:rPr>
                <w:b/>
              </w:rPr>
              <w:t>Trigger</w:t>
            </w:r>
          </w:p>
        </w:tc>
        <w:tc>
          <w:tcPr>
            <w:tcW w:w="8678" w:type="dxa"/>
            <w:gridSpan w:val="2"/>
            <w:vAlign w:val="center"/>
          </w:tcPr>
          <w:p w14:paraId="05DE8E8B" w14:textId="77777777" w:rsidR="007F7725" w:rsidRPr="007430F4" w:rsidRDefault="007F7725" w:rsidP="007F7725">
            <w:pPr>
              <w:rPr>
                <w:b/>
              </w:rPr>
            </w:pPr>
            <w:r w:rsidRPr="007430F4">
              <w:rPr>
                <w:b/>
              </w:rPr>
              <w:t>None</w:t>
            </w:r>
          </w:p>
        </w:tc>
      </w:tr>
      <w:tr w:rsidR="007F7725" w:rsidRPr="007430F4" w14:paraId="22AF36CC" w14:textId="77777777" w:rsidTr="007F7725">
        <w:trPr>
          <w:trHeight w:val="399"/>
        </w:trPr>
        <w:tc>
          <w:tcPr>
            <w:tcW w:w="3017" w:type="dxa"/>
            <w:shd w:val="clear" w:color="auto" w:fill="2F5496" w:themeFill="accent5" w:themeFillShade="BF"/>
            <w:vAlign w:val="center"/>
          </w:tcPr>
          <w:p w14:paraId="4C6831DA" w14:textId="77777777" w:rsidR="007F7725" w:rsidRPr="007430F4" w:rsidRDefault="007F7725" w:rsidP="007F7725">
            <w:pPr>
              <w:rPr>
                <w:b/>
                <w:color w:val="FFFFFF" w:themeColor="background1"/>
              </w:rPr>
            </w:pPr>
            <w:r w:rsidRPr="007430F4">
              <w:rPr>
                <w:b/>
              </w:rPr>
              <w:t>Main Flow</w:t>
            </w:r>
          </w:p>
        </w:tc>
        <w:tc>
          <w:tcPr>
            <w:tcW w:w="0" w:type="auto"/>
            <w:shd w:val="clear" w:color="auto" w:fill="2F5496" w:themeFill="accent5" w:themeFillShade="BF"/>
            <w:vAlign w:val="center"/>
          </w:tcPr>
          <w:p w14:paraId="544D6810" w14:textId="77777777" w:rsidR="007F7725" w:rsidRPr="007430F4" w:rsidRDefault="007F7725" w:rsidP="007F7725">
            <w:pPr>
              <w:rPr>
                <w:b/>
                <w:color w:val="FFFFFF" w:themeColor="background1"/>
              </w:rPr>
            </w:pPr>
            <w:r w:rsidRPr="007430F4">
              <w:rPr>
                <w:b/>
              </w:rPr>
              <w:t>Step</w:t>
            </w:r>
          </w:p>
        </w:tc>
        <w:tc>
          <w:tcPr>
            <w:tcW w:w="8052" w:type="dxa"/>
            <w:shd w:val="clear" w:color="auto" w:fill="2F5496" w:themeFill="accent5" w:themeFillShade="BF"/>
          </w:tcPr>
          <w:p w14:paraId="389E0EEC" w14:textId="77777777" w:rsidR="007F7725" w:rsidRPr="007430F4" w:rsidRDefault="007F7725" w:rsidP="007F7725">
            <w:pPr>
              <w:rPr>
                <w:b/>
                <w:color w:val="FFFFFF" w:themeColor="background1"/>
              </w:rPr>
            </w:pPr>
            <w:r w:rsidRPr="007430F4">
              <w:rPr>
                <w:b/>
                <w:color w:val="FFFFFF" w:themeColor="background1"/>
              </w:rPr>
              <w:t>Action</w:t>
            </w:r>
          </w:p>
        </w:tc>
      </w:tr>
      <w:tr w:rsidR="007F7725" w:rsidRPr="007430F4" w14:paraId="4A194689" w14:textId="77777777" w:rsidTr="007F7725">
        <w:trPr>
          <w:trHeight w:val="20"/>
        </w:trPr>
        <w:tc>
          <w:tcPr>
            <w:tcW w:w="3017" w:type="dxa"/>
            <w:vAlign w:val="center"/>
          </w:tcPr>
          <w:p w14:paraId="36D5F964" w14:textId="77777777" w:rsidR="007F7725" w:rsidRPr="007430F4" w:rsidRDefault="007F7725" w:rsidP="007F7725">
            <w:pPr>
              <w:rPr>
                <w:b/>
              </w:rPr>
            </w:pPr>
          </w:p>
        </w:tc>
        <w:tc>
          <w:tcPr>
            <w:tcW w:w="0" w:type="auto"/>
            <w:vAlign w:val="center"/>
          </w:tcPr>
          <w:p w14:paraId="49CD3D88" w14:textId="77777777" w:rsidR="007F7725" w:rsidRPr="007430F4" w:rsidRDefault="007F7725" w:rsidP="007F7725">
            <w:pPr>
              <w:rPr>
                <w:b/>
              </w:rPr>
            </w:pPr>
            <w:r w:rsidRPr="007430F4">
              <w:rPr>
                <w:b/>
              </w:rPr>
              <w:t>1</w:t>
            </w:r>
          </w:p>
        </w:tc>
        <w:tc>
          <w:tcPr>
            <w:tcW w:w="8052" w:type="dxa"/>
          </w:tcPr>
          <w:p w14:paraId="61BE59D4" w14:textId="77777777" w:rsidR="007F7725" w:rsidRPr="007430F4" w:rsidRDefault="007F7725" w:rsidP="007F7725">
            <w:pPr>
              <w:rPr>
                <w:b/>
              </w:rPr>
            </w:pPr>
            <w:r w:rsidRPr="007430F4">
              <w:rPr>
                <w:b/>
              </w:rPr>
              <w:t>The user su</w:t>
            </w:r>
            <w:r>
              <w:rPr>
                <w:b/>
              </w:rPr>
              <w:t>ccessfully logs into the system</w:t>
            </w:r>
            <w:r>
              <w:rPr>
                <w:b/>
                <w:bCs/>
              </w:rPr>
              <w:t xml:space="preserve"> and is presented with the home screen.</w:t>
            </w:r>
          </w:p>
          <w:p w14:paraId="5E890889" w14:textId="77777777" w:rsidR="007F7725" w:rsidRPr="007430F4" w:rsidRDefault="007F7725" w:rsidP="007F7725">
            <w:pPr>
              <w:rPr>
                <w:b/>
              </w:rPr>
            </w:pPr>
          </w:p>
        </w:tc>
      </w:tr>
      <w:tr w:rsidR="007F7725" w:rsidRPr="007430F4" w14:paraId="5D54AD00" w14:textId="77777777" w:rsidTr="007F7725">
        <w:trPr>
          <w:trHeight w:val="20"/>
        </w:trPr>
        <w:tc>
          <w:tcPr>
            <w:tcW w:w="3017" w:type="dxa"/>
          </w:tcPr>
          <w:p w14:paraId="46B3DCA5" w14:textId="77777777" w:rsidR="007F7725" w:rsidRPr="007430F4" w:rsidRDefault="007F7725" w:rsidP="007F7725">
            <w:pPr>
              <w:rPr>
                <w:b/>
              </w:rPr>
            </w:pPr>
          </w:p>
        </w:tc>
        <w:tc>
          <w:tcPr>
            <w:tcW w:w="0" w:type="auto"/>
          </w:tcPr>
          <w:p w14:paraId="7D248ED6" w14:textId="77777777" w:rsidR="007F7725" w:rsidRPr="007430F4" w:rsidRDefault="007F7725" w:rsidP="007F7725">
            <w:pPr>
              <w:rPr>
                <w:b/>
              </w:rPr>
            </w:pPr>
            <w:r w:rsidRPr="007430F4">
              <w:rPr>
                <w:b/>
              </w:rPr>
              <w:t>2</w:t>
            </w:r>
          </w:p>
        </w:tc>
        <w:tc>
          <w:tcPr>
            <w:tcW w:w="8052" w:type="dxa"/>
          </w:tcPr>
          <w:p w14:paraId="7E88B355" w14:textId="77777777" w:rsidR="007F7725" w:rsidRPr="007430F4" w:rsidRDefault="007F7725" w:rsidP="007F7725">
            <w:pPr>
              <w:rPr>
                <w:b/>
              </w:rPr>
            </w:pPr>
            <w:r>
              <w:rPr>
                <w:b/>
              </w:rPr>
              <w:t>Search for standing orders.</w:t>
            </w:r>
            <w:r w:rsidRPr="007430F4">
              <w:rPr>
                <w:b/>
              </w:rPr>
              <w:t xml:space="preserve"> Refer to Search</w:t>
            </w:r>
            <w:r>
              <w:rPr>
                <w:b/>
              </w:rPr>
              <w:t xml:space="preserve"> Order</w:t>
            </w:r>
            <w:r w:rsidRPr="007430F4">
              <w:rPr>
                <w:b/>
              </w:rPr>
              <w:t xml:space="preserve"> Use Case to see how this is done.</w:t>
            </w:r>
          </w:p>
        </w:tc>
      </w:tr>
      <w:tr w:rsidR="007F7725" w:rsidRPr="007430F4" w14:paraId="7C560964" w14:textId="77777777" w:rsidTr="007F7725">
        <w:trPr>
          <w:trHeight w:val="20"/>
        </w:trPr>
        <w:tc>
          <w:tcPr>
            <w:tcW w:w="3017" w:type="dxa"/>
          </w:tcPr>
          <w:p w14:paraId="147DD336" w14:textId="77777777" w:rsidR="007F7725" w:rsidRPr="007430F4" w:rsidRDefault="007F7725" w:rsidP="007F7725">
            <w:pPr>
              <w:rPr>
                <w:b/>
              </w:rPr>
            </w:pPr>
          </w:p>
        </w:tc>
        <w:tc>
          <w:tcPr>
            <w:tcW w:w="0" w:type="auto"/>
          </w:tcPr>
          <w:p w14:paraId="3A1C7BE9" w14:textId="77777777" w:rsidR="007F7725" w:rsidRPr="007430F4" w:rsidRDefault="007F7725" w:rsidP="007F7725">
            <w:pPr>
              <w:rPr>
                <w:b/>
              </w:rPr>
            </w:pPr>
            <w:r w:rsidRPr="007430F4">
              <w:rPr>
                <w:b/>
              </w:rPr>
              <w:t>3</w:t>
            </w:r>
          </w:p>
        </w:tc>
        <w:tc>
          <w:tcPr>
            <w:tcW w:w="8052" w:type="dxa"/>
          </w:tcPr>
          <w:p w14:paraId="71CA6372" w14:textId="77777777" w:rsidR="007F7725" w:rsidRPr="007430F4" w:rsidRDefault="007F7725" w:rsidP="007F7725">
            <w:pPr>
              <w:rPr>
                <w:b/>
              </w:rPr>
            </w:pPr>
            <w:r>
              <w:rPr>
                <w:b/>
              </w:rPr>
              <w:t>Select</w:t>
            </w:r>
            <w:r w:rsidRPr="007430F4">
              <w:rPr>
                <w:b/>
              </w:rPr>
              <w:t xml:space="preserve"> the order day to generate the orders.</w:t>
            </w:r>
          </w:p>
        </w:tc>
      </w:tr>
      <w:tr w:rsidR="007F7725" w:rsidRPr="007430F4" w14:paraId="45AA6ADD" w14:textId="77777777" w:rsidTr="007F7725">
        <w:trPr>
          <w:trHeight w:val="20"/>
        </w:trPr>
        <w:tc>
          <w:tcPr>
            <w:tcW w:w="3017" w:type="dxa"/>
          </w:tcPr>
          <w:p w14:paraId="0BB340A3" w14:textId="77777777" w:rsidR="007F7725" w:rsidRPr="007430F4" w:rsidRDefault="007F7725" w:rsidP="007F7725">
            <w:pPr>
              <w:rPr>
                <w:b/>
              </w:rPr>
            </w:pPr>
          </w:p>
        </w:tc>
        <w:tc>
          <w:tcPr>
            <w:tcW w:w="0" w:type="auto"/>
          </w:tcPr>
          <w:p w14:paraId="76C351B4" w14:textId="77777777" w:rsidR="007F7725" w:rsidRPr="007430F4" w:rsidRDefault="007F7725" w:rsidP="007F7725">
            <w:pPr>
              <w:rPr>
                <w:b/>
              </w:rPr>
            </w:pPr>
            <w:r w:rsidRPr="007430F4">
              <w:rPr>
                <w:b/>
              </w:rPr>
              <w:t>4</w:t>
            </w:r>
          </w:p>
        </w:tc>
        <w:tc>
          <w:tcPr>
            <w:tcW w:w="8052" w:type="dxa"/>
          </w:tcPr>
          <w:p w14:paraId="3E2251D7" w14:textId="77777777" w:rsidR="007F7725" w:rsidRPr="007430F4" w:rsidRDefault="007F7725" w:rsidP="007F7725">
            <w:pPr>
              <w:rPr>
                <w:b/>
              </w:rPr>
            </w:pPr>
            <w:r w:rsidRPr="007430F4">
              <w:rPr>
                <w:b/>
              </w:rPr>
              <w:t>Select the generate order button and a dialogue box appears informing the user of the outcome of the ac</w:t>
            </w:r>
            <w:r>
              <w:rPr>
                <w:b/>
              </w:rPr>
              <w:t>tion. The user selects the ok button and orders are generated.</w:t>
            </w:r>
          </w:p>
        </w:tc>
      </w:tr>
    </w:tbl>
    <w:p w14:paraId="29B7D8A5" w14:textId="77777777" w:rsidR="008C4E72" w:rsidRDefault="008C4E72" w:rsidP="008E30B1"/>
    <w:p w14:paraId="0CFF081D" w14:textId="77777777" w:rsidR="008C4E72" w:rsidRDefault="008C4E72" w:rsidP="008E30B1"/>
    <w:tbl>
      <w:tblPr>
        <w:tblStyle w:val="TableGrid"/>
        <w:tblpPr w:leftFromText="180" w:rightFromText="180" w:vertAnchor="page" w:horzAnchor="margin" w:tblpY="922"/>
        <w:tblW w:w="11785" w:type="dxa"/>
        <w:tblLook w:val="04A0" w:firstRow="1" w:lastRow="0" w:firstColumn="1" w:lastColumn="0" w:noHBand="0" w:noVBand="1"/>
      </w:tblPr>
      <w:tblGrid>
        <w:gridCol w:w="2473"/>
        <w:gridCol w:w="626"/>
        <w:gridCol w:w="8686"/>
      </w:tblGrid>
      <w:tr w:rsidR="007F7725" w:rsidRPr="007430F4" w14:paraId="685699C8" w14:textId="77777777" w:rsidTr="007F7725">
        <w:trPr>
          <w:trHeight w:val="319"/>
        </w:trPr>
        <w:tc>
          <w:tcPr>
            <w:tcW w:w="2473" w:type="dxa"/>
            <w:shd w:val="clear" w:color="auto" w:fill="2F5496" w:themeFill="accent5" w:themeFillShade="BF"/>
          </w:tcPr>
          <w:p w14:paraId="6EB59ACF" w14:textId="77777777" w:rsidR="007F7725" w:rsidRPr="007430F4" w:rsidRDefault="007F7725" w:rsidP="007F7725">
            <w:pPr>
              <w:jc w:val="center"/>
              <w:rPr>
                <w:b/>
                <w:bCs/>
                <w:color w:val="FFFFFF" w:themeColor="background1"/>
              </w:rPr>
            </w:pPr>
            <w:r w:rsidRPr="007430F4">
              <w:rPr>
                <w:b/>
                <w:bCs/>
                <w:color w:val="FFFFFF" w:themeColor="background1"/>
              </w:rPr>
              <w:t>Use Case No:</w:t>
            </w:r>
          </w:p>
        </w:tc>
        <w:tc>
          <w:tcPr>
            <w:tcW w:w="9312" w:type="dxa"/>
            <w:gridSpan w:val="2"/>
            <w:vAlign w:val="center"/>
          </w:tcPr>
          <w:p w14:paraId="4800F8D3" w14:textId="77777777" w:rsidR="007F7725" w:rsidRPr="007430F4" w:rsidRDefault="007F7725" w:rsidP="007F7725">
            <w:pPr>
              <w:rPr>
                <w:b/>
                <w:bCs/>
              </w:rPr>
            </w:pPr>
            <w:r>
              <w:rPr>
                <w:b/>
                <w:bCs/>
              </w:rPr>
              <w:t>9</w:t>
            </w:r>
          </w:p>
        </w:tc>
      </w:tr>
      <w:tr w:rsidR="007F7725" w:rsidRPr="007430F4" w14:paraId="19915735" w14:textId="77777777" w:rsidTr="007F7725">
        <w:trPr>
          <w:trHeight w:val="319"/>
        </w:trPr>
        <w:tc>
          <w:tcPr>
            <w:tcW w:w="2473" w:type="dxa"/>
            <w:shd w:val="clear" w:color="auto" w:fill="2F5496" w:themeFill="accent5" w:themeFillShade="BF"/>
            <w:vAlign w:val="center"/>
          </w:tcPr>
          <w:p w14:paraId="5D567368" w14:textId="77777777" w:rsidR="007F7725" w:rsidRPr="007430F4" w:rsidRDefault="007F7725" w:rsidP="007F7725">
            <w:pPr>
              <w:jc w:val="center"/>
              <w:rPr>
                <w:b/>
                <w:bCs/>
                <w:color w:val="FFFFFF" w:themeColor="background1"/>
              </w:rPr>
            </w:pPr>
            <w:r w:rsidRPr="007430F4">
              <w:rPr>
                <w:b/>
                <w:bCs/>
                <w:color w:val="FFFFFF" w:themeColor="background1"/>
              </w:rPr>
              <w:t>Requirement</w:t>
            </w:r>
          </w:p>
        </w:tc>
        <w:tc>
          <w:tcPr>
            <w:tcW w:w="9312" w:type="dxa"/>
            <w:gridSpan w:val="2"/>
            <w:vAlign w:val="center"/>
          </w:tcPr>
          <w:p w14:paraId="5896503F" w14:textId="77777777" w:rsidR="007F7725" w:rsidRPr="007430F4" w:rsidRDefault="007F7725" w:rsidP="007F7725">
            <w:pPr>
              <w:rPr>
                <w:b/>
                <w:bCs/>
              </w:rPr>
            </w:pPr>
            <w:r>
              <w:rPr>
                <w:b/>
                <w:bCs/>
              </w:rPr>
              <w:t xml:space="preserve">To view </w:t>
            </w:r>
            <w:r w:rsidRPr="007430F4">
              <w:rPr>
                <w:b/>
                <w:bCs/>
              </w:rPr>
              <w:t xml:space="preserve">Order information </w:t>
            </w:r>
          </w:p>
        </w:tc>
      </w:tr>
      <w:tr w:rsidR="007F7725" w:rsidRPr="007430F4" w14:paraId="493097DA" w14:textId="77777777" w:rsidTr="007F7725">
        <w:trPr>
          <w:trHeight w:val="319"/>
        </w:trPr>
        <w:tc>
          <w:tcPr>
            <w:tcW w:w="2473" w:type="dxa"/>
            <w:shd w:val="clear" w:color="auto" w:fill="2F5496" w:themeFill="accent5" w:themeFillShade="BF"/>
            <w:vAlign w:val="center"/>
          </w:tcPr>
          <w:p w14:paraId="77CB4951" w14:textId="77777777" w:rsidR="007F7725" w:rsidRPr="007430F4" w:rsidRDefault="007F7725" w:rsidP="007F7725">
            <w:pPr>
              <w:jc w:val="center"/>
              <w:rPr>
                <w:b/>
                <w:bCs/>
                <w:color w:val="FFFFFF" w:themeColor="background1"/>
              </w:rPr>
            </w:pPr>
            <w:r w:rsidRPr="007430F4">
              <w:rPr>
                <w:b/>
                <w:bCs/>
                <w:color w:val="FFFFFF" w:themeColor="background1"/>
              </w:rPr>
              <w:t>Related Requirement</w:t>
            </w:r>
          </w:p>
        </w:tc>
        <w:tc>
          <w:tcPr>
            <w:tcW w:w="9312" w:type="dxa"/>
            <w:gridSpan w:val="2"/>
            <w:vAlign w:val="center"/>
          </w:tcPr>
          <w:p w14:paraId="4CC8AA0D" w14:textId="77777777" w:rsidR="007F7725" w:rsidRPr="007430F4" w:rsidRDefault="007F7725" w:rsidP="007F7725">
            <w:pPr>
              <w:rPr>
                <w:b/>
                <w:bCs/>
              </w:rPr>
            </w:pPr>
            <w:r w:rsidRPr="007430F4">
              <w:rPr>
                <w:b/>
                <w:bCs/>
              </w:rPr>
              <w:t>T</w:t>
            </w:r>
            <w:r>
              <w:rPr>
                <w:b/>
                <w:bCs/>
              </w:rPr>
              <w:t xml:space="preserve">he user must find that </w:t>
            </w:r>
            <w:r w:rsidRPr="007430F4">
              <w:rPr>
                <w:b/>
                <w:bCs/>
              </w:rPr>
              <w:t>order in the system</w:t>
            </w:r>
          </w:p>
        </w:tc>
      </w:tr>
      <w:tr w:rsidR="007F7725" w:rsidRPr="007430F4" w14:paraId="0D275D8F" w14:textId="77777777" w:rsidTr="007F7725">
        <w:trPr>
          <w:trHeight w:val="319"/>
        </w:trPr>
        <w:tc>
          <w:tcPr>
            <w:tcW w:w="2473" w:type="dxa"/>
            <w:shd w:val="clear" w:color="auto" w:fill="2F5496" w:themeFill="accent5" w:themeFillShade="BF"/>
            <w:vAlign w:val="center"/>
          </w:tcPr>
          <w:p w14:paraId="683E6BF2" w14:textId="77777777" w:rsidR="007F7725" w:rsidRPr="007430F4" w:rsidRDefault="007F7725" w:rsidP="007F7725">
            <w:pPr>
              <w:jc w:val="center"/>
              <w:rPr>
                <w:b/>
                <w:bCs/>
                <w:color w:val="FFFFFF" w:themeColor="background1"/>
              </w:rPr>
            </w:pPr>
            <w:r w:rsidRPr="007430F4">
              <w:rPr>
                <w:b/>
                <w:bCs/>
                <w:color w:val="FFFFFF" w:themeColor="background1"/>
              </w:rPr>
              <w:t>Goal In Context</w:t>
            </w:r>
          </w:p>
        </w:tc>
        <w:tc>
          <w:tcPr>
            <w:tcW w:w="9312" w:type="dxa"/>
            <w:gridSpan w:val="2"/>
            <w:vAlign w:val="center"/>
          </w:tcPr>
          <w:p w14:paraId="3DC01661" w14:textId="77777777" w:rsidR="007F7725" w:rsidRPr="007430F4" w:rsidRDefault="007F7725" w:rsidP="007F7725">
            <w:pPr>
              <w:rPr>
                <w:b/>
                <w:bCs/>
              </w:rPr>
            </w:pPr>
            <w:r w:rsidRPr="007430F4">
              <w:rPr>
                <w:b/>
                <w:bCs/>
              </w:rPr>
              <w:t>This function a</w:t>
            </w:r>
            <w:r>
              <w:rPr>
                <w:b/>
                <w:bCs/>
              </w:rPr>
              <w:t>llows the user to view order in full detail.</w:t>
            </w:r>
          </w:p>
        </w:tc>
      </w:tr>
      <w:tr w:rsidR="007F7725" w:rsidRPr="007430F4" w14:paraId="34430776" w14:textId="77777777" w:rsidTr="007F7725">
        <w:trPr>
          <w:trHeight w:val="319"/>
        </w:trPr>
        <w:tc>
          <w:tcPr>
            <w:tcW w:w="2473" w:type="dxa"/>
            <w:shd w:val="clear" w:color="auto" w:fill="2F5496" w:themeFill="accent5" w:themeFillShade="BF"/>
            <w:vAlign w:val="center"/>
          </w:tcPr>
          <w:p w14:paraId="3A3CF404" w14:textId="77777777" w:rsidR="007F7725" w:rsidRPr="007430F4" w:rsidRDefault="007F7725" w:rsidP="007F7725">
            <w:pPr>
              <w:jc w:val="center"/>
              <w:rPr>
                <w:b/>
                <w:bCs/>
                <w:color w:val="FFFFFF" w:themeColor="background1"/>
              </w:rPr>
            </w:pPr>
            <w:r w:rsidRPr="007430F4">
              <w:rPr>
                <w:b/>
                <w:bCs/>
                <w:color w:val="FFFFFF" w:themeColor="background1"/>
              </w:rPr>
              <w:t>Use Case Name</w:t>
            </w:r>
          </w:p>
        </w:tc>
        <w:tc>
          <w:tcPr>
            <w:tcW w:w="9312" w:type="dxa"/>
            <w:gridSpan w:val="2"/>
            <w:vAlign w:val="center"/>
          </w:tcPr>
          <w:p w14:paraId="4F6A18B7" w14:textId="77777777" w:rsidR="007F7725" w:rsidRPr="007430F4" w:rsidRDefault="007F7725" w:rsidP="007F7725">
            <w:pPr>
              <w:rPr>
                <w:b/>
                <w:bCs/>
              </w:rPr>
            </w:pPr>
            <w:r>
              <w:rPr>
                <w:b/>
                <w:bCs/>
              </w:rPr>
              <w:t xml:space="preserve"> View</w:t>
            </w:r>
            <w:r w:rsidRPr="007430F4">
              <w:rPr>
                <w:b/>
                <w:bCs/>
              </w:rPr>
              <w:t xml:space="preserve"> Order.</w:t>
            </w:r>
          </w:p>
        </w:tc>
      </w:tr>
      <w:tr w:rsidR="007F7725" w:rsidRPr="007430F4" w14:paraId="3A207BF1" w14:textId="77777777" w:rsidTr="007F7725">
        <w:trPr>
          <w:trHeight w:val="319"/>
        </w:trPr>
        <w:tc>
          <w:tcPr>
            <w:tcW w:w="2473" w:type="dxa"/>
            <w:shd w:val="clear" w:color="auto" w:fill="2F5496" w:themeFill="accent5" w:themeFillShade="BF"/>
            <w:vAlign w:val="center"/>
          </w:tcPr>
          <w:p w14:paraId="0A8211B0" w14:textId="77777777" w:rsidR="007F7725" w:rsidRPr="007430F4" w:rsidRDefault="007F7725" w:rsidP="007F7725">
            <w:pPr>
              <w:jc w:val="center"/>
              <w:rPr>
                <w:b/>
                <w:bCs/>
                <w:color w:val="FFFFFF" w:themeColor="background1"/>
              </w:rPr>
            </w:pPr>
            <w:r w:rsidRPr="007430F4">
              <w:rPr>
                <w:b/>
                <w:bCs/>
                <w:color w:val="FFFFFF" w:themeColor="background1"/>
              </w:rPr>
              <w:t>Pre-Conditions</w:t>
            </w:r>
          </w:p>
        </w:tc>
        <w:tc>
          <w:tcPr>
            <w:tcW w:w="9312" w:type="dxa"/>
            <w:gridSpan w:val="2"/>
            <w:vAlign w:val="center"/>
          </w:tcPr>
          <w:p w14:paraId="3AED3BEB" w14:textId="77777777" w:rsidR="007F7725" w:rsidRPr="007430F4" w:rsidRDefault="007F7725" w:rsidP="007F7725">
            <w:pPr>
              <w:rPr>
                <w:b/>
                <w:bCs/>
              </w:rPr>
            </w:pPr>
            <w:r w:rsidRPr="007430F4">
              <w:rPr>
                <w:b/>
                <w:bCs/>
              </w:rPr>
              <w:t>The user can must be logged onto the system.</w:t>
            </w:r>
          </w:p>
        </w:tc>
      </w:tr>
      <w:tr w:rsidR="007F7725" w:rsidRPr="007430F4" w14:paraId="557E1119" w14:textId="77777777" w:rsidTr="007F7725">
        <w:trPr>
          <w:trHeight w:val="319"/>
        </w:trPr>
        <w:tc>
          <w:tcPr>
            <w:tcW w:w="2473" w:type="dxa"/>
            <w:shd w:val="clear" w:color="auto" w:fill="2F5496" w:themeFill="accent5" w:themeFillShade="BF"/>
            <w:vAlign w:val="center"/>
          </w:tcPr>
          <w:p w14:paraId="0B3F90AA" w14:textId="77777777" w:rsidR="007F7725" w:rsidRPr="007430F4" w:rsidRDefault="007F7725" w:rsidP="007F7725">
            <w:pPr>
              <w:jc w:val="center"/>
              <w:rPr>
                <w:b/>
                <w:bCs/>
                <w:color w:val="FFFFFF" w:themeColor="background1"/>
              </w:rPr>
            </w:pPr>
            <w:r w:rsidRPr="007430F4">
              <w:rPr>
                <w:b/>
                <w:bCs/>
                <w:color w:val="FFFFFF" w:themeColor="background1"/>
              </w:rPr>
              <w:t>Successful End Condition</w:t>
            </w:r>
          </w:p>
        </w:tc>
        <w:tc>
          <w:tcPr>
            <w:tcW w:w="9312" w:type="dxa"/>
            <w:gridSpan w:val="2"/>
            <w:vAlign w:val="center"/>
          </w:tcPr>
          <w:p w14:paraId="209D8182" w14:textId="77777777" w:rsidR="007F7725" w:rsidRPr="007430F4" w:rsidRDefault="007F7725" w:rsidP="007F7725">
            <w:pPr>
              <w:rPr>
                <w:b/>
                <w:bCs/>
              </w:rPr>
            </w:pPr>
            <w:r w:rsidRPr="007430F4">
              <w:rPr>
                <w:b/>
                <w:bCs/>
              </w:rPr>
              <w:t>The us</w:t>
            </w:r>
            <w:r>
              <w:rPr>
                <w:b/>
                <w:bCs/>
              </w:rPr>
              <w:t xml:space="preserve">er successfully views an </w:t>
            </w:r>
            <w:r w:rsidRPr="007430F4">
              <w:rPr>
                <w:b/>
                <w:bCs/>
              </w:rPr>
              <w:t>order.</w:t>
            </w:r>
          </w:p>
        </w:tc>
      </w:tr>
      <w:tr w:rsidR="007F7725" w:rsidRPr="007430F4" w14:paraId="7D9AA4B6" w14:textId="77777777" w:rsidTr="007F7725">
        <w:trPr>
          <w:trHeight w:val="319"/>
        </w:trPr>
        <w:tc>
          <w:tcPr>
            <w:tcW w:w="2473" w:type="dxa"/>
            <w:shd w:val="clear" w:color="auto" w:fill="2F5496" w:themeFill="accent5" w:themeFillShade="BF"/>
            <w:vAlign w:val="center"/>
          </w:tcPr>
          <w:p w14:paraId="6062C0C0" w14:textId="77777777" w:rsidR="007F7725" w:rsidRPr="007430F4" w:rsidRDefault="007F7725" w:rsidP="007F7725">
            <w:pPr>
              <w:jc w:val="center"/>
              <w:rPr>
                <w:b/>
                <w:bCs/>
                <w:color w:val="FFFFFF" w:themeColor="background1"/>
              </w:rPr>
            </w:pPr>
            <w:r w:rsidRPr="007430F4">
              <w:rPr>
                <w:b/>
                <w:bCs/>
                <w:color w:val="FFFFFF" w:themeColor="background1"/>
              </w:rPr>
              <w:t>Failed End Condition</w:t>
            </w:r>
          </w:p>
        </w:tc>
        <w:tc>
          <w:tcPr>
            <w:tcW w:w="9312" w:type="dxa"/>
            <w:gridSpan w:val="2"/>
            <w:vAlign w:val="center"/>
          </w:tcPr>
          <w:p w14:paraId="47896954" w14:textId="77777777" w:rsidR="007F7725" w:rsidRPr="007430F4" w:rsidRDefault="007F7725" w:rsidP="007F7725">
            <w:pPr>
              <w:rPr>
                <w:b/>
                <w:bCs/>
              </w:rPr>
            </w:pPr>
            <w:r w:rsidRPr="007430F4">
              <w:rPr>
                <w:b/>
                <w:bCs/>
              </w:rPr>
              <w:t>T</w:t>
            </w:r>
            <w:r>
              <w:rPr>
                <w:b/>
                <w:bCs/>
              </w:rPr>
              <w:t xml:space="preserve">he user was unable to view an </w:t>
            </w:r>
            <w:r w:rsidRPr="007430F4">
              <w:rPr>
                <w:b/>
                <w:bCs/>
              </w:rPr>
              <w:t>order.</w:t>
            </w:r>
          </w:p>
        </w:tc>
      </w:tr>
      <w:tr w:rsidR="007F7725" w:rsidRPr="007430F4" w14:paraId="110157D2" w14:textId="77777777" w:rsidTr="007F7725">
        <w:trPr>
          <w:trHeight w:val="319"/>
        </w:trPr>
        <w:tc>
          <w:tcPr>
            <w:tcW w:w="2473" w:type="dxa"/>
            <w:shd w:val="clear" w:color="auto" w:fill="2F5496" w:themeFill="accent5" w:themeFillShade="BF"/>
            <w:vAlign w:val="center"/>
          </w:tcPr>
          <w:p w14:paraId="30ADDB38" w14:textId="77777777" w:rsidR="007F7725" w:rsidRPr="007430F4" w:rsidRDefault="007F7725" w:rsidP="007F7725">
            <w:pPr>
              <w:jc w:val="center"/>
              <w:rPr>
                <w:b/>
                <w:bCs/>
                <w:color w:val="FFFFFF" w:themeColor="background1"/>
              </w:rPr>
            </w:pPr>
            <w:r w:rsidRPr="007430F4">
              <w:rPr>
                <w:b/>
                <w:bCs/>
                <w:color w:val="FFFFFF" w:themeColor="background1"/>
              </w:rPr>
              <w:t>Primary Actors</w:t>
            </w:r>
          </w:p>
        </w:tc>
        <w:tc>
          <w:tcPr>
            <w:tcW w:w="9312" w:type="dxa"/>
            <w:gridSpan w:val="2"/>
            <w:vAlign w:val="center"/>
          </w:tcPr>
          <w:p w14:paraId="18BFCBFD" w14:textId="77777777" w:rsidR="007F7725" w:rsidRPr="007430F4" w:rsidRDefault="007F7725" w:rsidP="007F7725">
            <w:pPr>
              <w:rPr>
                <w:b/>
                <w:bCs/>
              </w:rPr>
            </w:pPr>
            <w:r w:rsidRPr="007430F4">
              <w:rPr>
                <w:b/>
                <w:bCs/>
              </w:rPr>
              <w:t>Office Clerk</w:t>
            </w:r>
          </w:p>
        </w:tc>
      </w:tr>
      <w:tr w:rsidR="007F7725" w:rsidRPr="007430F4" w14:paraId="3BCB452A" w14:textId="77777777" w:rsidTr="007F7725">
        <w:trPr>
          <w:trHeight w:val="319"/>
        </w:trPr>
        <w:tc>
          <w:tcPr>
            <w:tcW w:w="2473" w:type="dxa"/>
            <w:shd w:val="clear" w:color="auto" w:fill="2F5496" w:themeFill="accent5" w:themeFillShade="BF"/>
            <w:vAlign w:val="center"/>
          </w:tcPr>
          <w:p w14:paraId="7B92BB86" w14:textId="77777777" w:rsidR="007F7725" w:rsidRPr="007430F4" w:rsidRDefault="007F7725" w:rsidP="007F7725">
            <w:pPr>
              <w:jc w:val="center"/>
              <w:rPr>
                <w:b/>
                <w:bCs/>
                <w:color w:val="FFFFFF" w:themeColor="background1"/>
              </w:rPr>
            </w:pPr>
            <w:r w:rsidRPr="007430F4">
              <w:rPr>
                <w:b/>
                <w:bCs/>
                <w:color w:val="FFFFFF" w:themeColor="background1"/>
              </w:rPr>
              <w:t>Secondary Actors</w:t>
            </w:r>
          </w:p>
        </w:tc>
        <w:tc>
          <w:tcPr>
            <w:tcW w:w="9312" w:type="dxa"/>
            <w:gridSpan w:val="2"/>
            <w:vAlign w:val="center"/>
          </w:tcPr>
          <w:p w14:paraId="4730F246" w14:textId="77777777" w:rsidR="007F7725" w:rsidRPr="007430F4" w:rsidRDefault="007F7725" w:rsidP="007F7725">
            <w:pPr>
              <w:rPr>
                <w:b/>
                <w:bCs/>
              </w:rPr>
            </w:pPr>
            <w:r w:rsidRPr="007430F4">
              <w:rPr>
                <w:b/>
                <w:bCs/>
              </w:rPr>
              <w:t>Manager</w:t>
            </w:r>
          </w:p>
        </w:tc>
      </w:tr>
      <w:tr w:rsidR="007F7725" w:rsidRPr="007430F4" w14:paraId="7F82B47D" w14:textId="77777777" w:rsidTr="007F7725">
        <w:trPr>
          <w:trHeight w:val="319"/>
        </w:trPr>
        <w:tc>
          <w:tcPr>
            <w:tcW w:w="2473" w:type="dxa"/>
            <w:shd w:val="clear" w:color="auto" w:fill="2F5496" w:themeFill="accent5" w:themeFillShade="BF"/>
            <w:vAlign w:val="center"/>
          </w:tcPr>
          <w:p w14:paraId="00293F04" w14:textId="77777777" w:rsidR="007F7725" w:rsidRPr="007430F4" w:rsidRDefault="007F7725" w:rsidP="007F7725">
            <w:pPr>
              <w:jc w:val="center"/>
              <w:rPr>
                <w:b/>
                <w:bCs/>
                <w:color w:val="FFFFFF" w:themeColor="background1"/>
              </w:rPr>
            </w:pPr>
            <w:r w:rsidRPr="007430F4">
              <w:rPr>
                <w:b/>
                <w:bCs/>
                <w:color w:val="FFFFFF" w:themeColor="background1"/>
              </w:rPr>
              <w:t>Trigger</w:t>
            </w:r>
          </w:p>
        </w:tc>
        <w:tc>
          <w:tcPr>
            <w:tcW w:w="9312" w:type="dxa"/>
            <w:gridSpan w:val="2"/>
            <w:vAlign w:val="center"/>
          </w:tcPr>
          <w:p w14:paraId="49633F5D" w14:textId="77777777" w:rsidR="007F7725" w:rsidRPr="007430F4" w:rsidRDefault="007F7725" w:rsidP="007F7725">
            <w:pPr>
              <w:rPr>
                <w:b/>
                <w:bCs/>
              </w:rPr>
            </w:pPr>
            <w:r w:rsidRPr="007430F4">
              <w:rPr>
                <w:b/>
                <w:bCs/>
              </w:rPr>
              <w:t>None</w:t>
            </w:r>
          </w:p>
        </w:tc>
      </w:tr>
      <w:tr w:rsidR="007F7725" w:rsidRPr="007430F4" w14:paraId="50F283E3" w14:textId="77777777" w:rsidTr="007F7725">
        <w:trPr>
          <w:trHeight w:val="319"/>
        </w:trPr>
        <w:tc>
          <w:tcPr>
            <w:tcW w:w="2473" w:type="dxa"/>
            <w:shd w:val="clear" w:color="auto" w:fill="2F5496" w:themeFill="accent5" w:themeFillShade="BF"/>
            <w:vAlign w:val="center"/>
          </w:tcPr>
          <w:p w14:paraId="5453289A" w14:textId="77777777" w:rsidR="007F7725" w:rsidRPr="007430F4" w:rsidRDefault="007F7725" w:rsidP="007F7725">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15498C44" w14:textId="77777777" w:rsidR="007F7725" w:rsidRPr="007430F4" w:rsidRDefault="007F7725" w:rsidP="007F7725">
            <w:pPr>
              <w:rPr>
                <w:b/>
                <w:bCs/>
                <w:color w:val="FFFFFF" w:themeColor="background1"/>
              </w:rPr>
            </w:pPr>
            <w:r w:rsidRPr="007430F4">
              <w:rPr>
                <w:b/>
                <w:bCs/>
                <w:color w:val="FFFFFF" w:themeColor="background1"/>
              </w:rPr>
              <w:t>Step</w:t>
            </w:r>
          </w:p>
        </w:tc>
        <w:tc>
          <w:tcPr>
            <w:tcW w:w="8686" w:type="dxa"/>
            <w:shd w:val="clear" w:color="auto" w:fill="2F5496" w:themeFill="accent5" w:themeFillShade="BF"/>
            <w:vAlign w:val="center"/>
          </w:tcPr>
          <w:p w14:paraId="4196CAE5" w14:textId="77777777" w:rsidR="007F7725" w:rsidRPr="007430F4" w:rsidRDefault="007F7725" w:rsidP="007F7725">
            <w:pPr>
              <w:rPr>
                <w:b/>
                <w:bCs/>
              </w:rPr>
            </w:pPr>
            <w:r w:rsidRPr="007430F4">
              <w:rPr>
                <w:b/>
                <w:bCs/>
              </w:rPr>
              <w:t>Action</w:t>
            </w:r>
          </w:p>
        </w:tc>
      </w:tr>
      <w:tr w:rsidR="007F7725" w:rsidRPr="007430F4" w14:paraId="53A0FB1F" w14:textId="77777777" w:rsidTr="007F7725">
        <w:trPr>
          <w:trHeight w:val="234"/>
        </w:trPr>
        <w:tc>
          <w:tcPr>
            <w:tcW w:w="2473" w:type="dxa"/>
            <w:vAlign w:val="center"/>
          </w:tcPr>
          <w:p w14:paraId="02BA8D5C" w14:textId="77777777" w:rsidR="007F7725" w:rsidRPr="007430F4" w:rsidRDefault="007F7725" w:rsidP="007F7725">
            <w:pPr>
              <w:jc w:val="center"/>
              <w:rPr>
                <w:b/>
                <w:bCs/>
              </w:rPr>
            </w:pPr>
          </w:p>
        </w:tc>
        <w:tc>
          <w:tcPr>
            <w:tcW w:w="626" w:type="dxa"/>
            <w:vAlign w:val="center"/>
          </w:tcPr>
          <w:p w14:paraId="49CDB97E" w14:textId="77777777" w:rsidR="007F7725" w:rsidRPr="007430F4" w:rsidRDefault="007F7725" w:rsidP="007F7725">
            <w:pPr>
              <w:rPr>
                <w:b/>
                <w:bCs/>
              </w:rPr>
            </w:pPr>
            <w:r w:rsidRPr="007430F4">
              <w:rPr>
                <w:b/>
                <w:bCs/>
              </w:rPr>
              <w:t>1</w:t>
            </w:r>
          </w:p>
        </w:tc>
        <w:tc>
          <w:tcPr>
            <w:tcW w:w="8686" w:type="dxa"/>
            <w:vAlign w:val="center"/>
          </w:tcPr>
          <w:p w14:paraId="74520405" w14:textId="77777777" w:rsidR="007F7725" w:rsidRPr="007430F4" w:rsidRDefault="007F7725" w:rsidP="007F7725">
            <w:pPr>
              <w:rPr>
                <w:b/>
                <w:bCs/>
              </w:rPr>
            </w:pPr>
            <w:r w:rsidRPr="007430F4">
              <w:rPr>
                <w:b/>
                <w:bCs/>
              </w:rPr>
              <w:t>The user su</w:t>
            </w:r>
            <w:r>
              <w:rPr>
                <w:b/>
                <w:bCs/>
              </w:rPr>
              <w:t>ccessfully logs into the system and is presented with the home screen.</w:t>
            </w:r>
          </w:p>
          <w:p w14:paraId="09711E38" w14:textId="77777777" w:rsidR="007F7725" w:rsidRPr="007430F4" w:rsidRDefault="007F7725" w:rsidP="007F7725">
            <w:pPr>
              <w:rPr>
                <w:b/>
                <w:bCs/>
              </w:rPr>
            </w:pPr>
          </w:p>
        </w:tc>
      </w:tr>
      <w:tr w:rsidR="007F7725" w:rsidRPr="007430F4" w14:paraId="1184BBDD" w14:textId="77777777" w:rsidTr="007F7725">
        <w:trPr>
          <w:trHeight w:val="234"/>
        </w:trPr>
        <w:tc>
          <w:tcPr>
            <w:tcW w:w="2473" w:type="dxa"/>
            <w:vAlign w:val="center"/>
          </w:tcPr>
          <w:p w14:paraId="61CEB79D" w14:textId="77777777" w:rsidR="007F7725" w:rsidRPr="007430F4" w:rsidRDefault="007F7725" w:rsidP="007F7725">
            <w:pPr>
              <w:jc w:val="center"/>
              <w:rPr>
                <w:b/>
                <w:bCs/>
              </w:rPr>
            </w:pPr>
          </w:p>
        </w:tc>
        <w:tc>
          <w:tcPr>
            <w:tcW w:w="626" w:type="dxa"/>
            <w:vAlign w:val="center"/>
          </w:tcPr>
          <w:p w14:paraId="5266FCB1" w14:textId="77777777" w:rsidR="007F7725" w:rsidRPr="007430F4" w:rsidRDefault="007F7725" w:rsidP="007F7725">
            <w:pPr>
              <w:rPr>
                <w:b/>
                <w:bCs/>
              </w:rPr>
            </w:pPr>
            <w:r>
              <w:rPr>
                <w:b/>
                <w:bCs/>
              </w:rPr>
              <w:t>3</w:t>
            </w:r>
          </w:p>
        </w:tc>
        <w:tc>
          <w:tcPr>
            <w:tcW w:w="8686" w:type="dxa"/>
            <w:vAlign w:val="center"/>
          </w:tcPr>
          <w:p w14:paraId="53F8F967" w14:textId="77777777" w:rsidR="007F7725" w:rsidRPr="007430F4" w:rsidRDefault="007F7725" w:rsidP="007F7725">
            <w:pPr>
              <w:rPr>
                <w:b/>
                <w:bCs/>
              </w:rPr>
            </w:pPr>
            <w:r>
              <w:rPr>
                <w:b/>
                <w:bCs/>
              </w:rPr>
              <w:t>Select the order option from the menu.</w:t>
            </w:r>
          </w:p>
        </w:tc>
      </w:tr>
      <w:tr w:rsidR="007F7725" w:rsidRPr="007430F4" w14:paraId="1B6544C6" w14:textId="77777777" w:rsidTr="007F7725">
        <w:trPr>
          <w:trHeight w:val="292"/>
        </w:trPr>
        <w:tc>
          <w:tcPr>
            <w:tcW w:w="2473" w:type="dxa"/>
          </w:tcPr>
          <w:p w14:paraId="2C27BFCA" w14:textId="77777777" w:rsidR="007F7725" w:rsidRPr="007430F4" w:rsidRDefault="007F7725" w:rsidP="007F7725">
            <w:pPr>
              <w:jc w:val="center"/>
              <w:rPr>
                <w:b/>
                <w:bCs/>
              </w:rPr>
            </w:pPr>
          </w:p>
        </w:tc>
        <w:tc>
          <w:tcPr>
            <w:tcW w:w="626" w:type="dxa"/>
            <w:vAlign w:val="center"/>
          </w:tcPr>
          <w:p w14:paraId="0BF56C32" w14:textId="77777777" w:rsidR="007F7725" w:rsidRPr="007430F4" w:rsidRDefault="007F7725" w:rsidP="007F7725">
            <w:pPr>
              <w:rPr>
                <w:b/>
                <w:bCs/>
              </w:rPr>
            </w:pPr>
            <w:r w:rsidRPr="007430F4">
              <w:rPr>
                <w:b/>
                <w:bCs/>
              </w:rPr>
              <w:t>2</w:t>
            </w:r>
          </w:p>
        </w:tc>
        <w:tc>
          <w:tcPr>
            <w:tcW w:w="8686" w:type="dxa"/>
            <w:vAlign w:val="center"/>
          </w:tcPr>
          <w:p w14:paraId="61447C66" w14:textId="77777777" w:rsidR="007F7725" w:rsidRPr="007430F4" w:rsidRDefault="007F7725" w:rsidP="007F7725">
            <w:pPr>
              <w:rPr>
                <w:b/>
                <w:bCs/>
              </w:rPr>
            </w:pPr>
            <w:r w:rsidRPr="007430F4">
              <w:rPr>
                <w:b/>
                <w:bCs/>
              </w:rPr>
              <w:t>Search</w:t>
            </w:r>
            <w:r>
              <w:rPr>
                <w:b/>
                <w:bCs/>
              </w:rPr>
              <w:t xml:space="preserve"> for an </w:t>
            </w:r>
            <w:r w:rsidRPr="007430F4">
              <w:rPr>
                <w:b/>
                <w:bCs/>
              </w:rPr>
              <w:t>order. Refer to Search</w:t>
            </w:r>
            <w:r>
              <w:rPr>
                <w:b/>
                <w:bCs/>
              </w:rPr>
              <w:t xml:space="preserve"> Order </w:t>
            </w:r>
            <w:r w:rsidRPr="007430F4">
              <w:rPr>
                <w:b/>
                <w:bCs/>
              </w:rPr>
              <w:t xml:space="preserve"> Use Case to see how this is done.</w:t>
            </w:r>
          </w:p>
        </w:tc>
      </w:tr>
      <w:tr w:rsidR="007F7725" w:rsidRPr="007430F4" w14:paraId="0A636268" w14:textId="77777777" w:rsidTr="007F7725">
        <w:trPr>
          <w:trHeight w:val="298"/>
        </w:trPr>
        <w:tc>
          <w:tcPr>
            <w:tcW w:w="2473" w:type="dxa"/>
          </w:tcPr>
          <w:p w14:paraId="170C331A" w14:textId="77777777" w:rsidR="007F7725" w:rsidRPr="007430F4" w:rsidRDefault="007F7725" w:rsidP="007F7725">
            <w:pPr>
              <w:jc w:val="center"/>
              <w:rPr>
                <w:b/>
                <w:bCs/>
              </w:rPr>
            </w:pPr>
          </w:p>
        </w:tc>
        <w:tc>
          <w:tcPr>
            <w:tcW w:w="626" w:type="dxa"/>
            <w:vAlign w:val="center"/>
          </w:tcPr>
          <w:p w14:paraId="4A1137BF" w14:textId="77777777" w:rsidR="007F7725" w:rsidRPr="007430F4" w:rsidRDefault="007F7725" w:rsidP="007F7725">
            <w:pPr>
              <w:rPr>
                <w:b/>
                <w:bCs/>
              </w:rPr>
            </w:pPr>
            <w:r w:rsidRPr="007430F4">
              <w:rPr>
                <w:b/>
                <w:bCs/>
              </w:rPr>
              <w:t>3</w:t>
            </w:r>
          </w:p>
        </w:tc>
        <w:tc>
          <w:tcPr>
            <w:tcW w:w="8686" w:type="dxa"/>
            <w:vAlign w:val="center"/>
          </w:tcPr>
          <w:p w14:paraId="11948949" w14:textId="77777777" w:rsidR="007F7725" w:rsidRPr="007430F4" w:rsidRDefault="007F7725" w:rsidP="007F7725">
            <w:pPr>
              <w:rPr>
                <w:b/>
                <w:bCs/>
              </w:rPr>
            </w:pPr>
            <w:r w:rsidRPr="007430F4">
              <w:rPr>
                <w:b/>
                <w:bCs/>
              </w:rPr>
              <w:t>The user then selects (double clicks on) the standing order to view in full detail.</w:t>
            </w:r>
          </w:p>
        </w:tc>
      </w:tr>
    </w:tbl>
    <w:p w14:paraId="2EE6EFAB" w14:textId="77777777" w:rsidR="008C4E72" w:rsidRDefault="008C4E72" w:rsidP="008E30B1"/>
    <w:p w14:paraId="6C853043" w14:textId="77777777" w:rsidR="008C4E72" w:rsidRDefault="008C4E72" w:rsidP="008E30B1"/>
    <w:p w14:paraId="4C995C92" w14:textId="77777777" w:rsidR="008C4E72" w:rsidRDefault="008C4E72" w:rsidP="008E30B1"/>
    <w:p w14:paraId="32812BF9" w14:textId="77777777" w:rsidR="008C4E72" w:rsidRDefault="008C4E72" w:rsidP="008E30B1"/>
    <w:p w14:paraId="2080CE9E" w14:textId="77777777" w:rsidR="008C4E72" w:rsidRDefault="008C4E72" w:rsidP="008E30B1"/>
    <w:p w14:paraId="0883511A" w14:textId="77777777" w:rsidR="008C4E72" w:rsidRDefault="008C4E72" w:rsidP="008E30B1"/>
    <w:p w14:paraId="30CB13C9" w14:textId="77777777" w:rsidR="008C4E72" w:rsidRDefault="008C4E72" w:rsidP="008E30B1"/>
    <w:p w14:paraId="79C2C87A" w14:textId="77777777" w:rsidR="008C4E72" w:rsidRDefault="008C4E72" w:rsidP="008E30B1"/>
    <w:p w14:paraId="4091F4F2" w14:textId="77777777" w:rsidR="008C4E72" w:rsidRDefault="008C4E72" w:rsidP="008E30B1"/>
    <w:p w14:paraId="3A6EAEDF" w14:textId="77777777" w:rsidR="008C4E72" w:rsidRDefault="008C4E72" w:rsidP="008E30B1"/>
    <w:p w14:paraId="2AE8A8AC" w14:textId="77777777" w:rsidR="008C4E72" w:rsidRDefault="008C4E72" w:rsidP="008E30B1"/>
    <w:p w14:paraId="1401E1B9" w14:textId="77777777" w:rsidR="007F7725" w:rsidRDefault="007F7725" w:rsidP="008E30B1"/>
    <w:p w14:paraId="273D2916" w14:textId="77777777" w:rsidR="007F7725" w:rsidRDefault="007F7725" w:rsidP="008E30B1"/>
    <w:p w14:paraId="705DF147" w14:textId="77777777" w:rsidR="007F7725" w:rsidRDefault="007F7725" w:rsidP="008E30B1"/>
    <w:p w14:paraId="3A9BA4CD" w14:textId="77777777" w:rsidR="008C4E72" w:rsidRDefault="008C4E72" w:rsidP="008E30B1"/>
    <w:tbl>
      <w:tblPr>
        <w:tblStyle w:val="TableGrid"/>
        <w:tblpPr w:leftFromText="180" w:rightFromText="180" w:vertAnchor="text" w:horzAnchor="page" w:tblpX="1" w:tblpY="237"/>
        <w:tblW w:w="11620" w:type="dxa"/>
        <w:tblLook w:val="04A0" w:firstRow="1" w:lastRow="0" w:firstColumn="1" w:lastColumn="0" w:noHBand="0" w:noVBand="1"/>
      </w:tblPr>
      <w:tblGrid>
        <w:gridCol w:w="4180"/>
        <w:gridCol w:w="631"/>
        <w:gridCol w:w="6809"/>
      </w:tblGrid>
      <w:tr w:rsidR="008C4E72" w:rsidRPr="007430F4" w14:paraId="2273555D" w14:textId="77777777" w:rsidTr="008C4E72">
        <w:trPr>
          <w:trHeight w:val="291"/>
        </w:trPr>
        <w:tc>
          <w:tcPr>
            <w:tcW w:w="4180" w:type="dxa"/>
            <w:shd w:val="clear" w:color="auto" w:fill="2F5496" w:themeFill="accent5" w:themeFillShade="BF"/>
          </w:tcPr>
          <w:p w14:paraId="1057B7A4" w14:textId="77777777" w:rsidR="008C4E72" w:rsidRPr="007430F4" w:rsidRDefault="008C4E72" w:rsidP="008C4E72">
            <w:pPr>
              <w:jc w:val="center"/>
              <w:rPr>
                <w:b/>
                <w:bCs/>
                <w:color w:val="FFFFFF" w:themeColor="background1"/>
              </w:rPr>
            </w:pPr>
            <w:r w:rsidRPr="007430F4">
              <w:rPr>
                <w:b/>
                <w:bCs/>
                <w:color w:val="FFFFFF" w:themeColor="background1"/>
              </w:rPr>
              <w:t>Use Case No:</w:t>
            </w:r>
          </w:p>
        </w:tc>
        <w:tc>
          <w:tcPr>
            <w:tcW w:w="7440" w:type="dxa"/>
            <w:gridSpan w:val="2"/>
            <w:vAlign w:val="center"/>
          </w:tcPr>
          <w:p w14:paraId="102CD1A5" w14:textId="77777777" w:rsidR="008C4E72" w:rsidRPr="007430F4" w:rsidRDefault="008C4E72" w:rsidP="008C4E72">
            <w:pPr>
              <w:rPr>
                <w:b/>
                <w:bCs/>
              </w:rPr>
            </w:pPr>
            <w:r>
              <w:rPr>
                <w:b/>
                <w:bCs/>
              </w:rPr>
              <w:t>5</w:t>
            </w:r>
          </w:p>
        </w:tc>
      </w:tr>
      <w:tr w:rsidR="008C4E72" w:rsidRPr="007430F4" w14:paraId="0CA371F8" w14:textId="77777777" w:rsidTr="008C4E72">
        <w:trPr>
          <w:trHeight w:val="291"/>
        </w:trPr>
        <w:tc>
          <w:tcPr>
            <w:tcW w:w="4180" w:type="dxa"/>
            <w:shd w:val="clear" w:color="auto" w:fill="2F5496" w:themeFill="accent5" w:themeFillShade="BF"/>
            <w:vAlign w:val="center"/>
          </w:tcPr>
          <w:p w14:paraId="3D9E8546" w14:textId="77777777" w:rsidR="008C4E72" w:rsidRPr="007430F4" w:rsidRDefault="008C4E72" w:rsidP="008C4E72">
            <w:pPr>
              <w:jc w:val="center"/>
              <w:rPr>
                <w:b/>
                <w:bCs/>
                <w:color w:val="FFFFFF" w:themeColor="background1"/>
              </w:rPr>
            </w:pPr>
            <w:r w:rsidRPr="007430F4">
              <w:rPr>
                <w:b/>
                <w:bCs/>
                <w:color w:val="FFFFFF" w:themeColor="background1"/>
              </w:rPr>
              <w:t>Requirement</w:t>
            </w:r>
          </w:p>
        </w:tc>
        <w:tc>
          <w:tcPr>
            <w:tcW w:w="7440" w:type="dxa"/>
            <w:gridSpan w:val="2"/>
            <w:vAlign w:val="center"/>
          </w:tcPr>
          <w:p w14:paraId="056B9E45" w14:textId="77777777" w:rsidR="008C4E72" w:rsidRPr="007430F4" w:rsidRDefault="008C4E72" w:rsidP="008C4E72">
            <w:pPr>
              <w:rPr>
                <w:b/>
                <w:bCs/>
              </w:rPr>
            </w:pPr>
            <w:r>
              <w:rPr>
                <w:b/>
                <w:bCs/>
              </w:rPr>
              <w:t xml:space="preserve">To cancel an  </w:t>
            </w:r>
            <w:r w:rsidRPr="007430F4">
              <w:rPr>
                <w:b/>
                <w:bCs/>
              </w:rPr>
              <w:t>order</w:t>
            </w:r>
          </w:p>
        </w:tc>
      </w:tr>
      <w:tr w:rsidR="008C4E72" w:rsidRPr="007430F4" w14:paraId="4A85FA2B" w14:textId="77777777" w:rsidTr="008C4E72">
        <w:trPr>
          <w:trHeight w:val="291"/>
        </w:trPr>
        <w:tc>
          <w:tcPr>
            <w:tcW w:w="4180" w:type="dxa"/>
            <w:shd w:val="clear" w:color="auto" w:fill="2F5496" w:themeFill="accent5" w:themeFillShade="BF"/>
            <w:vAlign w:val="center"/>
          </w:tcPr>
          <w:p w14:paraId="7557F3B5" w14:textId="77777777" w:rsidR="008C4E72" w:rsidRPr="007430F4" w:rsidRDefault="008C4E72" w:rsidP="008C4E72">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4A2D64EF" w14:textId="77777777" w:rsidR="008C4E72" w:rsidRPr="007430F4" w:rsidRDefault="008C4E72" w:rsidP="008C4E72">
            <w:pPr>
              <w:rPr>
                <w:b/>
                <w:bCs/>
              </w:rPr>
            </w:pPr>
            <w:r w:rsidRPr="007430F4">
              <w:rPr>
                <w:b/>
                <w:bCs/>
              </w:rPr>
              <w:t>The user</w:t>
            </w:r>
            <w:r>
              <w:rPr>
                <w:b/>
                <w:bCs/>
              </w:rPr>
              <w:t xml:space="preserve"> must find the</w:t>
            </w:r>
            <w:r w:rsidRPr="007430F4">
              <w:rPr>
                <w:b/>
                <w:bCs/>
              </w:rPr>
              <w:t xml:space="preserve"> order.</w:t>
            </w:r>
          </w:p>
        </w:tc>
      </w:tr>
      <w:tr w:rsidR="008C4E72" w:rsidRPr="007430F4" w14:paraId="11FB38C2" w14:textId="77777777" w:rsidTr="008C4E72">
        <w:trPr>
          <w:trHeight w:val="291"/>
        </w:trPr>
        <w:tc>
          <w:tcPr>
            <w:tcW w:w="4180" w:type="dxa"/>
            <w:shd w:val="clear" w:color="auto" w:fill="2F5496" w:themeFill="accent5" w:themeFillShade="BF"/>
            <w:vAlign w:val="center"/>
          </w:tcPr>
          <w:p w14:paraId="10DB1931" w14:textId="77777777" w:rsidR="008C4E72" w:rsidRPr="007430F4" w:rsidRDefault="008C4E72" w:rsidP="008C4E72">
            <w:pPr>
              <w:jc w:val="center"/>
              <w:rPr>
                <w:b/>
                <w:bCs/>
                <w:color w:val="FFFFFF" w:themeColor="background1"/>
              </w:rPr>
            </w:pPr>
            <w:r w:rsidRPr="007430F4">
              <w:rPr>
                <w:b/>
                <w:bCs/>
                <w:color w:val="FFFFFF" w:themeColor="background1"/>
              </w:rPr>
              <w:t>Goal In Context</w:t>
            </w:r>
          </w:p>
        </w:tc>
        <w:tc>
          <w:tcPr>
            <w:tcW w:w="7440" w:type="dxa"/>
            <w:gridSpan w:val="2"/>
            <w:vAlign w:val="center"/>
          </w:tcPr>
          <w:p w14:paraId="406230E9" w14:textId="77777777" w:rsidR="008C4E72" w:rsidRPr="007430F4" w:rsidRDefault="008C4E72" w:rsidP="008C4E72">
            <w:pPr>
              <w:rPr>
                <w:b/>
                <w:bCs/>
              </w:rPr>
            </w:pPr>
            <w:r w:rsidRPr="007430F4">
              <w:rPr>
                <w:b/>
                <w:bCs/>
              </w:rPr>
              <w:t xml:space="preserve">This function allows the user to </w:t>
            </w:r>
            <w:r>
              <w:rPr>
                <w:b/>
                <w:bCs/>
              </w:rPr>
              <w:t>cancel</w:t>
            </w:r>
            <w:r w:rsidRPr="007430F4">
              <w:rPr>
                <w:b/>
                <w:bCs/>
              </w:rPr>
              <w:t xml:space="preserve"> a</w:t>
            </w:r>
            <w:r>
              <w:rPr>
                <w:b/>
                <w:bCs/>
              </w:rPr>
              <w:t xml:space="preserve">n </w:t>
            </w:r>
            <w:r w:rsidRPr="007430F4">
              <w:rPr>
                <w:b/>
                <w:bCs/>
              </w:rPr>
              <w:t>order.</w:t>
            </w:r>
          </w:p>
        </w:tc>
      </w:tr>
      <w:tr w:rsidR="008C4E72" w:rsidRPr="007430F4" w14:paraId="3F47FDBB" w14:textId="77777777" w:rsidTr="008C4E72">
        <w:trPr>
          <w:trHeight w:val="291"/>
        </w:trPr>
        <w:tc>
          <w:tcPr>
            <w:tcW w:w="4180" w:type="dxa"/>
            <w:shd w:val="clear" w:color="auto" w:fill="2F5496" w:themeFill="accent5" w:themeFillShade="BF"/>
            <w:vAlign w:val="center"/>
          </w:tcPr>
          <w:p w14:paraId="6DBD2358" w14:textId="77777777" w:rsidR="008C4E72" w:rsidRPr="007430F4" w:rsidRDefault="008C4E72" w:rsidP="008C4E72">
            <w:pPr>
              <w:jc w:val="center"/>
              <w:rPr>
                <w:b/>
                <w:bCs/>
                <w:color w:val="FFFFFF" w:themeColor="background1"/>
              </w:rPr>
            </w:pPr>
            <w:r w:rsidRPr="007430F4">
              <w:rPr>
                <w:b/>
                <w:bCs/>
                <w:color w:val="FFFFFF" w:themeColor="background1"/>
              </w:rPr>
              <w:t>Use Case Name</w:t>
            </w:r>
          </w:p>
        </w:tc>
        <w:tc>
          <w:tcPr>
            <w:tcW w:w="7440" w:type="dxa"/>
            <w:gridSpan w:val="2"/>
            <w:vAlign w:val="center"/>
          </w:tcPr>
          <w:p w14:paraId="0C01E201" w14:textId="77777777" w:rsidR="008C4E72" w:rsidRPr="007430F4" w:rsidRDefault="008C4E72" w:rsidP="008C4E72">
            <w:pPr>
              <w:rPr>
                <w:b/>
                <w:bCs/>
              </w:rPr>
            </w:pPr>
            <w:r>
              <w:rPr>
                <w:b/>
                <w:bCs/>
              </w:rPr>
              <w:t>Cancel an Order</w:t>
            </w:r>
          </w:p>
        </w:tc>
      </w:tr>
      <w:tr w:rsidR="008C4E72" w:rsidRPr="007430F4" w14:paraId="0AA35191" w14:textId="77777777" w:rsidTr="008C4E72">
        <w:trPr>
          <w:trHeight w:val="383"/>
        </w:trPr>
        <w:tc>
          <w:tcPr>
            <w:tcW w:w="4180" w:type="dxa"/>
            <w:shd w:val="clear" w:color="auto" w:fill="2F5496" w:themeFill="accent5" w:themeFillShade="BF"/>
            <w:vAlign w:val="center"/>
          </w:tcPr>
          <w:p w14:paraId="47DDBFB5" w14:textId="77777777" w:rsidR="008C4E72" w:rsidRPr="007430F4" w:rsidRDefault="008C4E72" w:rsidP="008C4E72">
            <w:pPr>
              <w:jc w:val="center"/>
              <w:rPr>
                <w:b/>
                <w:bCs/>
                <w:color w:val="FFFFFF" w:themeColor="background1"/>
              </w:rPr>
            </w:pPr>
            <w:r w:rsidRPr="007430F4">
              <w:rPr>
                <w:b/>
                <w:bCs/>
                <w:color w:val="FFFFFF" w:themeColor="background1"/>
              </w:rPr>
              <w:t>Pre-Conditions</w:t>
            </w:r>
          </w:p>
        </w:tc>
        <w:tc>
          <w:tcPr>
            <w:tcW w:w="7440" w:type="dxa"/>
            <w:gridSpan w:val="2"/>
            <w:vAlign w:val="center"/>
          </w:tcPr>
          <w:p w14:paraId="21105541" w14:textId="77777777" w:rsidR="008C4E72" w:rsidRPr="007430F4" w:rsidRDefault="008C4E72" w:rsidP="008C4E72">
            <w:pPr>
              <w:rPr>
                <w:b/>
                <w:bCs/>
              </w:rPr>
            </w:pPr>
            <w:r w:rsidRPr="007430F4">
              <w:rPr>
                <w:b/>
                <w:bCs/>
              </w:rPr>
              <w:t>The user can must be logged onto the system</w:t>
            </w:r>
          </w:p>
        </w:tc>
      </w:tr>
      <w:tr w:rsidR="008C4E72" w:rsidRPr="007430F4" w14:paraId="495E9CA1" w14:textId="77777777" w:rsidTr="008C4E72">
        <w:trPr>
          <w:trHeight w:val="291"/>
        </w:trPr>
        <w:tc>
          <w:tcPr>
            <w:tcW w:w="4180" w:type="dxa"/>
            <w:shd w:val="clear" w:color="auto" w:fill="2F5496" w:themeFill="accent5" w:themeFillShade="BF"/>
            <w:vAlign w:val="center"/>
          </w:tcPr>
          <w:p w14:paraId="367CEEEF" w14:textId="77777777" w:rsidR="008C4E72" w:rsidRPr="007430F4" w:rsidRDefault="008C4E72" w:rsidP="008C4E72">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71E716B2" w14:textId="77777777" w:rsidR="008C4E72" w:rsidRPr="007430F4" w:rsidRDefault="008C4E72" w:rsidP="008C4E72">
            <w:pPr>
              <w:rPr>
                <w:b/>
                <w:bCs/>
              </w:rPr>
            </w:pPr>
            <w:r w:rsidRPr="007430F4">
              <w:rPr>
                <w:b/>
                <w:bCs/>
              </w:rPr>
              <w:t>T</w:t>
            </w:r>
            <w:r>
              <w:rPr>
                <w:b/>
                <w:bCs/>
              </w:rPr>
              <w:t>he user successfully cancelled an</w:t>
            </w:r>
            <w:r w:rsidRPr="007430F4">
              <w:rPr>
                <w:b/>
                <w:bCs/>
              </w:rPr>
              <w:t xml:space="preserve"> order</w:t>
            </w:r>
          </w:p>
        </w:tc>
      </w:tr>
      <w:tr w:rsidR="008C4E72" w:rsidRPr="007430F4" w14:paraId="7320E54C" w14:textId="77777777" w:rsidTr="008C4E72">
        <w:trPr>
          <w:trHeight w:val="291"/>
        </w:trPr>
        <w:tc>
          <w:tcPr>
            <w:tcW w:w="4180" w:type="dxa"/>
            <w:shd w:val="clear" w:color="auto" w:fill="2F5496" w:themeFill="accent5" w:themeFillShade="BF"/>
            <w:vAlign w:val="center"/>
          </w:tcPr>
          <w:p w14:paraId="4DABB0F7" w14:textId="77777777" w:rsidR="008C4E72" w:rsidRPr="007430F4" w:rsidRDefault="008C4E72" w:rsidP="008C4E72">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4EB0E3D3" w14:textId="77777777" w:rsidR="008C4E72" w:rsidRPr="007430F4" w:rsidRDefault="008C4E72" w:rsidP="008C4E72">
            <w:pPr>
              <w:rPr>
                <w:b/>
                <w:bCs/>
              </w:rPr>
            </w:pPr>
            <w:r w:rsidRPr="007430F4">
              <w:rPr>
                <w:b/>
                <w:bCs/>
              </w:rPr>
              <w:t>The user was un</w:t>
            </w:r>
            <w:r>
              <w:rPr>
                <w:b/>
                <w:bCs/>
              </w:rPr>
              <w:t>able to cancel</w:t>
            </w:r>
            <w:r w:rsidRPr="007430F4">
              <w:rPr>
                <w:b/>
                <w:bCs/>
              </w:rPr>
              <w:t xml:space="preserve"> order</w:t>
            </w:r>
          </w:p>
        </w:tc>
      </w:tr>
      <w:tr w:rsidR="008C4E72" w:rsidRPr="007430F4" w14:paraId="5D417D3A" w14:textId="77777777" w:rsidTr="008C4E72">
        <w:trPr>
          <w:trHeight w:val="291"/>
        </w:trPr>
        <w:tc>
          <w:tcPr>
            <w:tcW w:w="4180" w:type="dxa"/>
            <w:shd w:val="clear" w:color="auto" w:fill="2F5496" w:themeFill="accent5" w:themeFillShade="BF"/>
            <w:vAlign w:val="center"/>
          </w:tcPr>
          <w:p w14:paraId="50099808" w14:textId="77777777" w:rsidR="008C4E72" w:rsidRPr="007430F4" w:rsidRDefault="008C4E72" w:rsidP="008C4E72">
            <w:pPr>
              <w:jc w:val="center"/>
              <w:rPr>
                <w:b/>
                <w:bCs/>
                <w:color w:val="FFFFFF" w:themeColor="background1"/>
              </w:rPr>
            </w:pPr>
            <w:r w:rsidRPr="007430F4">
              <w:rPr>
                <w:b/>
                <w:bCs/>
                <w:color w:val="FFFFFF" w:themeColor="background1"/>
              </w:rPr>
              <w:t>Primary Actors</w:t>
            </w:r>
          </w:p>
        </w:tc>
        <w:tc>
          <w:tcPr>
            <w:tcW w:w="7440" w:type="dxa"/>
            <w:gridSpan w:val="2"/>
            <w:vAlign w:val="center"/>
          </w:tcPr>
          <w:p w14:paraId="1B1A5BD3" w14:textId="77777777" w:rsidR="008C4E72" w:rsidRPr="007430F4" w:rsidRDefault="008C4E72" w:rsidP="008C4E72">
            <w:pPr>
              <w:rPr>
                <w:b/>
                <w:bCs/>
              </w:rPr>
            </w:pPr>
            <w:r w:rsidRPr="007430F4">
              <w:rPr>
                <w:b/>
                <w:bCs/>
              </w:rPr>
              <w:t>Office Clerk</w:t>
            </w:r>
          </w:p>
        </w:tc>
      </w:tr>
      <w:tr w:rsidR="008C4E72" w:rsidRPr="007430F4" w14:paraId="2B526549" w14:textId="77777777" w:rsidTr="008C4E72">
        <w:trPr>
          <w:trHeight w:val="291"/>
        </w:trPr>
        <w:tc>
          <w:tcPr>
            <w:tcW w:w="4180" w:type="dxa"/>
            <w:shd w:val="clear" w:color="auto" w:fill="2F5496" w:themeFill="accent5" w:themeFillShade="BF"/>
            <w:vAlign w:val="center"/>
          </w:tcPr>
          <w:p w14:paraId="346DF02A" w14:textId="77777777" w:rsidR="008C4E72" w:rsidRPr="007430F4" w:rsidRDefault="008C4E72" w:rsidP="008C4E72">
            <w:pPr>
              <w:jc w:val="center"/>
              <w:rPr>
                <w:b/>
                <w:bCs/>
                <w:color w:val="FFFFFF" w:themeColor="background1"/>
              </w:rPr>
            </w:pPr>
            <w:r w:rsidRPr="007430F4">
              <w:rPr>
                <w:b/>
                <w:bCs/>
                <w:color w:val="FFFFFF" w:themeColor="background1"/>
              </w:rPr>
              <w:t>Secondary Actors</w:t>
            </w:r>
          </w:p>
        </w:tc>
        <w:tc>
          <w:tcPr>
            <w:tcW w:w="7440" w:type="dxa"/>
            <w:gridSpan w:val="2"/>
            <w:vAlign w:val="center"/>
          </w:tcPr>
          <w:p w14:paraId="78A349C8" w14:textId="77777777" w:rsidR="008C4E72" w:rsidRPr="007430F4" w:rsidRDefault="008C4E72" w:rsidP="008C4E72">
            <w:pPr>
              <w:rPr>
                <w:b/>
                <w:bCs/>
              </w:rPr>
            </w:pPr>
            <w:r w:rsidRPr="007430F4">
              <w:rPr>
                <w:b/>
                <w:bCs/>
              </w:rPr>
              <w:t>Manager</w:t>
            </w:r>
          </w:p>
        </w:tc>
      </w:tr>
      <w:tr w:rsidR="008C4E72" w:rsidRPr="007430F4" w14:paraId="61F13847" w14:textId="77777777" w:rsidTr="008C4E72">
        <w:trPr>
          <w:trHeight w:val="291"/>
        </w:trPr>
        <w:tc>
          <w:tcPr>
            <w:tcW w:w="4180" w:type="dxa"/>
            <w:shd w:val="clear" w:color="auto" w:fill="2F5496" w:themeFill="accent5" w:themeFillShade="BF"/>
            <w:vAlign w:val="center"/>
          </w:tcPr>
          <w:p w14:paraId="13045D17" w14:textId="77777777" w:rsidR="008C4E72" w:rsidRPr="007430F4" w:rsidRDefault="008C4E72" w:rsidP="008C4E72">
            <w:pPr>
              <w:jc w:val="center"/>
              <w:rPr>
                <w:b/>
                <w:bCs/>
                <w:color w:val="FFFFFF" w:themeColor="background1"/>
              </w:rPr>
            </w:pPr>
            <w:r w:rsidRPr="007430F4">
              <w:rPr>
                <w:b/>
                <w:bCs/>
                <w:color w:val="FFFFFF" w:themeColor="background1"/>
              </w:rPr>
              <w:t>Trigger</w:t>
            </w:r>
          </w:p>
        </w:tc>
        <w:tc>
          <w:tcPr>
            <w:tcW w:w="7440" w:type="dxa"/>
            <w:gridSpan w:val="2"/>
            <w:vAlign w:val="center"/>
          </w:tcPr>
          <w:p w14:paraId="2973FE58" w14:textId="77777777" w:rsidR="008C4E72" w:rsidRPr="007430F4" w:rsidRDefault="008C4E72" w:rsidP="008C4E72">
            <w:pPr>
              <w:rPr>
                <w:b/>
                <w:bCs/>
              </w:rPr>
            </w:pPr>
            <w:r>
              <w:rPr>
                <w:b/>
                <w:bCs/>
              </w:rPr>
              <w:t xml:space="preserve">The existing </w:t>
            </w:r>
            <w:r w:rsidRPr="007430F4">
              <w:rPr>
                <w:b/>
                <w:bCs/>
              </w:rPr>
              <w:t>order i</w:t>
            </w:r>
            <w:r>
              <w:rPr>
                <w:b/>
                <w:bCs/>
              </w:rPr>
              <w:t>ncorrect or is no longer needed.</w:t>
            </w:r>
          </w:p>
        </w:tc>
      </w:tr>
      <w:tr w:rsidR="008C4E72" w:rsidRPr="007430F4" w14:paraId="558D75B3" w14:textId="77777777" w:rsidTr="008C4E72">
        <w:trPr>
          <w:trHeight w:val="291"/>
        </w:trPr>
        <w:tc>
          <w:tcPr>
            <w:tcW w:w="4180" w:type="dxa"/>
            <w:shd w:val="clear" w:color="auto" w:fill="2F5496" w:themeFill="accent5" w:themeFillShade="BF"/>
            <w:vAlign w:val="center"/>
          </w:tcPr>
          <w:p w14:paraId="7E08F27A" w14:textId="77777777" w:rsidR="008C4E72" w:rsidRPr="007430F4" w:rsidRDefault="008C4E72" w:rsidP="008C4E72">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384B27BC" w14:textId="77777777" w:rsidR="008C4E72" w:rsidRPr="007430F4" w:rsidRDefault="008C4E72" w:rsidP="008C4E72">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3640230D" w14:textId="77777777" w:rsidR="008C4E72" w:rsidRPr="007430F4" w:rsidRDefault="008C4E72" w:rsidP="008C4E72">
            <w:pPr>
              <w:rPr>
                <w:b/>
                <w:bCs/>
              </w:rPr>
            </w:pPr>
            <w:r w:rsidRPr="007430F4">
              <w:rPr>
                <w:b/>
                <w:bCs/>
              </w:rPr>
              <w:t>Action</w:t>
            </w:r>
          </w:p>
        </w:tc>
      </w:tr>
      <w:tr w:rsidR="008C4E72" w:rsidRPr="007430F4" w14:paraId="589003FF" w14:textId="77777777" w:rsidTr="008C4E72">
        <w:trPr>
          <w:trHeight w:val="213"/>
        </w:trPr>
        <w:tc>
          <w:tcPr>
            <w:tcW w:w="4180" w:type="dxa"/>
            <w:vAlign w:val="center"/>
          </w:tcPr>
          <w:p w14:paraId="2EE934E9" w14:textId="77777777" w:rsidR="008C4E72" w:rsidRPr="007430F4" w:rsidRDefault="008C4E72" w:rsidP="008C4E72">
            <w:pPr>
              <w:jc w:val="center"/>
              <w:rPr>
                <w:b/>
                <w:bCs/>
              </w:rPr>
            </w:pPr>
          </w:p>
        </w:tc>
        <w:tc>
          <w:tcPr>
            <w:tcW w:w="631" w:type="dxa"/>
            <w:vAlign w:val="center"/>
          </w:tcPr>
          <w:p w14:paraId="439FA32A" w14:textId="77777777" w:rsidR="008C4E72" w:rsidRPr="007430F4" w:rsidRDefault="008C4E72" w:rsidP="008C4E72">
            <w:pPr>
              <w:rPr>
                <w:b/>
                <w:bCs/>
              </w:rPr>
            </w:pPr>
            <w:r w:rsidRPr="007430F4">
              <w:rPr>
                <w:b/>
                <w:bCs/>
              </w:rPr>
              <w:t>1</w:t>
            </w:r>
          </w:p>
        </w:tc>
        <w:tc>
          <w:tcPr>
            <w:tcW w:w="6809" w:type="dxa"/>
            <w:vAlign w:val="center"/>
          </w:tcPr>
          <w:p w14:paraId="5E4357E6" w14:textId="77777777" w:rsidR="008C4E72" w:rsidRPr="007430F4" w:rsidRDefault="008C4E72" w:rsidP="008C4E72">
            <w:pPr>
              <w:rPr>
                <w:b/>
                <w:bCs/>
              </w:rPr>
            </w:pPr>
            <w:r w:rsidRPr="007430F4">
              <w:rPr>
                <w:b/>
                <w:bCs/>
              </w:rPr>
              <w:t>The user su</w:t>
            </w:r>
            <w:r>
              <w:rPr>
                <w:b/>
                <w:bCs/>
              </w:rPr>
              <w:t>ccessfully logs into the system and is presented with the home screen.</w:t>
            </w:r>
          </w:p>
        </w:tc>
      </w:tr>
      <w:tr w:rsidR="008C4E72" w:rsidRPr="007430F4" w14:paraId="34F9F164" w14:textId="77777777" w:rsidTr="008C4E72">
        <w:trPr>
          <w:trHeight w:val="267"/>
        </w:trPr>
        <w:tc>
          <w:tcPr>
            <w:tcW w:w="4180" w:type="dxa"/>
          </w:tcPr>
          <w:p w14:paraId="27F627A1" w14:textId="77777777" w:rsidR="008C4E72" w:rsidRPr="007430F4" w:rsidRDefault="008C4E72" w:rsidP="008C4E72">
            <w:pPr>
              <w:jc w:val="center"/>
              <w:rPr>
                <w:b/>
                <w:bCs/>
              </w:rPr>
            </w:pPr>
          </w:p>
        </w:tc>
        <w:tc>
          <w:tcPr>
            <w:tcW w:w="631" w:type="dxa"/>
            <w:vAlign w:val="center"/>
          </w:tcPr>
          <w:p w14:paraId="295B04BC" w14:textId="77777777" w:rsidR="008C4E72" w:rsidRPr="007430F4" w:rsidRDefault="008C4E72" w:rsidP="008C4E72">
            <w:pPr>
              <w:rPr>
                <w:b/>
                <w:bCs/>
              </w:rPr>
            </w:pPr>
            <w:r>
              <w:rPr>
                <w:b/>
                <w:bCs/>
              </w:rPr>
              <w:t>2</w:t>
            </w:r>
          </w:p>
        </w:tc>
        <w:tc>
          <w:tcPr>
            <w:tcW w:w="6809" w:type="dxa"/>
            <w:vAlign w:val="center"/>
          </w:tcPr>
          <w:p w14:paraId="23D17172" w14:textId="77777777" w:rsidR="008C4E72" w:rsidRPr="007430F4" w:rsidRDefault="008C4E72" w:rsidP="008C4E72">
            <w:pPr>
              <w:rPr>
                <w:b/>
                <w:bCs/>
              </w:rPr>
            </w:pPr>
            <w:r>
              <w:rPr>
                <w:b/>
                <w:bCs/>
              </w:rPr>
              <w:t xml:space="preserve">Select the orders </w:t>
            </w:r>
            <w:r w:rsidRPr="007430F4">
              <w:rPr>
                <w:b/>
                <w:bCs/>
              </w:rPr>
              <w:t xml:space="preserve">option from the menu. </w:t>
            </w:r>
          </w:p>
        </w:tc>
      </w:tr>
      <w:tr w:rsidR="008C4E72" w:rsidRPr="007430F4" w14:paraId="746F6A42" w14:textId="77777777" w:rsidTr="008C4E72">
        <w:trPr>
          <w:trHeight w:val="273"/>
        </w:trPr>
        <w:tc>
          <w:tcPr>
            <w:tcW w:w="4180" w:type="dxa"/>
          </w:tcPr>
          <w:p w14:paraId="73AE4E09" w14:textId="77777777" w:rsidR="008C4E72" w:rsidRPr="007430F4" w:rsidRDefault="008C4E72" w:rsidP="008C4E72">
            <w:pPr>
              <w:jc w:val="center"/>
              <w:rPr>
                <w:b/>
                <w:bCs/>
              </w:rPr>
            </w:pPr>
          </w:p>
        </w:tc>
        <w:tc>
          <w:tcPr>
            <w:tcW w:w="631" w:type="dxa"/>
            <w:vAlign w:val="center"/>
          </w:tcPr>
          <w:p w14:paraId="00F49EC4" w14:textId="77777777" w:rsidR="008C4E72" w:rsidRPr="007430F4" w:rsidRDefault="008C4E72" w:rsidP="008C4E72">
            <w:pPr>
              <w:rPr>
                <w:b/>
                <w:bCs/>
              </w:rPr>
            </w:pPr>
            <w:r>
              <w:rPr>
                <w:b/>
                <w:bCs/>
              </w:rPr>
              <w:t>3</w:t>
            </w:r>
          </w:p>
        </w:tc>
        <w:tc>
          <w:tcPr>
            <w:tcW w:w="6809" w:type="dxa"/>
            <w:vAlign w:val="center"/>
          </w:tcPr>
          <w:p w14:paraId="437B8378" w14:textId="77777777" w:rsidR="008C4E72" w:rsidRPr="007430F4" w:rsidRDefault="008C4E72" w:rsidP="008C4E72">
            <w:pPr>
              <w:rPr>
                <w:b/>
                <w:bCs/>
              </w:rPr>
            </w:pPr>
            <w:r>
              <w:rPr>
                <w:b/>
                <w:bCs/>
              </w:rPr>
              <w:t xml:space="preserve">Selects the cancel option </w:t>
            </w:r>
          </w:p>
        </w:tc>
      </w:tr>
      <w:tr w:rsidR="008C4E72" w:rsidRPr="007430F4" w14:paraId="463FBB4B" w14:textId="77777777" w:rsidTr="008C4E72">
        <w:trPr>
          <w:trHeight w:val="273"/>
        </w:trPr>
        <w:tc>
          <w:tcPr>
            <w:tcW w:w="4180" w:type="dxa"/>
          </w:tcPr>
          <w:p w14:paraId="714C5F35" w14:textId="77777777" w:rsidR="008C4E72" w:rsidRPr="007430F4" w:rsidRDefault="008C4E72" w:rsidP="008C4E72">
            <w:pPr>
              <w:jc w:val="center"/>
              <w:rPr>
                <w:b/>
                <w:bCs/>
              </w:rPr>
            </w:pPr>
          </w:p>
        </w:tc>
        <w:tc>
          <w:tcPr>
            <w:tcW w:w="631" w:type="dxa"/>
            <w:vAlign w:val="center"/>
          </w:tcPr>
          <w:p w14:paraId="19ED7090" w14:textId="77777777" w:rsidR="008C4E72" w:rsidRPr="007430F4" w:rsidRDefault="008C4E72" w:rsidP="008C4E72">
            <w:pPr>
              <w:rPr>
                <w:b/>
                <w:bCs/>
              </w:rPr>
            </w:pPr>
            <w:r>
              <w:rPr>
                <w:b/>
                <w:bCs/>
              </w:rPr>
              <w:t>4</w:t>
            </w:r>
          </w:p>
        </w:tc>
        <w:tc>
          <w:tcPr>
            <w:tcW w:w="6809" w:type="dxa"/>
            <w:vAlign w:val="center"/>
          </w:tcPr>
          <w:p w14:paraId="450404FA" w14:textId="77777777" w:rsidR="008C4E72" w:rsidRDefault="008C4E72" w:rsidP="008C4E72">
            <w:pPr>
              <w:rPr>
                <w:b/>
                <w:bCs/>
              </w:rPr>
            </w:pPr>
            <w:r w:rsidRPr="007430F4">
              <w:rPr>
                <w:b/>
                <w:bCs/>
              </w:rPr>
              <w:t>Search</w:t>
            </w:r>
            <w:r>
              <w:rPr>
                <w:b/>
                <w:bCs/>
              </w:rPr>
              <w:t xml:space="preserve"> for</w:t>
            </w:r>
            <w:r w:rsidRPr="007430F4">
              <w:rPr>
                <w:b/>
                <w:bCs/>
              </w:rPr>
              <w:t xml:space="preserve"> </w:t>
            </w:r>
            <w:r>
              <w:rPr>
                <w:b/>
                <w:bCs/>
              </w:rPr>
              <w:t xml:space="preserve">the </w:t>
            </w:r>
            <w:r w:rsidRPr="007430F4">
              <w:rPr>
                <w:b/>
                <w:bCs/>
              </w:rPr>
              <w:t>order. Refer to Search</w:t>
            </w:r>
            <w:r>
              <w:rPr>
                <w:b/>
                <w:bCs/>
              </w:rPr>
              <w:t xml:space="preserve"> Order</w:t>
            </w:r>
            <w:r w:rsidRPr="007430F4">
              <w:rPr>
                <w:b/>
                <w:bCs/>
              </w:rPr>
              <w:t xml:space="preserve"> Use Case to see how.</w:t>
            </w:r>
          </w:p>
        </w:tc>
      </w:tr>
      <w:tr w:rsidR="008C4E72" w:rsidRPr="007430F4" w14:paraId="279AB28C" w14:textId="77777777" w:rsidTr="008C4E72">
        <w:trPr>
          <w:trHeight w:val="291"/>
        </w:trPr>
        <w:tc>
          <w:tcPr>
            <w:tcW w:w="4180" w:type="dxa"/>
            <w:vAlign w:val="center"/>
          </w:tcPr>
          <w:p w14:paraId="1601093C" w14:textId="77777777" w:rsidR="008C4E72" w:rsidRPr="007430F4" w:rsidRDefault="008C4E72" w:rsidP="008C4E72">
            <w:pPr>
              <w:rPr>
                <w:b/>
                <w:bCs/>
              </w:rPr>
            </w:pPr>
          </w:p>
        </w:tc>
        <w:tc>
          <w:tcPr>
            <w:tcW w:w="631" w:type="dxa"/>
            <w:vAlign w:val="center"/>
          </w:tcPr>
          <w:p w14:paraId="40CC063C" w14:textId="77777777" w:rsidR="008C4E72" w:rsidRPr="007430F4" w:rsidRDefault="008C4E72" w:rsidP="008C4E72">
            <w:pPr>
              <w:rPr>
                <w:b/>
                <w:bCs/>
              </w:rPr>
            </w:pPr>
            <w:r w:rsidRPr="007430F4">
              <w:rPr>
                <w:b/>
                <w:bCs/>
              </w:rPr>
              <w:t>5</w:t>
            </w:r>
          </w:p>
        </w:tc>
        <w:tc>
          <w:tcPr>
            <w:tcW w:w="6809" w:type="dxa"/>
            <w:vAlign w:val="center"/>
          </w:tcPr>
          <w:p w14:paraId="6E17F18D" w14:textId="77777777" w:rsidR="008C4E72" w:rsidRPr="007430F4" w:rsidRDefault="008C4E72" w:rsidP="008C4E72">
            <w:pPr>
              <w:rPr>
                <w:b/>
                <w:bCs/>
              </w:rPr>
            </w:pPr>
            <w:r>
              <w:rPr>
                <w:b/>
                <w:bCs/>
              </w:rPr>
              <w:t xml:space="preserve">Select the cancel button </w:t>
            </w:r>
            <w:r w:rsidRPr="007430F4">
              <w:rPr>
                <w:b/>
                <w:bCs/>
              </w:rPr>
              <w:t>a</w:t>
            </w:r>
            <w:r>
              <w:rPr>
                <w:b/>
                <w:bCs/>
              </w:rPr>
              <w:t>nd a</w:t>
            </w:r>
            <w:r w:rsidRPr="007430F4">
              <w:rPr>
                <w:b/>
                <w:bCs/>
              </w:rPr>
              <w:t xml:space="preserve"> dialogue box appears asking the user to confirm action. The user selects the ok button and the </w:t>
            </w:r>
            <w:r>
              <w:rPr>
                <w:b/>
                <w:bCs/>
              </w:rPr>
              <w:t>order is cancelled.</w:t>
            </w:r>
            <w:r w:rsidRPr="007430F4">
              <w:rPr>
                <w:b/>
                <w:bCs/>
              </w:rPr>
              <w:t xml:space="preserve"> </w:t>
            </w:r>
          </w:p>
        </w:tc>
      </w:tr>
    </w:tbl>
    <w:p w14:paraId="7C466593" w14:textId="77777777" w:rsidR="00A55A99" w:rsidRDefault="00A55A99" w:rsidP="008E30B1"/>
    <w:p w14:paraId="52A369B2" w14:textId="77777777" w:rsidR="00A55A99" w:rsidRPr="008E30B1" w:rsidRDefault="00A55A99" w:rsidP="008E30B1"/>
    <w:p w14:paraId="32445A26" w14:textId="77777777" w:rsidR="008E30B1" w:rsidRPr="008E30B1" w:rsidRDefault="008E30B1" w:rsidP="008E30B1"/>
    <w:tbl>
      <w:tblPr>
        <w:tblStyle w:val="TableGrid"/>
        <w:tblpPr w:leftFromText="180" w:rightFromText="180" w:vertAnchor="text" w:horzAnchor="margin" w:tblpXSpec="center" w:tblpY="98"/>
        <w:tblW w:w="10730" w:type="dxa"/>
        <w:tblLook w:val="04A0" w:firstRow="1" w:lastRow="0" w:firstColumn="1" w:lastColumn="0" w:noHBand="0" w:noVBand="1"/>
      </w:tblPr>
      <w:tblGrid>
        <w:gridCol w:w="3290"/>
        <w:gridCol w:w="631"/>
        <w:gridCol w:w="6809"/>
      </w:tblGrid>
      <w:tr w:rsidR="00A55A99" w:rsidRPr="007430F4" w14:paraId="3BFC26B5" w14:textId="77777777" w:rsidTr="0038158F">
        <w:trPr>
          <w:trHeight w:val="291"/>
        </w:trPr>
        <w:tc>
          <w:tcPr>
            <w:tcW w:w="3290" w:type="dxa"/>
            <w:shd w:val="clear" w:color="auto" w:fill="2F5496" w:themeFill="accent5" w:themeFillShade="BF"/>
          </w:tcPr>
          <w:p w14:paraId="1662A4A3" w14:textId="77777777" w:rsidR="00A55A99" w:rsidRPr="007430F4" w:rsidRDefault="00A55A99" w:rsidP="001B2A88">
            <w:pPr>
              <w:jc w:val="center"/>
              <w:rPr>
                <w:b/>
                <w:bCs/>
                <w:color w:val="FFFFFF" w:themeColor="background1"/>
              </w:rPr>
            </w:pPr>
            <w:r w:rsidRPr="007430F4">
              <w:rPr>
                <w:b/>
                <w:bCs/>
                <w:color w:val="FFFFFF" w:themeColor="background1"/>
              </w:rPr>
              <w:t>Use Case No:</w:t>
            </w:r>
          </w:p>
        </w:tc>
        <w:tc>
          <w:tcPr>
            <w:tcW w:w="7440" w:type="dxa"/>
            <w:gridSpan w:val="2"/>
            <w:vAlign w:val="center"/>
          </w:tcPr>
          <w:p w14:paraId="6152AE78" w14:textId="77777777" w:rsidR="00A55A99" w:rsidRPr="007430F4" w:rsidRDefault="00A55A99" w:rsidP="001B2A88">
            <w:pPr>
              <w:rPr>
                <w:b/>
                <w:bCs/>
              </w:rPr>
            </w:pPr>
            <w:r>
              <w:rPr>
                <w:b/>
                <w:bCs/>
              </w:rPr>
              <w:t>6</w:t>
            </w:r>
          </w:p>
        </w:tc>
      </w:tr>
      <w:tr w:rsidR="00A55A99" w:rsidRPr="007430F4" w14:paraId="3C073693" w14:textId="77777777" w:rsidTr="0038158F">
        <w:trPr>
          <w:trHeight w:val="291"/>
        </w:trPr>
        <w:tc>
          <w:tcPr>
            <w:tcW w:w="3290" w:type="dxa"/>
            <w:shd w:val="clear" w:color="auto" w:fill="2F5496" w:themeFill="accent5" w:themeFillShade="BF"/>
            <w:vAlign w:val="center"/>
          </w:tcPr>
          <w:p w14:paraId="5365C3EC"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7440" w:type="dxa"/>
            <w:gridSpan w:val="2"/>
            <w:vAlign w:val="center"/>
          </w:tcPr>
          <w:p w14:paraId="021A0A3B" w14:textId="77777777" w:rsidR="00A55A99" w:rsidRPr="007430F4" w:rsidRDefault="00A55A99" w:rsidP="001B2A88">
            <w:pPr>
              <w:rPr>
                <w:b/>
                <w:bCs/>
              </w:rPr>
            </w:pPr>
            <w:r>
              <w:rPr>
                <w:b/>
                <w:bCs/>
              </w:rPr>
              <w:t xml:space="preserve">To cancel </w:t>
            </w:r>
            <w:r w:rsidRPr="007430F4">
              <w:rPr>
                <w:b/>
                <w:bCs/>
              </w:rPr>
              <w:t>order</w:t>
            </w:r>
            <w:r>
              <w:rPr>
                <w:b/>
                <w:bCs/>
              </w:rPr>
              <w:t>s for a particular day</w:t>
            </w:r>
          </w:p>
        </w:tc>
      </w:tr>
      <w:tr w:rsidR="00A55A99" w:rsidRPr="007430F4" w14:paraId="3A5906AE" w14:textId="77777777" w:rsidTr="0038158F">
        <w:trPr>
          <w:trHeight w:val="291"/>
        </w:trPr>
        <w:tc>
          <w:tcPr>
            <w:tcW w:w="3290" w:type="dxa"/>
            <w:shd w:val="clear" w:color="auto" w:fill="2F5496" w:themeFill="accent5" w:themeFillShade="BF"/>
            <w:vAlign w:val="center"/>
          </w:tcPr>
          <w:p w14:paraId="7BC587A2"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63F147B6" w14:textId="77777777" w:rsidR="00A55A99" w:rsidRPr="007430F4" w:rsidRDefault="00A55A99" w:rsidP="001B2A88">
            <w:pPr>
              <w:rPr>
                <w:b/>
                <w:bCs/>
              </w:rPr>
            </w:pPr>
            <w:r w:rsidRPr="007430F4">
              <w:rPr>
                <w:b/>
                <w:bCs/>
              </w:rPr>
              <w:t>The user</w:t>
            </w:r>
            <w:r>
              <w:rPr>
                <w:b/>
                <w:bCs/>
              </w:rPr>
              <w:t xml:space="preserve"> must generate orde</w:t>
            </w:r>
            <w:r w:rsidRPr="007430F4">
              <w:rPr>
                <w:b/>
                <w:bCs/>
              </w:rPr>
              <w:t>r</w:t>
            </w:r>
            <w:r>
              <w:rPr>
                <w:b/>
                <w:bCs/>
              </w:rPr>
              <w:t>s for a particular day</w:t>
            </w:r>
            <w:r w:rsidRPr="007430F4">
              <w:rPr>
                <w:b/>
                <w:bCs/>
              </w:rPr>
              <w:t>.</w:t>
            </w:r>
          </w:p>
        </w:tc>
      </w:tr>
      <w:tr w:rsidR="00A55A99" w:rsidRPr="007430F4" w14:paraId="59B42568" w14:textId="77777777" w:rsidTr="0038158F">
        <w:trPr>
          <w:trHeight w:val="291"/>
        </w:trPr>
        <w:tc>
          <w:tcPr>
            <w:tcW w:w="3290" w:type="dxa"/>
            <w:shd w:val="clear" w:color="auto" w:fill="2F5496" w:themeFill="accent5" w:themeFillShade="BF"/>
            <w:vAlign w:val="center"/>
          </w:tcPr>
          <w:p w14:paraId="04621AD4"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7440" w:type="dxa"/>
            <w:gridSpan w:val="2"/>
            <w:vAlign w:val="center"/>
          </w:tcPr>
          <w:p w14:paraId="42ABF3C8" w14:textId="77777777" w:rsidR="00A55A99" w:rsidRPr="007430F4" w:rsidRDefault="00A55A99" w:rsidP="001B2A88">
            <w:pPr>
              <w:rPr>
                <w:b/>
                <w:bCs/>
              </w:rPr>
            </w:pPr>
            <w:r w:rsidRPr="007430F4">
              <w:rPr>
                <w:b/>
                <w:bCs/>
              </w:rPr>
              <w:t xml:space="preserve">This function allows the user to </w:t>
            </w:r>
            <w:r>
              <w:rPr>
                <w:b/>
                <w:bCs/>
              </w:rPr>
              <w:t>cancel</w:t>
            </w:r>
            <w:r w:rsidRPr="007430F4">
              <w:rPr>
                <w:b/>
                <w:bCs/>
              </w:rPr>
              <w:t xml:space="preserve"> a</w:t>
            </w:r>
            <w:r>
              <w:rPr>
                <w:b/>
                <w:bCs/>
              </w:rPr>
              <w:t xml:space="preserve">ll </w:t>
            </w:r>
            <w:r w:rsidRPr="007430F4">
              <w:rPr>
                <w:b/>
                <w:bCs/>
              </w:rPr>
              <w:t>order</w:t>
            </w:r>
            <w:r>
              <w:rPr>
                <w:b/>
                <w:bCs/>
              </w:rPr>
              <w:t>s for a particular day</w:t>
            </w:r>
          </w:p>
        </w:tc>
      </w:tr>
      <w:tr w:rsidR="00A55A99" w:rsidRPr="007430F4" w14:paraId="4EAFC352" w14:textId="77777777" w:rsidTr="0038158F">
        <w:trPr>
          <w:trHeight w:val="291"/>
        </w:trPr>
        <w:tc>
          <w:tcPr>
            <w:tcW w:w="3290" w:type="dxa"/>
            <w:shd w:val="clear" w:color="auto" w:fill="2F5496" w:themeFill="accent5" w:themeFillShade="BF"/>
            <w:vAlign w:val="center"/>
          </w:tcPr>
          <w:p w14:paraId="6F0BFA3E" w14:textId="77777777" w:rsidR="00A55A99" w:rsidRPr="007430F4" w:rsidRDefault="00A55A99" w:rsidP="001B2A88">
            <w:pPr>
              <w:jc w:val="center"/>
              <w:rPr>
                <w:b/>
                <w:bCs/>
                <w:color w:val="FFFFFF" w:themeColor="background1"/>
              </w:rPr>
            </w:pPr>
            <w:r w:rsidRPr="007430F4">
              <w:rPr>
                <w:b/>
                <w:bCs/>
                <w:color w:val="FFFFFF" w:themeColor="background1"/>
              </w:rPr>
              <w:lastRenderedPageBreak/>
              <w:t>Use Case Name</w:t>
            </w:r>
          </w:p>
        </w:tc>
        <w:tc>
          <w:tcPr>
            <w:tcW w:w="7440" w:type="dxa"/>
            <w:gridSpan w:val="2"/>
            <w:vAlign w:val="center"/>
          </w:tcPr>
          <w:p w14:paraId="398C1934" w14:textId="77777777" w:rsidR="00A55A99" w:rsidRPr="007430F4" w:rsidRDefault="00A55A99" w:rsidP="001B2A88">
            <w:pPr>
              <w:rPr>
                <w:b/>
                <w:bCs/>
              </w:rPr>
            </w:pPr>
            <w:r>
              <w:rPr>
                <w:b/>
                <w:bCs/>
              </w:rPr>
              <w:t>Cancel  Orders</w:t>
            </w:r>
          </w:p>
        </w:tc>
      </w:tr>
      <w:tr w:rsidR="00A55A99" w:rsidRPr="007430F4" w14:paraId="27FF0E35" w14:textId="77777777" w:rsidTr="0038158F">
        <w:trPr>
          <w:trHeight w:val="383"/>
        </w:trPr>
        <w:tc>
          <w:tcPr>
            <w:tcW w:w="3290" w:type="dxa"/>
            <w:shd w:val="clear" w:color="auto" w:fill="2F5496" w:themeFill="accent5" w:themeFillShade="BF"/>
            <w:vAlign w:val="center"/>
          </w:tcPr>
          <w:p w14:paraId="47E4FC0D" w14:textId="77777777" w:rsidR="00A55A99" w:rsidRPr="007430F4" w:rsidRDefault="00A55A99" w:rsidP="001B2A88">
            <w:pPr>
              <w:jc w:val="center"/>
              <w:rPr>
                <w:b/>
                <w:bCs/>
                <w:color w:val="FFFFFF" w:themeColor="background1"/>
              </w:rPr>
            </w:pPr>
            <w:r w:rsidRPr="007430F4">
              <w:rPr>
                <w:b/>
                <w:bCs/>
                <w:color w:val="FFFFFF" w:themeColor="background1"/>
              </w:rPr>
              <w:t>Pre-Conditions</w:t>
            </w:r>
          </w:p>
        </w:tc>
        <w:tc>
          <w:tcPr>
            <w:tcW w:w="7440" w:type="dxa"/>
            <w:gridSpan w:val="2"/>
            <w:vAlign w:val="center"/>
          </w:tcPr>
          <w:p w14:paraId="36A661B4" w14:textId="77777777" w:rsidR="00A55A99" w:rsidRPr="007430F4" w:rsidRDefault="00A55A99" w:rsidP="001B2A88">
            <w:pPr>
              <w:rPr>
                <w:b/>
                <w:bCs/>
              </w:rPr>
            </w:pPr>
            <w:r w:rsidRPr="007430F4">
              <w:rPr>
                <w:b/>
                <w:bCs/>
              </w:rPr>
              <w:t>The user can must be logged onto the system</w:t>
            </w:r>
          </w:p>
        </w:tc>
      </w:tr>
      <w:tr w:rsidR="00A55A99" w:rsidRPr="007430F4" w14:paraId="2E6B2F6E" w14:textId="77777777" w:rsidTr="0038158F">
        <w:trPr>
          <w:trHeight w:val="291"/>
        </w:trPr>
        <w:tc>
          <w:tcPr>
            <w:tcW w:w="3290" w:type="dxa"/>
            <w:shd w:val="clear" w:color="auto" w:fill="2F5496" w:themeFill="accent5" w:themeFillShade="BF"/>
            <w:vAlign w:val="center"/>
          </w:tcPr>
          <w:p w14:paraId="7ED0DC98"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2DABAF27" w14:textId="77777777" w:rsidR="00A55A99" w:rsidRPr="007430F4" w:rsidRDefault="00A55A99" w:rsidP="001B2A88">
            <w:pPr>
              <w:rPr>
                <w:b/>
                <w:bCs/>
              </w:rPr>
            </w:pPr>
            <w:r w:rsidRPr="007430F4">
              <w:rPr>
                <w:b/>
                <w:bCs/>
              </w:rPr>
              <w:t>T</w:t>
            </w:r>
            <w:r>
              <w:rPr>
                <w:b/>
                <w:bCs/>
              </w:rPr>
              <w:t>he user successfully cancelled</w:t>
            </w:r>
            <w:r w:rsidRPr="007430F4">
              <w:rPr>
                <w:b/>
                <w:bCs/>
              </w:rPr>
              <w:t xml:space="preserve"> order</w:t>
            </w:r>
            <w:r>
              <w:rPr>
                <w:b/>
                <w:bCs/>
              </w:rPr>
              <w:t>s</w:t>
            </w:r>
          </w:p>
        </w:tc>
      </w:tr>
      <w:tr w:rsidR="00A55A99" w:rsidRPr="007430F4" w14:paraId="4EFAEA3E" w14:textId="77777777" w:rsidTr="0038158F">
        <w:trPr>
          <w:trHeight w:val="291"/>
        </w:trPr>
        <w:tc>
          <w:tcPr>
            <w:tcW w:w="3290" w:type="dxa"/>
            <w:shd w:val="clear" w:color="auto" w:fill="2F5496" w:themeFill="accent5" w:themeFillShade="BF"/>
            <w:vAlign w:val="center"/>
          </w:tcPr>
          <w:p w14:paraId="610754A4"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714714EE" w14:textId="77777777" w:rsidR="00A55A99" w:rsidRPr="007430F4" w:rsidRDefault="00A55A99" w:rsidP="001B2A88">
            <w:pPr>
              <w:rPr>
                <w:b/>
                <w:bCs/>
              </w:rPr>
            </w:pPr>
            <w:r w:rsidRPr="007430F4">
              <w:rPr>
                <w:b/>
                <w:bCs/>
              </w:rPr>
              <w:t>The user was un</w:t>
            </w:r>
            <w:r>
              <w:rPr>
                <w:b/>
                <w:bCs/>
              </w:rPr>
              <w:t>able to cancel</w:t>
            </w:r>
            <w:r w:rsidRPr="007430F4">
              <w:rPr>
                <w:b/>
                <w:bCs/>
              </w:rPr>
              <w:t xml:space="preserve"> order</w:t>
            </w:r>
            <w:r>
              <w:rPr>
                <w:b/>
                <w:bCs/>
              </w:rPr>
              <w:t>s</w:t>
            </w:r>
          </w:p>
        </w:tc>
      </w:tr>
      <w:tr w:rsidR="00A55A99" w:rsidRPr="007430F4" w14:paraId="571038F5" w14:textId="77777777" w:rsidTr="0038158F">
        <w:trPr>
          <w:trHeight w:val="291"/>
        </w:trPr>
        <w:tc>
          <w:tcPr>
            <w:tcW w:w="3290" w:type="dxa"/>
            <w:shd w:val="clear" w:color="auto" w:fill="2F5496" w:themeFill="accent5" w:themeFillShade="BF"/>
            <w:vAlign w:val="center"/>
          </w:tcPr>
          <w:p w14:paraId="0AF92910"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7440" w:type="dxa"/>
            <w:gridSpan w:val="2"/>
            <w:vAlign w:val="center"/>
          </w:tcPr>
          <w:p w14:paraId="13A90ACE" w14:textId="77777777" w:rsidR="00A55A99" w:rsidRPr="007430F4" w:rsidRDefault="00A55A99" w:rsidP="001B2A88">
            <w:pPr>
              <w:rPr>
                <w:b/>
                <w:bCs/>
              </w:rPr>
            </w:pPr>
            <w:r w:rsidRPr="007430F4">
              <w:rPr>
                <w:b/>
                <w:bCs/>
              </w:rPr>
              <w:t>Office Clerk</w:t>
            </w:r>
          </w:p>
        </w:tc>
      </w:tr>
      <w:tr w:rsidR="00A55A99" w:rsidRPr="007430F4" w14:paraId="5CC82DBC" w14:textId="77777777" w:rsidTr="0038158F">
        <w:trPr>
          <w:trHeight w:val="291"/>
        </w:trPr>
        <w:tc>
          <w:tcPr>
            <w:tcW w:w="3290" w:type="dxa"/>
            <w:shd w:val="clear" w:color="auto" w:fill="2F5496" w:themeFill="accent5" w:themeFillShade="BF"/>
            <w:vAlign w:val="center"/>
          </w:tcPr>
          <w:p w14:paraId="2465EAB8"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7440" w:type="dxa"/>
            <w:gridSpan w:val="2"/>
            <w:vAlign w:val="center"/>
          </w:tcPr>
          <w:p w14:paraId="74EA54E8" w14:textId="77777777" w:rsidR="00A55A99" w:rsidRPr="007430F4" w:rsidRDefault="00A55A99" w:rsidP="001B2A88">
            <w:pPr>
              <w:rPr>
                <w:b/>
                <w:bCs/>
              </w:rPr>
            </w:pPr>
            <w:r w:rsidRPr="007430F4">
              <w:rPr>
                <w:b/>
                <w:bCs/>
              </w:rPr>
              <w:t>Manager</w:t>
            </w:r>
          </w:p>
        </w:tc>
      </w:tr>
      <w:tr w:rsidR="00A55A99" w:rsidRPr="007430F4" w14:paraId="700C816A" w14:textId="77777777" w:rsidTr="0038158F">
        <w:trPr>
          <w:trHeight w:val="291"/>
        </w:trPr>
        <w:tc>
          <w:tcPr>
            <w:tcW w:w="3290" w:type="dxa"/>
            <w:shd w:val="clear" w:color="auto" w:fill="2F5496" w:themeFill="accent5" w:themeFillShade="BF"/>
            <w:vAlign w:val="center"/>
          </w:tcPr>
          <w:p w14:paraId="068F5D0B"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7440" w:type="dxa"/>
            <w:gridSpan w:val="2"/>
            <w:vAlign w:val="center"/>
          </w:tcPr>
          <w:p w14:paraId="44F11702" w14:textId="77777777" w:rsidR="00A55A99" w:rsidRPr="007430F4" w:rsidRDefault="00A55A99" w:rsidP="001B2A88">
            <w:pPr>
              <w:rPr>
                <w:b/>
                <w:bCs/>
              </w:rPr>
            </w:pPr>
            <w:r>
              <w:rPr>
                <w:b/>
                <w:bCs/>
              </w:rPr>
              <w:t>The user would have generated the incorrect orders for a particular day.</w:t>
            </w:r>
          </w:p>
        </w:tc>
      </w:tr>
      <w:tr w:rsidR="00A55A99" w:rsidRPr="007430F4" w14:paraId="2809BE57" w14:textId="77777777" w:rsidTr="0038158F">
        <w:trPr>
          <w:trHeight w:val="291"/>
        </w:trPr>
        <w:tc>
          <w:tcPr>
            <w:tcW w:w="3290" w:type="dxa"/>
            <w:shd w:val="clear" w:color="auto" w:fill="2F5496" w:themeFill="accent5" w:themeFillShade="BF"/>
            <w:vAlign w:val="center"/>
          </w:tcPr>
          <w:p w14:paraId="2ACDA99C"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2EF080F1" w14:textId="77777777" w:rsidR="00A55A99" w:rsidRPr="007430F4" w:rsidRDefault="00A55A99" w:rsidP="001B2A88">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5B8F6B06" w14:textId="77777777" w:rsidR="00A55A99" w:rsidRPr="007430F4" w:rsidRDefault="00A55A99" w:rsidP="001B2A88">
            <w:pPr>
              <w:rPr>
                <w:b/>
                <w:bCs/>
              </w:rPr>
            </w:pPr>
            <w:r w:rsidRPr="007430F4">
              <w:rPr>
                <w:b/>
                <w:bCs/>
              </w:rPr>
              <w:t>Action</w:t>
            </w:r>
          </w:p>
        </w:tc>
      </w:tr>
      <w:tr w:rsidR="00A55A99" w:rsidRPr="007430F4" w14:paraId="5CE9CD05" w14:textId="77777777" w:rsidTr="0038158F">
        <w:trPr>
          <w:trHeight w:val="213"/>
        </w:trPr>
        <w:tc>
          <w:tcPr>
            <w:tcW w:w="3290" w:type="dxa"/>
            <w:vAlign w:val="center"/>
          </w:tcPr>
          <w:p w14:paraId="18D7DE6F" w14:textId="77777777" w:rsidR="00A55A99" w:rsidRPr="007430F4" w:rsidRDefault="00A55A99" w:rsidP="001B2A88">
            <w:pPr>
              <w:jc w:val="center"/>
              <w:rPr>
                <w:b/>
                <w:bCs/>
              </w:rPr>
            </w:pPr>
          </w:p>
        </w:tc>
        <w:tc>
          <w:tcPr>
            <w:tcW w:w="631" w:type="dxa"/>
            <w:vAlign w:val="center"/>
          </w:tcPr>
          <w:p w14:paraId="2C7CFF19" w14:textId="77777777" w:rsidR="00A55A99" w:rsidRPr="007430F4" w:rsidRDefault="00A55A99" w:rsidP="001B2A88">
            <w:pPr>
              <w:rPr>
                <w:b/>
                <w:bCs/>
              </w:rPr>
            </w:pPr>
            <w:r w:rsidRPr="007430F4">
              <w:rPr>
                <w:b/>
                <w:bCs/>
              </w:rPr>
              <w:t>1</w:t>
            </w:r>
          </w:p>
        </w:tc>
        <w:tc>
          <w:tcPr>
            <w:tcW w:w="6809" w:type="dxa"/>
            <w:vAlign w:val="center"/>
          </w:tcPr>
          <w:p w14:paraId="52533374" w14:textId="77777777" w:rsidR="00A55A99" w:rsidRPr="007430F4" w:rsidRDefault="00A55A99" w:rsidP="001B2A88">
            <w:pPr>
              <w:rPr>
                <w:b/>
                <w:bCs/>
              </w:rPr>
            </w:pPr>
            <w:r w:rsidRPr="007430F4">
              <w:rPr>
                <w:b/>
                <w:bCs/>
              </w:rPr>
              <w:t>The user su</w:t>
            </w:r>
            <w:r>
              <w:rPr>
                <w:b/>
                <w:bCs/>
              </w:rPr>
              <w:t>ccessfully logs into the system and is presented with the home screen.</w:t>
            </w:r>
          </w:p>
        </w:tc>
      </w:tr>
      <w:tr w:rsidR="00A55A99" w:rsidRPr="007430F4" w14:paraId="65B03636" w14:textId="77777777" w:rsidTr="0038158F">
        <w:trPr>
          <w:trHeight w:val="267"/>
        </w:trPr>
        <w:tc>
          <w:tcPr>
            <w:tcW w:w="3290" w:type="dxa"/>
          </w:tcPr>
          <w:p w14:paraId="106B1787" w14:textId="77777777" w:rsidR="00A55A99" w:rsidRPr="007430F4" w:rsidRDefault="00A55A99" w:rsidP="001B2A88">
            <w:pPr>
              <w:jc w:val="center"/>
              <w:rPr>
                <w:b/>
                <w:bCs/>
              </w:rPr>
            </w:pPr>
          </w:p>
        </w:tc>
        <w:tc>
          <w:tcPr>
            <w:tcW w:w="631" w:type="dxa"/>
            <w:vAlign w:val="center"/>
          </w:tcPr>
          <w:p w14:paraId="7772604B" w14:textId="77777777" w:rsidR="00A55A99" w:rsidRPr="007430F4" w:rsidRDefault="00A55A99" w:rsidP="001B2A88">
            <w:pPr>
              <w:rPr>
                <w:b/>
                <w:bCs/>
              </w:rPr>
            </w:pPr>
            <w:r>
              <w:rPr>
                <w:b/>
                <w:bCs/>
              </w:rPr>
              <w:t>2</w:t>
            </w:r>
          </w:p>
        </w:tc>
        <w:tc>
          <w:tcPr>
            <w:tcW w:w="6809" w:type="dxa"/>
            <w:vAlign w:val="center"/>
          </w:tcPr>
          <w:p w14:paraId="79E51DAC" w14:textId="77777777" w:rsidR="00A55A99" w:rsidRPr="007430F4" w:rsidRDefault="00A55A99" w:rsidP="001B2A88">
            <w:pPr>
              <w:rPr>
                <w:b/>
                <w:bCs/>
              </w:rPr>
            </w:pPr>
            <w:r>
              <w:rPr>
                <w:b/>
                <w:bCs/>
              </w:rPr>
              <w:t xml:space="preserve">Select the orders </w:t>
            </w:r>
            <w:r w:rsidRPr="007430F4">
              <w:rPr>
                <w:b/>
                <w:bCs/>
              </w:rPr>
              <w:t xml:space="preserve">option from the menu. </w:t>
            </w:r>
          </w:p>
        </w:tc>
      </w:tr>
      <w:tr w:rsidR="00A55A99" w:rsidRPr="007430F4" w14:paraId="19037422" w14:textId="77777777" w:rsidTr="0038158F">
        <w:trPr>
          <w:trHeight w:val="273"/>
        </w:trPr>
        <w:tc>
          <w:tcPr>
            <w:tcW w:w="3290" w:type="dxa"/>
          </w:tcPr>
          <w:p w14:paraId="341C90A8" w14:textId="77777777" w:rsidR="00A55A99" w:rsidRPr="007430F4" w:rsidRDefault="00A55A99" w:rsidP="001B2A88">
            <w:pPr>
              <w:jc w:val="center"/>
              <w:rPr>
                <w:b/>
                <w:bCs/>
              </w:rPr>
            </w:pPr>
          </w:p>
        </w:tc>
        <w:tc>
          <w:tcPr>
            <w:tcW w:w="631" w:type="dxa"/>
            <w:vAlign w:val="center"/>
          </w:tcPr>
          <w:p w14:paraId="46E64B1B" w14:textId="77777777" w:rsidR="00A55A99" w:rsidRPr="007430F4" w:rsidRDefault="00A55A99" w:rsidP="001B2A88">
            <w:pPr>
              <w:rPr>
                <w:b/>
                <w:bCs/>
              </w:rPr>
            </w:pPr>
            <w:r>
              <w:rPr>
                <w:b/>
                <w:bCs/>
              </w:rPr>
              <w:t>3</w:t>
            </w:r>
          </w:p>
        </w:tc>
        <w:tc>
          <w:tcPr>
            <w:tcW w:w="6809" w:type="dxa"/>
            <w:vAlign w:val="center"/>
          </w:tcPr>
          <w:p w14:paraId="0BDC2EFE" w14:textId="77777777" w:rsidR="00A55A99" w:rsidRPr="007430F4" w:rsidRDefault="00A55A99" w:rsidP="001B2A88">
            <w:pPr>
              <w:rPr>
                <w:b/>
                <w:bCs/>
              </w:rPr>
            </w:pPr>
            <w:r>
              <w:rPr>
                <w:b/>
                <w:bCs/>
              </w:rPr>
              <w:t>The user generates the orders for that particular day. Refer to Orders Use case.</w:t>
            </w:r>
          </w:p>
        </w:tc>
      </w:tr>
      <w:tr w:rsidR="00A55A99" w:rsidRPr="007430F4" w14:paraId="1907DBC7" w14:textId="77777777" w:rsidTr="0038158F">
        <w:trPr>
          <w:trHeight w:val="273"/>
        </w:trPr>
        <w:tc>
          <w:tcPr>
            <w:tcW w:w="3290" w:type="dxa"/>
          </w:tcPr>
          <w:p w14:paraId="348AF61F" w14:textId="77777777" w:rsidR="00A55A99" w:rsidRPr="007430F4" w:rsidRDefault="00A55A99" w:rsidP="001B2A88">
            <w:pPr>
              <w:jc w:val="center"/>
              <w:rPr>
                <w:b/>
                <w:bCs/>
              </w:rPr>
            </w:pPr>
          </w:p>
        </w:tc>
        <w:tc>
          <w:tcPr>
            <w:tcW w:w="631" w:type="dxa"/>
            <w:vAlign w:val="center"/>
          </w:tcPr>
          <w:p w14:paraId="5210DED3" w14:textId="77777777" w:rsidR="00A55A99" w:rsidRPr="007430F4" w:rsidRDefault="00A55A99" w:rsidP="001B2A88">
            <w:pPr>
              <w:rPr>
                <w:b/>
                <w:bCs/>
              </w:rPr>
            </w:pPr>
            <w:r>
              <w:rPr>
                <w:b/>
                <w:bCs/>
              </w:rPr>
              <w:t>4</w:t>
            </w:r>
          </w:p>
        </w:tc>
        <w:tc>
          <w:tcPr>
            <w:tcW w:w="6809" w:type="dxa"/>
            <w:vAlign w:val="center"/>
          </w:tcPr>
          <w:p w14:paraId="6C411D24" w14:textId="77777777" w:rsidR="00A55A99" w:rsidRDefault="00A55A99" w:rsidP="001B2A88">
            <w:pPr>
              <w:rPr>
                <w:b/>
                <w:bCs/>
              </w:rPr>
            </w:pPr>
            <w:r>
              <w:rPr>
                <w:b/>
                <w:bCs/>
              </w:rPr>
              <w:t>Selects the cancel option.</w:t>
            </w:r>
          </w:p>
        </w:tc>
      </w:tr>
      <w:tr w:rsidR="00A55A99" w:rsidRPr="007430F4" w14:paraId="087D0357" w14:textId="77777777" w:rsidTr="0038158F">
        <w:trPr>
          <w:trHeight w:val="291"/>
        </w:trPr>
        <w:tc>
          <w:tcPr>
            <w:tcW w:w="3290" w:type="dxa"/>
            <w:vAlign w:val="center"/>
          </w:tcPr>
          <w:p w14:paraId="5D8711C5" w14:textId="77777777" w:rsidR="00A55A99" w:rsidRPr="007430F4" w:rsidRDefault="00A55A99" w:rsidP="001B2A88">
            <w:pPr>
              <w:rPr>
                <w:b/>
                <w:bCs/>
              </w:rPr>
            </w:pPr>
          </w:p>
        </w:tc>
        <w:tc>
          <w:tcPr>
            <w:tcW w:w="631" w:type="dxa"/>
            <w:vAlign w:val="center"/>
          </w:tcPr>
          <w:p w14:paraId="21C1A06A" w14:textId="77777777" w:rsidR="00A55A99" w:rsidRPr="007430F4" w:rsidRDefault="00A55A99" w:rsidP="001B2A88">
            <w:pPr>
              <w:rPr>
                <w:b/>
                <w:bCs/>
              </w:rPr>
            </w:pPr>
            <w:r w:rsidRPr="007430F4">
              <w:rPr>
                <w:b/>
                <w:bCs/>
              </w:rPr>
              <w:t>5</w:t>
            </w:r>
          </w:p>
        </w:tc>
        <w:tc>
          <w:tcPr>
            <w:tcW w:w="6809" w:type="dxa"/>
            <w:vAlign w:val="center"/>
          </w:tcPr>
          <w:p w14:paraId="1C33C0ED" w14:textId="77777777" w:rsidR="00A55A99" w:rsidRPr="007430F4" w:rsidRDefault="00A55A99" w:rsidP="001B2A88">
            <w:pPr>
              <w:rPr>
                <w:b/>
                <w:bCs/>
              </w:rPr>
            </w:pPr>
            <w:r>
              <w:rPr>
                <w:b/>
                <w:bCs/>
              </w:rPr>
              <w:t xml:space="preserve">Select the cancel button </w:t>
            </w:r>
            <w:r w:rsidRPr="007430F4">
              <w:rPr>
                <w:b/>
                <w:bCs/>
              </w:rPr>
              <w:t>a</w:t>
            </w:r>
            <w:r>
              <w:rPr>
                <w:b/>
                <w:bCs/>
              </w:rPr>
              <w:t>nd a</w:t>
            </w:r>
            <w:r w:rsidRPr="007430F4">
              <w:rPr>
                <w:b/>
                <w:bCs/>
              </w:rPr>
              <w:t xml:space="preserve"> dialogue box appears asking the user to confirm action. The user selects the ok button and the </w:t>
            </w:r>
            <w:r>
              <w:rPr>
                <w:b/>
                <w:bCs/>
              </w:rPr>
              <w:t>orders are cancelled.</w:t>
            </w:r>
            <w:r w:rsidRPr="007430F4">
              <w:rPr>
                <w:b/>
                <w:bCs/>
              </w:rPr>
              <w:t xml:space="preserve"> </w:t>
            </w:r>
          </w:p>
        </w:tc>
      </w:tr>
    </w:tbl>
    <w:p w14:paraId="733DB196" w14:textId="77777777" w:rsidR="008E30B1" w:rsidRDefault="008E30B1" w:rsidP="008E30B1"/>
    <w:tbl>
      <w:tblPr>
        <w:tblStyle w:val="TableGrid"/>
        <w:tblpPr w:leftFromText="180" w:rightFromText="180" w:vertAnchor="text" w:horzAnchor="margin" w:tblpXSpec="center" w:tblpY="107"/>
        <w:tblW w:w="11620" w:type="dxa"/>
        <w:tblLook w:val="04A0" w:firstRow="1" w:lastRow="0" w:firstColumn="1" w:lastColumn="0" w:noHBand="0" w:noVBand="1"/>
      </w:tblPr>
      <w:tblGrid>
        <w:gridCol w:w="4180"/>
        <w:gridCol w:w="631"/>
        <w:gridCol w:w="6809"/>
      </w:tblGrid>
      <w:tr w:rsidR="007F7725" w:rsidRPr="007430F4" w14:paraId="67EF9CA7" w14:textId="77777777" w:rsidTr="007F7725">
        <w:trPr>
          <w:trHeight w:val="291"/>
        </w:trPr>
        <w:tc>
          <w:tcPr>
            <w:tcW w:w="4180" w:type="dxa"/>
            <w:shd w:val="clear" w:color="auto" w:fill="2F5496" w:themeFill="accent5" w:themeFillShade="BF"/>
          </w:tcPr>
          <w:p w14:paraId="1F6E1984" w14:textId="77777777" w:rsidR="007F7725" w:rsidRPr="007430F4" w:rsidRDefault="007F7725" w:rsidP="007F7725">
            <w:pPr>
              <w:jc w:val="center"/>
              <w:rPr>
                <w:b/>
                <w:bCs/>
                <w:color w:val="FFFFFF" w:themeColor="background1"/>
              </w:rPr>
            </w:pPr>
            <w:r w:rsidRPr="007430F4">
              <w:rPr>
                <w:b/>
                <w:bCs/>
                <w:color w:val="FFFFFF" w:themeColor="background1"/>
              </w:rPr>
              <w:t>Use Case No:</w:t>
            </w:r>
          </w:p>
        </w:tc>
        <w:tc>
          <w:tcPr>
            <w:tcW w:w="7440" w:type="dxa"/>
            <w:gridSpan w:val="2"/>
            <w:vAlign w:val="center"/>
          </w:tcPr>
          <w:p w14:paraId="5DD5A389" w14:textId="77777777" w:rsidR="007F7725" w:rsidRPr="007430F4" w:rsidRDefault="007F7725" w:rsidP="007F7725">
            <w:pPr>
              <w:rPr>
                <w:b/>
                <w:bCs/>
              </w:rPr>
            </w:pPr>
            <w:r>
              <w:rPr>
                <w:b/>
                <w:bCs/>
              </w:rPr>
              <w:t>7</w:t>
            </w:r>
          </w:p>
        </w:tc>
      </w:tr>
      <w:tr w:rsidR="007F7725" w:rsidRPr="007430F4" w14:paraId="57C201AC" w14:textId="77777777" w:rsidTr="007F7725">
        <w:trPr>
          <w:trHeight w:val="291"/>
        </w:trPr>
        <w:tc>
          <w:tcPr>
            <w:tcW w:w="4180" w:type="dxa"/>
            <w:shd w:val="clear" w:color="auto" w:fill="2F5496" w:themeFill="accent5" w:themeFillShade="BF"/>
            <w:vAlign w:val="center"/>
          </w:tcPr>
          <w:p w14:paraId="6E59A35C" w14:textId="77777777" w:rsidR="007F7725" w:rsidRPr="007430F4" w:rsidRDefault="007F7725" w:rsidP="007F7725">
            <w:pPr>
              <w:jc w:val="center"/>
              <w:rPr>
                <w:b/>
                <w:bCs/>
                <w:color w:val="FFFFFF" w:themeColor="background1"/>
              </w:rPr>
            </w:pPr>
            <w:r w:rsidRPr="007430F4">
              <w:rPr>
                <w:b/>
                <w:bCs/>
                <w:color w:val="FFFFFF" w:themeColor="background1"/>
              </w:rPr>
              <w:t>Requirement</w:t>
            </w:r>
          </w:p>
        </w:tc>
        <w:tc>
          <w:tcPr>
            <w:tcW w:w="7440" w:type="dxa"/>
            <w:gridSpan w:val="2"/>
            <w:vAlign w:val="center"/>
          </w:tcPr>
          <w:p w14:paraId="7FDCE173" w14:textId="77777777" w:rsidR="007F7725" w:rsidRPr="007430F4" w:rsidRDefault="007F7725" w:rsidP="007F7725">
            <w:pPr>
              <w:rPr>
                <w:b/>
                <w:bCs/>
              </w:rPr>
            </w:pPr>
            <w:r>
              <w:rPr>
                <w:b/>
                <w:bCs/>
              </w:rPr>
              <w:t>To print an order.</w:t>
            </w:r>
          </w:p>
        </w:tc>
      </w:tr>
      <w:tr w:rsidR="007F7725" w:rsidRPr="007430F4" w14:paraId="7F36F1E9" w14:textId="77777777" w:rsidTr="007F7725">
        <w:trPr>
          <w:trHeight w:val="291"/>
        </w:trPr>
        <w:tc>
          <w:tcPr>
            <w:tcW w:w="4180" w:type="dxa"/>
            <w:shd w:val="clear" w:color="auto" w:fill="2F5496" w:themeFill="accent5" w:themeFillShade="BF"/>
            <w:vAlign w:val="center"/>
          </w:tcPr>
          <w:p w14:paraId="48C6F7EE" w14:textId="77777777" w:rsidR="007F7725" w:rsidRPr="007430F4" w:rsidRDefault="007F7725" w:rsidP="007F7725">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14223423" w14:textId="77777777" w:rsidR="007F7725" w:rsidRPr="007430F4" w:rsidRDefault="007F7725" w:rsidP="007F7725">
            <w:pPr>
              <w:rPr>
                <w:b/>
                <w:bCs/>
              </w:rPr>
            </w:pPr>
            <w:r w:rsidRPr="007430F4">
              <w:rPr>
                <w:b/>
                <w:bCs/>
              </w:rPr>
              <w:t>The user</w:t>
            </w:r>
            <w:r>
              <w:rPr>
                <w:b/>
                <w:bCs/>
              </w:rPr>
              <w:t xml:space="preserve"> must find that order.</w:t>
            </w:r>
          </w:p>
        </w:tc>
      </w:tr>
      <w:tr w:rsidR="007F7725" w:rsidRPr="007430F4" w14:paraId="44449DA8" w14:textId="77777777" w:rsidTr="007F7725">
        <w:trPr>
          <w:trHeight w:val="291"/>
        </w:trPr>
        <w:tc>
          <w:tcPr>
            <w:tcW w:w="4180" w:type="dxa"/>
            <w:shd w:val="clear" w:color="auto" w:fill="2F5496" w:themeFill="accent5" w:themeFillShade="BF"/>
            <w:vAlign w:val="center"/>
          </w:tcPr>
          <w:p w14:paraId="79EB779E" w14:textId="77777777" w:rsidR="007F7725" w:rsidRPr="007430F4" w:rsidRDefault="007F7725" w:rsidP="007F7725">
            <w:pPr>
              <w:jc w:val="center"/>
              <w:rPr>
                <w:b/>
                <w:bCs/>
                <w:color w:val="FFFFFF" w:themeColor="background1"/>
              </w:rPr>
            </w:pPr>
            <w:r w:rsidRPr="007430F4">
              <w:rPr>
                <w:b/>
                <w:bCs/>
                <w:color w:val="FFFFFF" w:themeColor="background1"/>
              </w:rPr>
              <w:t>Goal In Context</w:t>
            </w:r>
          </w:p>
        </w:tc>
        <w:tc>
          <w:tcPr>
            <w:tcW w:w="7440" w:type="dxa"/>
            <w:gridSpan w:val="2"/>
            <w:vAlign w:val="center"/>
          </w:tcPr>
          <w:p w14:paraId="5958F1E4" w14:textId="77777777" w:rsidR="007F7725" w:rsidRPr="007430F4" w:rsidRDefault="007F7725" w:rsidP="007F7725">
            <w:pPr>
              <w:rPr>
                <w:b/>
                <w:bCs/>
              </w:rPr>
            </w:pPr>
            <w:r w:rsidRPr="007430F4">
              <w:rPr>
                <w:b/>
                <w:bCs/>
              </w:rPr>
              <w:t xml:space="preserve">This function allows the user to </w:t>
            </w:r>
            <w:r>
              <w:rPr>
                <w:b/>
                <w:bCs/>
              </w:rPr>
              <w:t>print an order</w:t>
            </w:r>
          </w:p>
        </w:tc>
      </w:tr>
      <w:tr w:rsidR="007F7725" w:rsidRPr="007430F4" w14:paraId="60F4CC62" w14:textId="77777777" w:rsidTr="007F7725">
        <w:trPr>
          <w:trHeight w:val="291"/>
        </w:trPr>
        <w:tc>
          <w:tcPr>
            <w:tcW w:w="4180" w:type="dxa"/>
            <w:shd w:val="clear" w:color="auto" w:fill="2F5496" w:themeFill="accent5" w:themeFillShade="BF"/>
            <w:vAlign w:val="center"/>
          </w:tcPr>
          <w:p w14:paraId="17610A1B" w14:textId="77777777" w:rsidR="007F7725" w:rsidRPr="007430F4" w:rsidRDefault="007F7725" w:rsidP="007F7725">
            <w:pPr>
              <w:jc w:val="center"/>
              <w:rPr>
                <w:b/>
                <w:bCs/>
                <w:color w:val="FFFFFF" w:themeColor="background1"/>
              </w:rPr>
            </w:pPr>
            <w:r w:rsidRPr="007430F4">
              <w:rPr>
                <w:b/>
                <w:bCs/>
                <w:color w:val="FFFFFF" w:themeColor="background1"/>
              </w:rPr>
              <w:t>Use Case Name</w:t>
            </w:r>
          </w:p>
        </w:tc>
        <w:tc>
          <w:tcPr>
            <w:tcW w:w="7440" w:type="dxa"/>
            <w:gridSpan w:val="2"/>
            <w:vAlign w:val="center"/>
          </w:tcPr>
          <w:p w14:paraId="00CD59A5" w14:textId="77777777" w:rsidR="007F7725" w:rsidRPr="007430F4" w:rsidRDefault="007F7725" w:rsidP="007F7725">
            <w:pPr>
              <w:rPr>
                <w:b/>
                <w:bCs/>
              </w:rPr>
            </w:pPr>
            <w:r>
              <w:rPr>
                <w:b/>
                <w:bCs/>
              </w:rPr>
              <w:t>Print Order</w:t>
            </w:r>
          </w:p>
        </w:tc>
      </w:tr>
      <w:tr w:rsidR="007F7725" w:rsidRPr="007430F4" w14:paraId="6D6716DE" w14:textId="77777777" w:rsidTr="007F7725">
        <w:trPr>
          <w:trHeight w:val="383"/>
        </w:trPr>
        <w:tc>
          <w:tcPr>
            <w:tcW w:w="4180" w:type="dxa"/>
            <w:shd w:val="clear" w:color="auto" w:fill="2F5496" w:themeFill="accent5" w:themeFillShade="BF"/>
            <w:vAlign w:val="center"/>
          </w:tcPr>
          <w:p w14:paraId="2A51A358" w14:textId="77777777" w:rsidR="007F7725" w:rsidRPr="007430F4" w:rsidRDefault="007F7725" w:rsidP="007F7725">
            <w:pPr>
              <w:jc w:val="center"/>
              <w:rPr>
                <w:b/>
                <w:bCs/>
                <w:color w:val="FFFFFF" w:themeColor="background1"/>
              </w:rPr>
            </w:pPr>
            <w:r w:rsidRPr="007430F4">
              <w:rPr>
                <w:b/>
                <w:bCs/>
                <w:color w:val="FFFFFF" w:themeColor="background1"/>
              </w:rPr>
              <w:t>Pre-Conditions</w:t>
            </w:r>
          </w:p>
        </w:tc>
        <w:tc>
          <w:tcPr>
            <w:tcW w:w="7440" w:type="dxa"/>
            <w:gridSpan w:val="2"/>
            <w:vAlign w:val="center"/>
          </w:tcPr>
          <w:p w14:paraId="18F440CF" w14:textId="77777777" w:rsidR="007F7725" w:rsidRPr="007430F4" w:rsidRDefault="007F7725" w:rsidP="007F7725">
            <w:pPr>
              <w:rPr>
                <w:b/>
                <w:bCs/>
              </w:rPr>
            </w:pPr>
            <w:r w:rsidRPr="007430F4">
              <w:rPr>
                <w:b/>
                <w:bCs/>
              </w:rPr>
              <w:t>The user can must be logged onto the system</w:t>
            </w:r>
          </w:p>
        </w:tc>
      </w:tr>
      <w:tr w:rsidR="007F7725" w:rsidRPr="007430F4" w14:paraId="2F336091" w14:textId="77777777" w:rsidTr="007F7725">
        <w:trPr>
          <w:trHeight w:val="291"/>
        </w:trPr>
        <w:tc>
          <w:tcPr>
            <w:tcW w:w="4180" w:type="dxa"/>
            <w:shd w:val="clear" w:color="auto" w:fill="2F5496" w:themeFill="accent5" w:themeFillShade="BF"/>
            <w:vAlign w:val="center"/>
          </w:tcPr>
          <w:p w14:paraId="26E54267" w14:textId="77777777" w:rsidR="007F7725" w:rsidRPr="007430F4" w:rsidRDefault="007F7725" w:rsidP="007F7725">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443137B8" w14:textId="77777777" w:rsidR="007F7725" w:rsidRPr="007430F4" w:rsidRDefault="007F7725" w:rsidP="007F7725">
            <w:pPr>
              <w:rPr>
                <w:b/>
                <w:bCs/>
              </w:rPr>
            </w:pPr>
            <w:r w:rsidRPr="007430F4">
              <w:rPr>
                <w:b/>
                <w:bCs/>
              </w:rPr>
              <w:t>T</w:t>
            </w:r>
            <w:r>
              <w:rPr>
                <w:b/>
                <w:bCs/>
              </w:rPr>
              <w:t>he user successfully prints</w:t>
            </w:r>
            <w:r w:rsidRPr="007430F4">
              <w:rPr>
                <w:b/>
                <w:bCs/>
              </w:rPr>
              <w:t xml:space="preserve"> order</w:t>
            </w:r>
          </w:p>
        </w:tc>
      </w:tr>
      <w:tr w:rsidR="007F7725" w:rsidRPr="007430F4" w14:paraId="5B1A36C1" w14:textId="77777777" w:rsidTr="007F7725">
        <w:trPr>
          <w:trHeight w:val="291"/>
        </w:trPr>
        <w:tc>
          <w:tcPr>
            <w:tcW w:w="4180" w:type="dxa"/>
            <w:shd w:val="clear" w:color="auto" w:fill="2F5496" w:themeFill="accent5" w:themeFillShade="BF"/>
            <w:vAlign w:val="center"/>
          </w:tcPr>
          <w:p w14:paraId="610C6288" w14:textId="77777777" w:rsidR="007F7725" w:rsidRPr="007430F4" w:rsidRDefault="007F7725" w:rsidP="007F7725">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332CDCAA" w14:textId="77777777" w:rsidR="007F7725" w:rsidRPr="007430F4" w:rsidRDefault="007F7725" w:rsidP="007F7725">
            <w:pPr>
              <w:rPr>
                <w:b/>
                <w:bCs/>
              </w:rPr>
            </w:pPr>
            <w:r w:rsidRPr="007430F4">
              <w:rPr>
                <w:b/>
                <w:bCs/>
              </w:rPr>
              <w:t>The user was un</w:t>
            </w:r>
            <w:r>
              <w:rPr>
                <w:b/>
                <w:bCs/>
              </w:rPr>
              <w:t>able to print</w:t>
            </w:r>
            <w:r w:rsidRPr="007430F4">
              <w:rPr>
                <w:b/>
                <w:bCs/>
              </w:rPr>
              <w:t xml:space="preserve"> order</w:t>
            </w:r>
          </w:p>
        </w:tc>
      </w:tr>
      <w:tr w:rsidR="007F7725" w:rsidRPr="007430F4" w14:paraId="314E09AA" w14:textId="77777777" w:rsidTr="007F7725">
        <w:trPr>
          <w:trHeight w:val="291"/>
        </w:trPr>
        <w:tc>
          <w:tcPr>
            <w:tcW w:w="4180" w:type="dxa"/>
            <w:shd w:val="clear" w:color="auto" w:fill="2F5496" w:themeFill="accent5" w:themeFillShade="BF"/>
            <w:vAlign w:val="center"/>
          </w:tcPr>
          <w:p w14:paraId="17B37184" w14:textId="77777777" w:rsidR="007F7725" w:rsidRPr="007430F4" w:rsidRDefault="007F7725" w:rsidP="007F7725">
            <w:pPr>
              <w:jc w:val="center"/>
              <w:rPr>
                <w:b/>
                <w:bCs/>
                <w:color w:val="FFFFFF" w:themeColor="background1"/>
              </w:rPr>
            </w:pPr>
            <w:r w:rsidRPr="007430F4">
              <w:rPr>
                <w:b/>
                <w:bCs/>
                <w:color w:val="FFFFFF" w:themeColor="background1"/>
              </w:rPr>
              <w:t>Primary Actors</w:t>
            </w:r>
          </w:p>
        </w:tc>
        <w:tc>
          <w:tcPr>
            <w:tcW w:w="7440" w:type="dxa"/>
            <w:gridSpan w:val="2"/>
            <w:vAlign w:val="center"/>
          </w:tcPr>
          <w:p w14:paraId="5A16A1E7" w14:textId="77777777" w:rsidR="007F7725" w:rsidRPr="007430F4" w:rsidRDefault="007F7725" w:rsidP="007F7725">
            <w:pPr>
              <w:rPr>
                <w:b/>
                <w:bCs/>
              </w:rPr>
            </w:pPr>
            <w:r w:rsidRPr="007430F4">
              <w:rPr>
                <w:b/>
                <w:bCs/>
              </w:rPr>
              <w:t>Office Clerk</w:t>
            </w:r>
          </w:p>
        </w:tc>
      </w:tr>
      <w:tr w:rsidR="007F7725" w:rsidRPr="007430F4" w14:paraId="1FFBFBF7" w14:textId="77777777" w:rsidTr="007F7725">
        <w:trPr>
          <w:trHeight w:val="291"/>
        </w:trPr>
        <w:tc>
          <w:tcPr>
            <w:tcW w:w="4180" w:type="dxa"/>
            <w:shd w:val="clear" w:color="auto" w:fill="2F5496" w:themeFill="accent5" w:themeFillShade="BF"/>
            <w:vAlign w:val="center"/>
          </w:tcPr>
          <w:p w14:paraId="19D58412" w14:textId="77777777" w:rsidR="007F7725" w:rsidRPr="007430F4" w:rsidRDefault="007F7725" w:rsidP="007F7725">
            <w:pPr>
              <w:jc w:val="center"/>
              <w:rPr>
                <w:b/>
                <w:bCs/>
                <w:color w:val="FFFFFF" w:themeColor="background1"/>
              </w:rPr>
            </w:pPr>
            <w:r w:rsidRPr="007430F4">
              <w:rPr>
                <w:b/>
                <w:bCs/>
                <w:color w:val="FFFFFF" w:themeColor="background1"/>
              </w:rPr>
              <w:t>Secondary Actors</w:t>
            </w:r>
          </w:p>
        </w:tc>
        <w:tc>
          <w:tcPr>
            <w:tcW w:w="7440" w:type="dxa"/>
            <w:gridSpan w:val="2"/>
            <w:vAlign w:val="center"/>
          </w:tcPr>
          <w:p w14:paraId="2F385AB1" w14:textId="77777777" w:rsidR="007F7725" w:rsidRPr="007430F4" w:rsidRDefault="007F7725" w:rsidP="007F7725">
            <w:pPr>
              <w:rPr>
                <w:b/>
                <w:bCs/>
              </w:rPr>
            </w:pPr>
            <w:r w:rsidRPr="007430F4">
              <w:rPr>
                <w:b/>
                <w:bCs/>
              </w:rPr>
              <w:t>Manager</w:t>
            </w:r>
          </w:p>
        </w:tc>
      </w:tr>
      <w:tr w:rsidR="007F7725" w:rsidRPr="007430F4" w14:paraId="37B4FA49" w14:textId="77777777" w:rsidTr="007F7725">
        <w:trPr>
          <w:trHeight w:val="291"/>
        </w:trPr>
        <w:tc>
          <w:tcPr>
            <w:tcW w:w="4180" w:type="dxa"/>
            <w:shd w:val="clear" w:color="auto" w:fill="2F5496" w:themeFill="accent5" w:themeFillShade="BF"/>
            <w:vAlign w:val="center"/>
          </w:tcPr>
          <w:p w14:paraId="20FDE708" w14:textId="77777777" w:rsidR="007F7725" w:rsidRPr="007430F4" w:rsidRDefault="007F7725" w:rsidP="007F7725">
            <w:pPr>
              <w:jc w:val="center"/>
              <w:rPr>
                <w:b/>
                <w:bCs/>
                <w:color w:val="FFFFFF" w:themeColor="background1"/>
              </w:rPr>
            </w:pPr>
            <w:r w:rsidRPr="007430F4">
              <w:rPr>
                <w:b/>
                <w:bCs/>
                <w:color w:val="FFFFFF" w:themeColor="background1"/>
              </w:rPr>
              <w:t>Trigger</w:t>
            </w:r>
          </w:p>
        </w:tc>
        <w:tc>
          <w:tcPr>
            <w:tcW w:w="7440" w:type="dxa"/>
            <w:gridSpan w:val="2"/>
            <w:vAlign w:val="center"/>
          </w:tcPr>
          <w:p w14:paraId="4794EF81" w14:textId="77777777" w:rsidR="007F7725" w:rsidRPr="007430F4" w:rsidRDefault="007F7725" w:rsidP="007F7725">
            <w:pPr>
              <w:rPr>
                <w:b/>
                <w:bCs/>
              </w:rPr>
            </w:pPr>
            <w:r>
              <w:rPr>
                <w:b/>
                <w:bCs/>
              </w:rPr>
              <w:t>None</w:t>
            </w:r>
          </w:p>
        </w:tc>
      </w:tr>
      <w:tr w:rsidR="007F7725" w:rsidRPr="007430F4" w14:paraId="4F16D51F" w14:textId="77777777" w:rsidTr="007F7725">
        <w:trPr>
          <w:trHeight w:val="291"/>
        </w:trPr>
        <w:tc>
          <w:tcPr>
            <w:tcW w:w="4180" w:type="dxa"/>
            <w:shd w:val="clear" w:color="auto" w:fill="2F5496" w:themeFill="accent5" w:themeFillShade="BF"/>
            <w:vAlign w:val="center"/>
          </w:tcPr>
          <w:p w14:paraId="34F294DE" w14:textId="77777777" w:rsidR="007F7725" w:rsidRPr="007430F4" w:rsidRDefault="007F7725" w:rsidP="007F7725">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5945D406" w14:textId="77777777" w:rsidR="007F7725" w:rsidRPr="007430F4" w:rsidRDefault="007F7725" w:rsidP="007F7725">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66E3E00A" w14:textId="77777777" w:rsidR="007F7725" w:rsidRPr="007430F4" w:rsidRDefault="007F7725" w:rsidP="007F7725">
            <w:pPr>
              <w:rPr>
                <w:b/>
                <w:bCs/>
              </w:rPr>
            </w:pPr>
            <w:r w:rsidRPr="007430F4">
              <w:rPr>
                <w:b/>
                <w:bCs/>
              </w:rPr>
              <w:t>Action</w:t>
            </w:r>
          </w:p>
        </w:tc>
      </w:tr>
      <w:tr w:rsidR="007F7725" w:rsidRPr="007430F4" w14:paraId="27F7D8A5" w14:textId="77777777" w:rsidTr="007F7725">
        <w:trPr>
          <w:trHeight w:val="213"/>
        </w:trPr>
        <w:tc>
          <w:tcPr>
            <w:tcW w:w="4180" w:type="dxa"/>
            <w:vAlign w:val="center"/>
          </w:tcPr>
          <w:p w14:paraId="39FAD8E9" w14:textId="77777777" w:rsidR="007F7725" w:rsidRPr="007430F4" w:rsidRDefault="007F7725" w:rsidP="007F7725">
            <w:pPr>
              <w:jc w:val="center"/>
              <w:rPr>
                <w:b/>
                <w:bCs/>
              </w:rPr>
            </w:pPr>
          </w:p>
        </w:tc>
        <w:tc>
          <w:tcPr>
            <w:tcW w:w="631" w:type="dxa"/>
            <w:vAlign w:val="center"/>
          </w:tcPr>
          <w:p w14:paraId="67602388" w14:textId="77777777" w:rsidR="007F7725" w:rsidRPr="007430F4" w:rsidRDefault="007F7725" w:rsidP="007F7725">
            <w:pPr>
              <w:rPr>
                <w:b/>
                <w:bCs/>
              </w:rPr>
            </w:pPr>
            <w:r w:rsidRPr="007430F4">
              <w:rPr>
                <w:b/>
                <w:bCs/>
              </w:rPr>
              <w:t>1</w:t>
            </w:r>
          </w:p>
        </w:tc>
        <w:tc>
          <w:tcPr>
            <w:tcW w:w="6809" w:type="dxa"/>
            <w:vAlign w:val="center"/>
          </w:tcPr>
          <w:p w14:paraId="6E3FFDC8" w14:textId="77777777" w:rsidR="007F7725" w:rsidRPr="007430F4" w:rsidRDefault="007F7725" w:rsidP="007F7725">
            <w:pPr>
              <w:rPr>
                <w:b/>
                <w:bCs/>
              </w:rPr>
            </w:pPr>
            <w:r w:rsidRPr="007430F4">
              <w:rPr>
                <w:b/>
                <w:bCs/>
              </w:rPr>
              <w:t>The user su</w:t>
            </w:r>
            <w:r>
              <w:rPr>
                <w:b/>
                <w:bCs/>
              </w:rPr>
              <w:t>ccessfully logs into the system and is presented with the home screen.</w:t>
            </w:r>
          </w:p>
        </w:tc>
      </w:tr>
      <w:tr w:rsidR="007F7725" w:rsidRPr="007430F4" w14:paraId="17CBBCEC" w14:textId="77777777" w:rsidTr="007F7725">
        <w:trPr>
          <w:trHeight w:val="267"/>
        </w:trPr>
        <w:tc>
          <w:tcPr>
            <w:tcW w:w="4180" w:type="dxa"/>
          </w:tcPr>
          <w:p w14:paraId="6A3EF680" w14:textId="77777777" w:rsidR="007F7725" w:rsidRPr="007430F4" w:rsidRDefault="007F7725" w:rsidP="007F7725">
            <w:pPr>
              <w:jc w:val="center"/>
              <w:rPr>
                <w:b/>
                <w:bCs/>
              </w:rPr>
            </w:pPr>
          </w:p>
        </w:tc>
        <w:tc>
          <w:tcPr>
            <w:tcW w:w="631" w:type="dxa"/>
            <w:vAlign w:val="center"/>
          </w:tcPr>
          <w:p w14:paraId="0C836E0F" w14:textId="77777777" w:rsidR="007F7725" w:rsidRPr="007430F4" w:rsidRDefault="007F7725" w:rsidP="007F7725">
            <w:pPr>
              <w:rPr>
                <w:b/>
                <w:bCs/>
              </w:rPr>
            </w:pPr>
            <w:r>
              <w:rPr>
                <w:b/>
                <w:bCs/>
              </w:rPr>
              <w:t>2</w:t>
            </w:r>
          </w:p>
        </w:tc>
        <w:tc>
          <w:tcPr>
            <w:tcW w:w="6809" w:type="dxa"/>
            <w:vAlign w:val="center"/>
          </w:tcPr>
          <w:p w14:paraId="2921FBF5" w14:textId="77777777" w:rsidR="007F7725" w:rsidRPr="007430F4" w:rsidRDefault="007F7725" w:rsidP="007F7725">
            <w:pPr>
              <w:rPr>
                <w:b/>
                <w:bCs/>
              </w:rPr>
            </w:pPr>
            <w:r>
              <w:rPr>
                <w:b/>
                <w:bCs/>
              </w:rPr>
              <w:t xml:space="preserve">Select the orders </w:t>
            </w:r>
            <w:r w:rsidRPr="007430F4">
              <w:rPr>
                <w:b/>
                <w:bCs/>
              </w:rPr>
              <w:t xml:space="preserve">option from the menu. </w:t>
            </w:r>
          </w:p>
        </w:tc>
      </w:tr>
      <w:tr w:rsidR="007F7725" w:rsidRPr="007430F4" w14:paraId="2C60C678" w14:textId="77777777" w:rsidTr="007F7725">
        <w:trPr>
          <w:trHeight w:val="273"/>
        </w:trPr>
        <w:tc>
          <w:tcPr>
            <w:tcW w:w="4180" w:type="dxa"/>
          </w:tcPr>
          <w:p w14:paraId="7E1B782E" w14:textId="77777777" w:rsidR="007F7725" w:rsidRPr="007430F4" w:rsidRDefault="007F7725" w:rsidP="007F7725">
            <w:pPr>
              <w:jc w:val="center"/>
              <w:rPr>
                <w:b/>
                <w:bCs/>
              </w:rPr>
            </w:pPr>
          </w:p>
        </w:tc>
        <w:tc>
          <w:tcPr>
            <w:tcW w:w="631" w:type="dxa"/>
            <w:vAlign w:val="center"/>
          </w:tcPr>
          <w:p w14:paraId="7EDE83BA" w14:textId="77777777" w:rsidR="007F7725" w:rsidRPr="007430F4" w:rsidRDefault="007F7725" w:rsidP="007F7725">
            <w:pPr>
              <w:rPr>
                <w:b/>
                <w:bCs/>
              </w:rPr>
            </w:pPr>
            <w:r>
              <w:rPr>
                <w:b/>
                <w:bCs/>
              </w:rPr>
              <w:t>3</w:t>
            </w:r>
          </w:p>
        </w:tc>
        <w:tc>
          <w:tcPr>
            <w:tcW w:w="6809" w:type="dxa"/>
            <w:vAlign w:val="center"/>
          </w:tcPr>
          <w:p w14:paraId="39708310" w14:textId="77777777" w:rsidR="007F7725" w:rsidRPr="007430F4" w:rsidRDefault="007F7725" w:rsidP="007F7725">
            <w:pPr>
              <w:rPr>
                <w:b/>
                <w:bCs/>
              </w:rPr>
            </w:pPr>
            <w:r>
              <w:rPr>
                <w:b/>
                <w:bCs/>
              </w:rPr>
              <w:t>Searches for an order. Refer to Search Order Use case</w:t>
            </w:r>
          </w:p>
        </w:tc>
      </w:tr>
      <w:tr w:rsidR="007F7725" w:rsidRPr="007430F4" w14:paraId="0A6B0657" w14:textId="77777777" w:rsidTr="007F7725">
        <w:trPr>
          <w:trHeight w:val="273"/>
        </w:trPr>
        <w:tc>
          <w:tcPr>
            <w:tcW w:w="4180" w:type="dxa"/>
          </w:tcPr>
          <w:p w14:paraId="17AAB247" w14:textId="77777777" w:rsidR="007F7725" w:rsidRPr="007430F4" w:rsidRDefault="007F7725" w:rsidP="007F7725">
            <w:pPr>
              <w:jc w:val="center"/>
              <w:rPr>
                <w:b/>
                <w:bCs/>
              </w:rPr>
            </w:pPr>
          </w:p>
        </w:tc>
        <w:tc>
          <w:tcPr>
            <w:tcW w:w="631" w:type="dxa"/>
            <w:vAlign w:val="center"/>
          </w:tcPr>
          <w:p w14:paraId="0A86089E" w14:textId="77777777" w:rsidR="007F7725" w:rsidRPr="007430F4" w:rsidRDefault="007F7725" w:rsidP="007F7725">
            <w:pPr>
              <w:rPr>
                <w:b/>
                <w:bCs/>
              </w:rPr>
            </w:pPr>
            <w:r>
              <w:rPr>
                <w:b/>
                <w:bCs/>
              </w:rPr>
              <w:t>4</w:t>
            </w:r>
          </w:p>
        </w:tc>
        <w:tc>
          <w:tcPr>
            <w:tcW w:w="6809" w:type="dxa"/>
            <w:vAlign w:val="center"/>
          </w:tcPr>
          <w:p w14:paraId="53053910" w14:textId="77777777" w:rsidR="007F7725" w:rsidRDefault="007F7725" w:rsidP="007F7725">
            <w:pPr>
              <w:rPr>
                <w:b/>
                <w:bCs/>
              </w:rPr>
            </w:pPr>
            <w:r>
              <w:rPr>
                <w:b/>
                <w:bCs/>
              </w:rPr>
              <w:t>Selects the print option.</w:t>
            </w:r>
          </w:p>
        </w:tc>
      </w:tr>
      <w:tr w:rsidR="007F7725" w:rsidRPr="007430F4" w14:paraId="56BBC71F" w14:textId="77777777" w:rsidTr="007F7725">
        <w:trPr>
          <w:trHeight w:val="291"/>
        </w:trPr>
        <w:tc>
          <w:tcPr>
            <w:tcW w:w="4180" w:type="dxa"/>
            <w:vAlign w:val="center"/>
          </w:tcPr>
          <w:p w14:paraId="46DEDDD2" w14:textId="77777777" w:rsidR="007F7725" w:rsidRPr="007430F4" w:rsidRDefault="007F7725" w:rsidP="007F7725">
            <w:pPr>
              <w:rPr>
                <w:b/>
                <w:bCs/>
              </w:rPr>
            </w:pPr>
          </w:p>
        </w:tc>
        <w:tc>
          <w:tcPr>
            <w:tcW w:w="631" w:type="dxa"/>
            <w:vAlign w:val="center"/>
          </w:tcPr>
          <w:p w14:paraId="6EF08D30" w14:textId="77777777" w:rsidR="007F7725" w:rsidRPr="007430F4" w:rsidRDefault="007F7725" w:rsidP="007F7725">
            <w:pPr>
              <w:rPr>
                <w:b/>
                <w:bCs/>
              </w:rPr>
            </w:pPr>
            <w:r w:rsidRPr="007430F4">
              <w:rPr>
                <w:b/>
                <w:bCs/>
              </w:rPr>
              <w:t>5</w:t>
            </w:r>
          </w:p>
        </w:tc>
        <w:tc>
          <w:tcPr>
            <w:tcW w:w="6809" w:type="dxa"/>
            <w:vAlign w:val="center"/>
          </w:tcPr>
          <w:p w14:paraId="1D656AB8" w14:textId="77777777" w:rsidR="007F7725" w:rsidRPr="007430F4" w:rsidRDefault="007F7725" w:rsidP="007F7725">
            <w:pPr>
              <w:rPr>
                <w:b/>
                <w:bCs/>
              </w:rPr>
            </w:pPr>
            <w:r>
              <w:rPr>
                <w:b/>
                <w:bCs/>
              </w:rPr>
              <w:t xml:space="preserve">A </w:t>
            </w:r>
            <w:r w:rsidRPr="007430F4">
              <w:rPr>
                <w:b/>
                <w:bCs/>
              </w:rPr>
              <w:t xml:space="preserve">dialogue box appears asking the user to confirm action. The user selects the ok button and the </w:t>
            </w:r>
            <w:r>
              <w:rPr>
                <w:b/>
                <w:bCs/>
              </w:rPr>
              <w:t>order is printed.</w:t>
            </w:r>
            <w:r w:rsidRPr="007430F4">
              <w:rPr>
                <w:b/>
                <w:bCs/>
              </w:rPr>
              <w:t xml:space="preserve"> </w:t>
            </w:r>
          </w:p>
        </w:tc>
      </w:tr>
    </w:tbl>
    <w:p w14:paraId="3EF5DFC5" w14:textId="77777777" w:rsidR="00A55A99" w:rsidRDefault="00A55A99" w:rsidP="008E30B1"/>
    <w:p w14:paraId="7996671F" w14:textId="77777777" w:rsidR="00A55A99" w:rsidRDefault="00A55A99" w:rsidP="008E30B1"/>
    <w:p w14:paraId="19FF194F" w14:textId="77777777" w:rsidR="00A55A99" w:rsidRDefault="00A55A99" w:rsidP="008E30B1"/>
    <w:tbl>
      <w:tblPr>
        <w:tblStyle w:val="TableGrid"/>
        <w:tblpPr w:leftFromText="180" w:rightFromText="180" w:vertAnchor="text" w:horzAnchor="margin" w:tblpXSpec="center" w:tblpY="98"/>
        <w:tblW w:w="11620" w:type="dxa"/>
        <w:tblLook w:val="04A0" w:firstRow="1" w:lastRow="0" w:firstColumn="1" w:lastColumn="0" w:noHBand="0" w:noVBand="1"/>
      </w:tblPr>
      <w:tblGrid>
        <w:gridCol w:w="4180"/>
        <w:gridCol w:w="631"/>
        <w:gridCol w:w="6809"/>
      </w:tblGrid>
      <w:tr w:rsidR="00A55A99" w:rsidRPr="007430F4" w14:paraId="5C549496" w14:textId="77777777" w:rsidTr="001B2A88">
        <w:trPr>
          <w:trHeight w:val="291"/>
        </w:trPr>
        <w:tc>
          <w:tcPr>
            <w:tcW w:w="4180" w:type="dxa"/>
            <w:shd w:val="clear" w:color="auto" w:fill="2F5496" w:themeFill="accent5" w:themeFillShade="BF"/>
          </w:tcPr>
          <w:p w14:paraId="4E446D20" w14:textId="77777777" w:rsidR="00A55A99" w:rsidRPr="007430F4" w:rsidRDefault="00A55A99" w:rsidP="001B2A88">
            <w:pPr>
              <w:jc w:val="center"/>
              <w:rPr>
                <w:b/>
                <w:bCs/>
                <w:color w:val="FFFFFF" w:themeColor="background1"/>
              </w:rPr>
            </w:pPr>
            <w:r w:rsidRPr="007430F4">
              <w:rPr>
                <w:b/>
                <w:bCs/>
                <w:color w:val="FFFFFF" w:themeColor="background1"/>
              </w:rPr>
              <w:t>Use Case No:</w:t>
            </w:r>
          </w:p>
        </w:tc>
        <w:tc>
          <w:tcPr>
            <w:tcW w:w="7440" w:type="dxa"/>
            <w:gridSpan w:val="2"/>
            <w:vAlign w:val="center"/>
          </w:tcPr>
          <w:p w14:paraId="321B4C8D" w14:textId="77777777" w:rsidR="00A55A99" w:rsidRPr="007430F4" w:rsidRDefault="00A55A99" w:rsidP="001B2A88">
            <w:pPr>
              <w:rPr>
                <w:b/>
                <w:bCs/>
              </w:rPr>
            </w:pPr>
            <w:r>
              <w:rPr>
                <w:b/>
                <w:bCs/>
              </w:rPr>
              <w:t>8</w:t>
            </w:r>
          </w:p>
        </w:tc>
      </w:tr>
      <w:tr w:rsidR="00A55A99" w:rsidRPr="007430F4" w14:paraId="0F32583A" w14:textId="77777777" w:rsidTr="001B2A88">
        <w:trPr>
          <w:trHeight w:val="291"/>
        </w:trPr>
        <w:tc>
          <w:tcPr>
            <w:tcW w:w="4180" w:type="dxa"/>
            <w:shd w:val="clear" w:color="auto" w:fill="2F5496" w:themeFill="accent5" w:themeFillShade="BF"/>
            <w:vAlign w:val="center"/>
          </w:tcPr>
          <w:p w14:paraId="33D536C1"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7440" w:type="dxa"/>
            <w:gridSpan w:val="2"/>
            <w:vAlign w:val="center"/>
          </w:tcPr>
          <w:p w14:paraId="15A2520C" w14:textId="77777777" w:rsidR="00A55A99" w:rsidRPr="007430F4" w:rsidRDefault="00A55A99" w:rsidP="001B2A88">
            <w:pPr>
              <w:rPr>
                <w:b/>
                <w:bCs/>
              </w:rPr>
            </w:pPr>
            <w:r>
              <w:rPr>
                <w:b/>
                <w:bCs/>
              </w:rPr>
              <w:t xml:space="preserve">To print </w:t>
            </w:r>
            <w:r w:rsidRPr="007430F4">
              <w:rPr>
                <w:b/>
                <w:bCs/>
              </w:rPr>
              <w:t>order</w:t>
            </w:r>
            <w:r>
              <w:rPr>
                <w:b/>
                <w:bCs/>
              </w:rPr>
              <w:t>s.</w:t>
            </w:r>
          </w:p>
        </w:tc>
      </w:tr>
      <w:tr w:rsidR="00A55A99" w:rsidRPr="007430F4" w14:paraId="487603B6" w14:textId="77777777" w:rsidTr="001B2A88">
        <w:trPr>
          <w:trHeight w:val="291"/>
        </w:trPr>
        <w:tc>
          <w:tcPr>
            <w:tcW w:w="4180" w:type="dxa"/>
            <w:shd w:val="clear" w:color="auto" w:fill="2F5496" w:themeFill="accent5" w:themeFillShade="BF"/>
            <w:vAlign w:val="center"/>
          </w:tcPr>
          <w:p w14:paraId="196F4F96"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5E4CEEE7" w14:textId="77777777" w:rsidR="00A55A99" w:rsidRPr="007430F4" w:rsidRDefault="00A55A99" w:rsidP="001B2A88">
            <w:pPr>
              <w:rPr>
                <w:b/>
                <w:bCs/>
              </w:rPr>
            </w:pPr>
            <w:r w:rsidRPr="007430F4">
              <w:rPr>
                <w:b/>
                <w:bCs/>
              </w:rPr>
              <w:t>The user</w:t>
            </w:r>
            <w:r>
              <w:rPr>
                <w:b/>
                <w:bCs/>
              </w:rPr>
              <w:t xml:space="preserve"> must find orders</w:t>
            </w:r>
            <w:r w:rsidRPr="007430F4">
              <w:rPr>
                <w:b/>
                <w:bCs/>
              </w:rPr>
              <w:t>.</w:t>
            </w:r>
          </w:p>
        </w:tc>
      </w:tr>
      <w:tr w:rsidR="00A55A99" w:rsidRPr="007430F4" w14:paraId="37783BF3" w14:textId="77777777" w:rsidTr="001B2A88">
        <w:trPr>
          <w:trHeight w:val="291"/>
        </w:trPr>
        <w:tc>
          <w:tcPr>
            <w:tcW w:w="4180" w:type="dxa"/>
            <w:shd w:val="clear" w:color="auto" w:fill="2F5496" w:themeFill="accent5" w:themeFillShade="BF"/>
            <w:vAlign w:val="center"/>
          </w:tcPr>
          <w:p w14:paraId="72793741"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7440" w:type="dxa"/>
            <w:gridSpan w:val="2"/>
            <w:vAlign w:val="center"/>
          </w:tcPr>
          <w:p w14:paraId="2F49A629" w14:textId="77777777" w:rsidR="00A55A99" w:rsidRPr="007430F4" w:rsidRDefault="00A55A99" w:rsidP="001B2A88">
            <w:pPr>
              <w:rPr>
                <w:b/>
                <w:bCs/>
              </w:rPr>
            </w:pPr>
            <w:r w:rsidRPr="007430F4">
              <w:rPr>
                <w:b/>
                <w:bCs/>
              </w:rPr>
              <w:t>T</w:t>
            </w:r>
            <w:r>
              <w:rPr>
                <w:b/>
                <w:bCs/>
              </w:rPr>
              <w:t xml:space="preserve">his function allows the user to print </w:t>
            </w:r>
            <w:r w:rsidRPr="007430F4">
              <w:rPr>
                <w:b/>
                <w:bCs/>
              </w:rPr>
              <w:t>order</w:t>
            </w:r>
            <w:r>
              <w:rPr>
                <w:b/>
                <w:bCs/>
              </w:rPr>
              <w:t xml:space="preserve">s </w:t>
            </w:r>
          </w:p>
        </w:tc>
      </w:tr>
      <w:tr w:rsidR="00A55A99" w:rsidRPr="007430F4" w14:paraId="13A76DDB" w14:textId="77777777" w:rsidTr="001B2A88">
        <w:trPr>
          <w:trHeight w:val="291"/>
        </w:trPr>
        <w:tc>
          <w:tcPr>
            <w:tcW w:w="4180" w:type="dxa"/>
            <w:shd w:val="clear" w:color="auto" w:fill="2F5496" w:themeFill="accent5" w:themeFillShade="BF"/>
            <w:vAlign w:val="center"/>
          </w:tcPr>
          <w:p w14:paraId="1AA0B6F1" w14:textId="77777777" w:rsidR="00A55A99" w:rsidRPr="007430F4" w:rsidRDefault="00A55A99" w:rsidP="001B2A88">
            <w:pPr>
              <w:jc w:val="center"/>
              <w:rPr>
                <w:b/>
                <w:bCs/>
                <w:color w:val="FFFFFF" w:themeColor="background1"/>
              </w:rPr>
            </w:pPr>
            <w:r w:rsidRPr="007430F4">
              <w:rPr>
                <w:b/>
                <w:bCs/>
                <w:color w:val="FFFFFF" w:themeColor="background1"/>
              </w:rPr>
              <w:t>Use Case Name</w:t>
            </w:r>
          </w:p>
        </w:tc>
        <w:tc>
          <w:tcPr>
            <w:tcW w:w="7440" w:type="dxa"/>
            <w:gridSpan w:val="2"/>
            <w:vAlign w:val="center"/>
          </w:tcPr>
          <w:p w14:paraId="2296F0FA" w14:textId="77777777" w:rsidR="00A55A99" w:rsidRPr="007430F4" w:rsidRDefault="00A55A99" w:rsidP="001B2A88">
            <w:pPr>
              <w:rPr>
                <w:b/>
                <w:bCs/>
              </w:rPr>
            </w:pPr>
            <w:r>
              <w:rPr>
                <w:b/>
                <w:bCs/>
              </w:rPr>
              <w:t>Print  Orders</w:t>
            </w:r>
          </w:p>
        </w:tc>
      </w:tr>
      <w:tr w:rsidR="00A55A99" w:rsidRPr="007430F4" w14:paraId="506F2402" w14:textId="77777777" w:rsidTr="001B2A88">
        <w:trPr>
          <w:trHeight w:val="383"/>
        </w:trPr>
        <w:tc>
          <w:tcPr>
            <w:tcW w:w="4180" w:type="dxa"/>
            <w:shd w:val="clear" w:color="auto" w:fill="2F5496" w:themeFill="accent5" w:themeFillShade="BF"/>
            <w:vAlign w:val="center"/>
          </w:tcPr>
          <w:p w14:paraId="192E2588" w14:textId="77777777" w:rsidR="00A55A99" w:rsidRPr="007430F4" w:rsidRDefault="00A55A99" w:rsidP="001B2A88">
            <w:pPr>
              <w:jc w:val="center"/>
              <w:rPr>
                <w:b/>
                <w:bCs/>
                <w:color w:val="FFFFFF" w:themeColor="background1"/>
              </w:rPr>
            </w:pPr>
            <w:r w:rsidRPr="007430F4">
              <w:rPr>
                <w:b/>
                <w:bCs/>
                <w:color w:val="FFFFFF" w:themeColor="background1"/>
              </w:rPr>
              <w:lastRenderedPageBreak/>
              <w:t>Pre-Conditions</w:t>
            </w:r>
          </w:p>
        </w:tc>
        <w:tc>
          <w:tcPr>
            <w:tcW w:w="7440" w:type="dxa"/>
            <w:gridSpan w:val="2"/>
            <w:vAlign w:val="center"/>
          </w:tcPr>
          <w:p w14:paraId="1A628403" w14:textId="77777777" w:rsidR="00A55A99" w:rsidRPr="007430F4" w:rsidRDefault="00A55A99" w:rsidP="001B2A88">
            <w:pPr>
              <w:rPr>
                <w:b/>
                <w:bCs/>
              </w:rPr>
            </w:pPr>
            <w:r w:rsidRPr="007430F4">
              <w:rPr>
                <w:b/>
                <w:bCs/>
              </w:rPr>
              <w:t>The user can must be logged onto the system</w:t>
            </w:r>
          </w:p>
        </w:tc>
      </w:tr>
      <w:tr w:rsidR="00A55A99" w:rsidRPr="007430F4" w14:paraId="062C81FC" w14:textId="77777777" w:rsidTr="001B2A88">
        <w:trPr>
          <w:trHeight w:val="291"/>
        </w:trPr>
        <w:tc>
          <w:tcPr>
            <w:tcW w:w="4180" w:type="dxa"/>
            <w:shd w:val="clear" w:color="auto" w:fill="2F5496" w:themeFill="accent5" w:themeFillShade="BF"/>
            <w:vAlign w:val="center"/>
          </w:tcPr>
          <w:p w14:paraId="52C52E0D"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718493F1" w14:textId="77777777" w:rsidR="00A55A99" w:rsidRPr="007430F4" w:rsidRDefault="00A55A99" w:rsidP="001B2A88">
            <w:pPr>
              <w:rPr>
                <w:b/>
                <w:bCs/>
              </w:rPr>
            </w:pPr>
            <w:r w:rsidRPr="007430F4">
              <w:rPr>
                <w:b/>
                <w:bCs/>
              </w:rPr>
              <w:t>T</w:t>
            </w:r>
            <w:r>
              <w:rPr>
                <w:b/>
                <w:bCs/>
              </w:rPr>
              <w:t xml:space="preserve">he user successfully  prints </w:t>
            </w:r>
            <w:r w:rsidRPr="007430F4">
              <w:rPr>
                <w:b/>
                <w:bCs/>
              </w:rPr>
              <w:t>order</w:t>
            </w:r>
            <w:r>
              <w:rPr>
                <w:b/>
                <w:bCs/>
              </w:rPr>
              <w:t>s</w:t>
            </w:r>
          </w:p>
        </w:tc>
      </w:tr>
      <w:tr w:rsidR="00A55A99" w:rsidRPr="007430F4" w14:paraId="165AD7CD" w14:textId="77777777" w:rsidTr="001B2A88">
        <w:trPr>
          <w:trHeight w:val="291"/>
        </w:trPr>
        <w:tc>
          <w:tcPr>
            <w:tcW w:w="4180" w:type="dxa"/>
            <w:shd w:val="clear" w:color="auto" w:fill="2F5496" w:themeFill="accent5" w:themeFillShade="BF"/>
            <w:vAlign w:val="center"/>
          </w:tcPr>
          <w:p w14:paraId="748356B8"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6DA2B731" w14:textId="77777777" w:rsidR="00A55A99" w:rsidRPr="007430F4" w:rsidRDefault="00A55A99" w:rsidP="001B2A88">
            <w:pPr>
              <w:rPr>
                <w:b/>
                <w:bCs/>
              </w:rPr>
            </w:pPr>
            <w:r w:rsidRPr="007430F4">
              <w:rPr>
                <w:b/>
                <w:bCs/>
              </w:rPr>
              <w:t>The user was un</w:t>
            </w:r>
            <w:r>
              <w:rPr>
                <w:b/>
                <w:bCs/>
              </w:rPr>
              <w:t xml:space="preserve">able to  print </w:t>
            </w:r>
            <w:r w:rsidRPr="007430F4">
              <w:rPr>
                <w:b/>
                <w:bCs/>
              </w:rPr>
              <w:t>order</w:t>
            </w:r>
            <w:r>
              <w:rPr>
                <w:b/>
                <w:bCs/>
              </w:rPr>
              <w:t>s</w:t>
            </w:r>
          </w:p>
        </w:tc>
      </w:tr>
      <w:tr w:rsidR="00A55A99" w:rsidRPr="007430F4" w14:paraId="71F9997C" w14:textId="77777777" w:rsidTr="001B2A88">
        <w:trPr>
          <w:trHeight w:val="291"/>
        </w:trPr>
        <w:tc>
          <w:tcPr>
            <w:tcW w:w="4180" w:type="dxa"/>
            <w:shd w:val="clear" w:color="auto" w:fill="2F5496" w:themeFill="accent5" w:themeFillShade="BF"/>
            <w:vAlign w:val="center"/>
          </w:tcPr>
          <w:p w14:paraId="361596D6"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7440" w:type="dxa"/>
            <w:gridSpan w:val="2"/>
            <w:vAlign w:val="center"/>
          </w:tcPr>
          <w:p w14:paraId="75484E87" w14:textId="77777777" w:rsidR="00A55A99" w:rsidRPr="007430F4" w:rsidRDefault="00A55A99" w:rsidP="001B2A88">
            <w:pPr>
              <w:rPr>
                <w:b/>
                <w:bCs/>
              </w:rPr>
            </w:pPr>
            <w:r w:rsidRPr="007430F4">
              <w:rPr>
                <w:b/>
                <w:bCs/>
              </w:rPr>
              <w:t>Office Clerk</w:t>
            </w:r>
          </w:p>
        </w:tc>
      </w:tr>
      <w:tr w:rsidR="00A55A99" w:rsidRPr="007430F4" w14:paraId="0D8709E6" w14:textId="77777777" w:rsidTr="001B2A88">
        <w:trPr>
          <w:trHeight w:val="291"/>
        </w:trPr>
        <w:tc>
          <w:tcPr>
            <w:tcW w:w="4180" w:type="dxa"/>
            <w:shd w:val="clear" w:color="auto" w:fill="2F5496" w:themeFill="accent5" w:themeFillShade="BF"/>
            <w:vAlign w:val="center"/>
          </w:tcPr>
          <w:p w14:paraId="0F822169"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7440" w:type="dxa"/>
            <w:gridSpan w:val="2"/>
            <w:vAlign w:val="center"/>
          </w:tcPr>
          <w:p w14:paraId="0E487A43" w14:textId="77777777" w:rsidR="00A55A99" w:rsidRPr="007430F4" w:rsidRDefault="00A55A99" w:rsidP="001B2A88">
            <w:pPr>
              <w:rPr>
                <w:b/>
                <w:bCs/>
              </w:rPr>
            </w:pPr>
            <w:r w:rsidRPr="007430F4">
              <w:rPr>
                <w:b/>
                <w:bCs/>
              </w:rPr>
              <w:t>Manager</w:t>
            </w:r>
          </w:p>
        </w:tc>
      </w:tr>
      <w:tr w:rsidR="00A55A99" w:rsidRPr="007430F4" w14:paraId="6EE212A9" w14:textId="77777777" w:rsidTr="001B2A88">
        <w:trPr>
          <w:trHeight w:val="308"/>
        </w:trPr>
        <w:tc>
          <w:tcPr>
            <w:tcW w:w="4180" w:type="dxa"/>
            <w:shd w:val="clear" w:color="auto" w:fill="2F5496" w:themeFill="accent5" w:themeFillShade="BF"/>
            <w:vAlign w:val="center"/>
          </w:tcPr>
          <w:p w14:paraId="109380D1"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7440" w:type="dxa"/>
            <w:gridSpan w:val="2"/>
            <w:vAlign w:val="center"/>
          </w:tcPr>
          <w:p w14:paraId="05C1979D" w14:textId="77777777" w:rsidR="00A55A99" w:rsidRPr="007430F4" w:rsidRDefault="00A55A99" w:rsidP="001B2A88">
            <w:pPr>
              <w:rPr>
                <w:b/>
                <w:bCs/>
              </w:rPr>
            </w:pPr>
            <w:r>
              <w:rPr>
                <w:b/>
                <w:bCs/>
              </w:rPr>
              <w:t>None</w:t>
            </w:r>
          </w:p>
        </w:tc>
      </w:tr>
      <w:tr w:rsidR="00A55A99" w:rsidRPr="007430F4" w14:paraId="5B927B7F" w14:textId="77777777" w:rsidTr="001B2A88">
        <w:trPr>
          <w:trHeight w:val="291"/>
        </w:trPr>
        <w:tc>
          <w:tcPr>
            <w:tcW w:w="4180" w:type="dxa"/>
            <w:shd w:val="clear" w:color="auto" w:fill="2F5496" w:themeFill="accent5" w:themeFillShade="BF"/>
            <w:vAlign w:val="center"/>
          </w:tcPr>
          <w:p w14:paraId="71F2D92C"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0C826FE3" w14:textId="77777777" w:rsidR="00A55A99" w:rsidRPr="007430F4" w:rsidRDefault="00A55A99" w:rsidP="001B2A88">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030B1788" w14:textId="77777777" w:rsidR="00A55A99" w:rsidRPr="007430F4" w:rsidRDefault="00A55A99" w:rsidP="001B2A88">
            <w:pPr>
              <w:rPr>
                <w:b/>
                <w:bCs/>
              </w:rPr>
            </w:pPr>
            <w:r w:rsidRPr="007430F4">
              <w:rPr>
                <w:b/>
                <w:bCs/>
              </w:rPr>
              <w:t>Action</w:t>
            </w:r>
          </w:p>
        </w:tc>
      </w:tr>
      <w:tr w:rsidR="00A55A99" w:rsidRPr="007430F4" w14:paraId="2CF8F6D6" w14:textId="77777777" w:rsidTr="001B2A88">
        <w:trPr>
          <w:trHeight w:val="213"/>
        </w:trPr>
        <w:tc>
          <w:tcPr>
            <w:tcW w:w="4180" w:type="dxa"/>
            <w:vAlign w:val="center"/>
          </w:tcPr>
          <w:p w14:paraId="1D988EBC" w14:textId="77777777" w:rsidR="00A55A99" w:rsidRPr="007430F4" w:rsidRDefault="00A55A99" w:rsidP="001B2A88">
            <w:pPr>
              <w:jc w:val="center"/>
              <w:rPr>
                <w:b/>
                <w:bCs/>
              </w:rPr>
            </w:pPr>
          </w:p>
        </w:tc>
        <w:tc>
          <w:tcPr>
            <w:tcW w:w="631" w:type="dxa"/>
            <w:vAlign w:val="center"/>
          </w:tcPr>
          <w:p w14:paraId="00A87361" w14:textId="77777777" w:rsidR="00A55A99" w:rsidRPr="007430F4" w:rsidRDefault="00A55A99" w:rsidP="001B2A88">
            <w:pPr>
              <w:rPr>
                <w:b/>
                <w:bCs/>
              </w:rPr>
            </w:pPr>
            <w:r w:rsidRPr="007430F4">
              <w:rPr>
                <w:b/>
                <w:bCs/>
              </w:rPr>
              <w:t>1</w:t>
            </w:r>
          </w:p>
        </w:tc>
        <w:tc>
          <w:tcPr>
            <w:tcW w:w="6809" w:type="dxa"/>
            <w:vAlign w:val="center"/>
          </w:tcPr>
          <w:p w14:paraId="595F02BD" w14:textId="77777777" w:rsidR="00A55A99" w:rsidRPr="007430F4" w:rsidRDefault="00A55A99" w:rsidP="001B2A88">
            <w:pPr>
              <w:rPr>
                <w:b/>
                <w:bCs/>
              </w:rPr>
            </w:pPr>
            <w:r w:rsidRPr="007430F4">
              <w:rPr>
                <w:b/>
                <w:bCs/>
              </w:rPr>
              <w:t>The user su</w:t>
            </w:r>
            <w:r>
              <w:rPr>
                <w:b/>
                <w:bCs/>
              </w:rPr>
              <w:t>ccessfully logs into the system and is presented with the home screen.</w:t>
            </w:r>
          </w:p>
        </w:tc>
      </w:tr>
      <w:tr w:rsidR="00A55A99" w:rsidRPr="007430F4" w14:paraId="29D952AA" w14:textId="77777777" w:rsidTr="001B2A88">
        <w:trPr>
          <w:trHeight w:val="267"/>
        </w:trPr>
        <w:tc>
          <w:tcPr>
            <w:tcW w:w="4180" w:type="dxa"/>
          </w:tcPr>
          <w:p w14:paraId="66223D71" w14:textId="77777777" w:rsidR="00A55A99" w:rsidRPr="007430F4" w:rsidRDefault="00A55A99" w:rsidP="001B2A88">
            <w:pPr>
              <w:jc w:val="center"/>
              <w:rPr>
                <w:b/>
                <w:bCs/>
              </w:rPr>
            </w:pPr>
          </w:p>
        </w:tc>
        <w:tc>
          <w:tcPr>
            <w:tcW w:w="631" w:type="dxa"/>
            <w:vAlign w:val="center"/>
          </w:tcPr>
          <w:p w14:paraId="4A9BFFC0" w14:textId="77777777" w:rsidR="00A55A99" w:rsidRPr="007430F4" w:rsidRDefault="00A55A99" w:rsidP="001B2A88">
            <w:pPr>
              <w:rPr>
                <w:b/>
                <w:bCs/>
              </w:rPr>
            </w:pPr>
            <w:r>
              <w:rPr>
                <w:b/>
                <w:bCs/>
              </w:rPr>
              <w:t>2</w:t>
            </w:r>
          </w:p>
        </w:tc>
        <w:tc>
          <w:tcPr>
            <w:tcW w:w="6809" w:type="dxa"/>
            <w:vAlign w:val="center"/>
          </w:tcPr>
          <w:p w14:paraId="5DAF5193" w14:textId="77777777" w:rsidR="00A55A99" w:rsidRPr="007430F4" w:rsidRDefault="00A55A99" w:rsidP="001B2A88">
            <w:pPr>
              <w:rPr>
                <w:b/>
                <w:bCs/>
              </w:rPr>
            </w:pPr>
            <w:r>
              <w:rPr>
                <w:b/>
                <w:bCs/>
              </w:rPr>
              <w:t xml:space="preserve">Select the orders </w:t>
            </w:r>
            <w:r w:rsidRPr="007430F4">
              <w:rPr>
                <w:b/>
                <w:bCs/>
              </w:rPr>
              <w:t xml:space="preserve">option from the menu. </w:t>
            </w:r>
          </w:p>
        </w:tc>
      </w:tr>
      <w:tr w:rsidR="00A55A99" w:rsidRPr="007430F4" w14:paraId="7709C415" w14:textId="77777777" w:rsidTr="001B2A88">
        <w:trPr>
          <w:trHeight w:val="273"/>
        </w:trPr>
        <w:tc>
          <w:tcPr>
            <w:tcW w:w="4180" w:type="dxa"/>
          </w:tcPr>
          <w:p w14:paraId="11450A91" w14:textId="77777777" w:rsidR="00A55A99" w:rsidRPr="007430F4" w:rsidRDefault="00A55A99" w:rsidP="001B2A88">
            <w:pPr>
              <w:jc w:val="center"/>
              <w:rPr>
                <w:b/>
                <w:bCs/>
              </w:rPr>
            </w:pPr>
          </w:p>
        </w:tc>
        <w:tc>
          <w:tcPr>
            <w:tcW w:w="631" w:type="dxa"/>
            <w:vAlign w:val="center"/>
          </w:tcPr>
          <w:p w14:paraId="20B3291B" w14:textId="77777777" w:rsidR="00A55A99" w:rsidRPr="007430F4" w:rsidRDefault="00A55A99" w:rsidP="001B2A88">
            <w:pPr>
              <w:rPr>
                <w:b/>
                <w:bCs/>
              </w:rPr>
            </w:pPr>
            <w:r>
              <w:rPr>
                <w:b/>
                <w:bCs/>
              </w:rPr>
              <w:t>3</w:t>
            </w:r>
          </w:p>
        </w:tc>
        <w:tc>
          <w:tcPr>
            <w:tcW w:w="6809" w:type="dxa"/>
            <w:vAlign w:val="center"/>
          </w:tcPr>
          <w:p w14:paraId="143CAEC7" w14:textId="77777777" w:rsidR="00A55A99" w:rsidRPr="007430F4" w:rsidRDefault="00A55A99" w:rsidP="001B2A88">
            <w:pPr>
              <w:rPr>
                <w:b/>
                <w:bCs/>
              </w:rPr>
            </w:pPr>
            <w:r>
              <w:rPr>
                <w:b/>
                <w:bCs/>
              </w:rPr>
              <w:t>Searches for orders. Refer to Search Order use case</w:t>
            </w:r>
          </w:p>
        </w:tc>
      </w:tr>
      <w:tr w:rsidR="00A55A99" w:rsidRPr="007430F4" w14:paraId="5AF6A961" w14:textId="77777777" w:rsidTr="001B2A88">
        <w:trPr>
          <w:trHeight w:val="273"/>
        </w:trPr>
        <w:tc>
          <w:tcPr>
            <w:tcW w:w="4180" w:type="dxa"/>
          </w:tcPr>
          <w:p w14:paraId="4CB457E2" w14:textId="77777777" w:rsidR="00A55A99" w:rsidRPr="007430F4" w:rsidRDefault="00A55A99" w:rsidP="001B2A88">
            <w:pPr>
              <w:jc w:val="center"/>
              <w:rPr>
                <w:b/>
                <w:bCs/>
              </w:rPr>
            </w:pPr>
          </w:p>
        </w:tc>
        <w:tc>
          <w:tcPr>
            <w:tcW w:w="631" w:type="dxa"/>
            <w:vAlign w:val="center"/>
          </w:tcPr>
          <w:p w14:paraId="3D9C557D" w14:textId="77777777" w:rsidR="00A55A99" w:rsidRPr="007430F4" w:rsidRDefault="00A55A99" w:rsidP="001B2A88">
            <w:pPr>
              <w:rPr>
                <w:b/>
                <w:bCs/>
              </w:rPr>
            </w:pPr>
            <w:r>
              <w:rPr>
                <w:b/>
                <w:bCs/>
              </w:rPr>
              <w:t>4</w:t>
            </w:r>
          </w:p>
        </w:tc>
        <w:tc>
          <w:tcPr>
            <w:tcW w:w="6809" w:type="dxa"/>
            <w:vAlign w:val="center"/>
          </w:tcPr>
          <w:p w14:paraId="318874D4" w14:textId="77777777" w:rsidR="00A55A99" w:rsidRDefault="00A55A99" w:rsidP="001B2A88">
            <w:pPr>
              <w:rPr>
                <w:b/>
                <w:bCs/>
              </w:rPr>
            </w:pPr>
            <w:r>
              <w:rPr>
                <w:b/>
                <w:bCs/>
              </w:rPr>
              <w:t>Selects the print option.</w:t>
            </w:r>
          </w:p>
        </w:tc>
      </w:tr>
      <w:tr w:rsidR="00A55A99" w:rsidRPr="007430F4" w14:paraId="2F717709" w14:textId="77777777" w:rsidTr="001B2A88">
        <w:trPr>
          <w:trHeight w:val="291"/>
        </w:trPr>
        <w:tc>
          <w:tcPr>
            <w:tcW w:w="4180" w:type="dxa"/>
            <w:vAlign w:val="center"/>
          </w:tcPr>
          <w:p w14:paraId="43CCC934" w14:textId="77777777" w:rsidR="00A55A99" w:rsidRPr="007430F4" w:rsidRDefault="00A55A99" w:rsidP="001B2A88">
            <w:pPr>
              <w:rPr>
                <w:b/>
                <w:bCs/>
              </w:rPr>
            </w:pPr>
          </w:p>
        </w:tc>
        <w:tc>
          <w:tcPr>
            <w:tcW w:w="631" w:type="dxa"/>
            <w:vAlign w:val="center"/>
          </w:tcPr>
          <w:p w14:paraId="224F9700" w14:textId="77777777" w:rsidR="00A55A99" w:rsidRPr="007430F4" w:rsidRDefault="00A55A99" w:rsidP="001B2A88">
            <w:pPr>
              <w:rPr>
                <w:b/>
                <w:bCs/>
              </w:rPr>
            </w:pPr>
            <w:r w:rsidRPr="007430F4">
              <w:rPr>
                <w:b/>
                <w:bCs/>
              </w:rPr>
              <w:t>5</w:t>
            </w:r>
          </w:p>
        </w:tc>
        <w:tc>
          <w:tcPr>
            <w:tcW w:w="6809" w:type="dxa"/>
            <w:vAlign w:val="center"/>
          </w:tcPr>
          <w:p w14:paraId="62609CEF" w14:textId="77777777" w:rsidR="00A55A99" w:rsidRPr="007430F4" w:rsidRDefault="00A55A99" w:rsidP="001B2A88">
            <w:pPr>
              <w:rPr>
                <w:b/>
                <w:bCs/>
              </w:rPr>
            </w:pPr>
            <w:r>
              <w:rPr>
                <w:b/>
                <w:bCs/>
              </w:rPr>
              <w:t>A</w:t>
            </w:r>
            <w:r w:rsidRPr="007430F4">
              <w:rPr>
                <w:b/>
                <w:bCs/>
              </w:rPr>
              <w:t xml:space="preserve"> dialogue box appears asking the user to confirm action. The user selects the ok button and the </w:t>
            </w:r>
            <w:r>
              <w:rPr>
                <w:b/>
                <w:bCs/>
              </w:rPr>
              <w:t>orders are printed.</w:t>
            </w:r>
            <w:r w:rsidRPr="007430F4">
              <w:rPr>
                <w:b/>
                <w:bCs/>
              </w:rPr>
              <w:t xml:space="preserve"> </w:t>
            </w:r>
          </w:p>
        </w:tc>
      </w:tr>
    </w:tbl>
    <w:p w14:paraId="68277F1D" w14:textId="77777777" w:rsidR="00A55A99" w:rsidRDefault="00A55A99" w:rsidP="008E30B1"/>
    <w:p w14:paraId="20D2C102" w14:textId="77777777" w:rsidR="008E30B1" w:rsidRDefault="008E30B1" w:rsidP="008E30B1"/>
    <w:tbl>
      <w:tblPr>
        <w:tblStyle w:val="TableGrid"/>
        <w:tblpPr w:leftFromText="180" w:rightFromText="180" w:vertAnchor="page" w:horzAnchor="margin" w:tblpXSpec="center" w:tblpY="7101"/>
        <w:tblW w:w="11624" w:type="dxa"/>
        <w:tblLook w:val="04A0" w:firstRow="1" w:lastRow="0" w:firstColumn="1" w:lastColumn="0" w:noHBand="0" w:noVBand="1"/>
      </w:tblPr>
      <w:tblGrid>
        <w:gridCol w:w="2473"/>
        <w:gridCol w:w="626"/>
        <w:gridCol w:w="8525"/>
      </w:tblGrid>
      <w:tr w:rsidR="00A55A99" w:rsidRPr="007430F4" w14:paraId="0D5DF84C" w14:textId="77777777" w:rsidTr="001B2A88">
        <w:trPr>
          <w:trHeight w:val="319"/>
        </w:trPr>
        <w:tc>
          <w:tcPr>
            <w:tcW w:w="2473" w:type="dxa"/>
            <w:shd w:val="clear" w:color="auto" w:fill="2F5496" w:themeFill="accent5" w:themeFillShade="BF"/>
          </w:tcPr>
          <w:p w14:paraId="5CC93686" w14:textId="77777777" w:rsidR="00A55A99" w:rsidRPr="007430F4" w:rsidRDefault="00A55A99" w:rsidP="001B2A88">
            <w:pPr>
              <w:jc w:val="center"/>
              <w:rPr>
                <w:b/>
                <w:bCs/>
                <w:color w:val="FFFFFF" w:themeColor="background1"/>
              </w:rPr>
            </w:pPr>
            <w:r w:rsidRPr="007430F4">
              <w:rPr>
                <w:b/>
                <w:bCs/>
                <w:color w:val="FFFFFF" w:themeColor="background1"/>
              </w:rPr>
              <w:t>Use Case No:</w:t>
            </w:r>
          </w:p>
        </w:tc>
        <w:tc>
          <w:tcPr>
            <w:tcW w:w="9151" w:type="dxa"/>
            <w:gridSpan w:val="2"/>
            <w:vAlign w:val="center"/>
          </w:tcPr>
          <w:p w14:paraId="2E3DA133" w14:textId="77777777" w:rsidR="00A55A99" w:rsidRPr="007430F4" w:rsidRDefault="00A55A99" w:rsidP="001B2A88">
            <w:pPr>
              <w:rPr>
                <w:b/>
                <w:bCs/>
              </w:rPr>
            </w:pPr>
            <w:r>
              <w:rPr>
                <w:b/>
                <w:bCs/>
              </w:rPr>
              <w:t>10</w:t>
            </w:r>
          </w:p>
        </w:tc>
      </w:tr>
      <w:tr w:rsidR="00A55A99" w:rsidRPr="007430F4" w14:paraId="14A5BC20" w14:textId="77777777" w:rsidTr="001B2A88">
        <w:trPr>
          <w:trHeight w:val="319"/>
        </w:trPr>
        <w:tc>
          <w:tcPr>
            <w:tcW w:w="2473" w:type="dxa"/>
            <w:shd w:val="clear" w:color="auto" w:fill="2F5496" w:themeFill="accent5" w:themeFillShade="BF"/>
            <w:vAlign w:val="center"/>
          </w:tcPr>
          <w:p w14:paraId="690B3C1F"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9151" w:type="dxa"/>
            <w:gridSpan w:val="2"/>
            <w:vAlign w:val="center"/>
          </w:tcPr>
          <w:p w14:paraId="6F0E5A29" w14:textId="77777777" w:rsidR="00A55A99" w:rsidRPr="007430F4" w:rsidRDefault="00A55A99" w:rsidP="001B2A88">
            <w:pPr>
              <w:rPr>
                <w:b/>
                <w:bCs/>
              </w:rPr>
            </w:pPr>
            <w:r>
              <w:rPr>
                <w:b/>
                <w:bCs/>
              </w:rPr>
              <w:t xml:space="preserve">To Search for </w:t>
            </w:r>
            <w:r w:rsidRPr="007430F4">
              <w:rPr>
                <w:b/>
                <w:bCs/>
              </w:rPr>
              <w:t>Order</w:t>
            </w:r>
            <w:r>
              <w:rPr>
                <w:b/>
                <w:bCs/>
              </w:rPr>
              <w:t>(s)</w:t>
            </w:r>
          </w:p>
        </w:tc>
      </w:tr>
      <w:tr w:rsidR="00A55A99" w:rsidRPr="007430F4" w14:paraId="0E0697FD" w14:textId="77777777" w:rsidTr="001B2A88">
        <w:trPr>
          <w:trHeight w:val="319"/>
        </w:trPr>
        <w:tc>
          <w:tcPr>
            <w:tcW w:w="2473" w:type="dxa"/>
            <w:shd w:val="clear" w:color="auto" w:fill="2F5496" w:themeFill="accent5" w:themeFillShade="BF"/>
            <w:vAlign w:val="center"/>
          </w:tcPr>
          <w:p w14:paraId="352EDA63"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9151" w:type="dxa"/>
            <w:gridSpan w:val="2"/>
            <w:vAlign w:val="center"/>
          </w:tcPr>
          <w:p w14:paraId="617CDBBC" w14:textId="77777777" w:rsidR="00A55A99" w:rsidRPr="007430F4" w:rsidRDefault="00A55A99" w:rsidP="001B2A88">
            <w:pPr>
              <w:rPr>
                <w:b/>
                <w:bCs/>
              </w:rPr>
            </w:pPr>
            <w:r w:rsidRPr="007430F4">
              <w:rPr>
                <w:b/>
                <w:bCs/>
              </w:rPr>
              <w:t>Standing orders must exist  in the system</w:t>
            </w:r>
          </w:p>
        </w:tc>
      </w:tr>
      <w:tr w:rsidR="00A55A99" w:rsidRPr="007430F4" w14:paraId="4DFE64FD" w14:textId="77777777" w:rsidTr="001B2A88">
        <w:trPr>
          <w:trHeight w:val="319"/>
        </w:trPr>
        <w:tc>
          <w:tcPr>
            <w:tcW w:w="2473" w:type="dxa"/>
            <w:shd w:val="clear" w:color="auto" w:fill="2F5496" w:themeFill="accent5" w:themeFillShade="BF"/>
            <w:vAlign w:val="center"/>
          </w:tcPr>
          <w:p w14:paraId="2E016C79"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9151" w:type="dxa"/>
            <w:gridSpan w:val="2"/>
            <w:vAlign w:val="center"/>
          </w:tcPr>
          <w:p w14:paraId="07AB3434" w14:textId="77777777" w:rsidR="00A55A99" w:rsidRPr="007430F4" w:rsidRDefault="00A55A99" w:rsidP="001B2A88">
            <w:pPr>
              <w:rPr>
                <w:b/>
                <w:bCs/>
              </w:rPr>
            </w:pPr>
            <w:r w:rsidRPr="007430F4">
              <w:rPr>
                <w:b/>
                <w:bCs/>
              </w:rPr>
              <w:t>This function allows t</w:t>
            </w:r>
            <w:r>
              <w:rPr>
                <w:b/>
                <w:bCs/>
              </w:rPr>
              <w:t>he user to search for an</w:t>
            </w:r>
            <w:r w:rsidRPr="007430F4">
              <w:rPr>
                <w:b/>
                <w:bCs/>
              </w:rPr>
              <w:t xml:space="preserve"> order</w:t>
            </w:r>
            <w:r>
              <w:rPr>
                <w:b/>
                <w:bCs/>
              </w:rPr>
              <w:t>(s)</w:t>
            </w:r>
            <w:r w:rsidRPr="007430F4">
              <w:rPr>
                <w:b/>
                <w:bCs/>
              </w:rPr>
              <w:t>.</w:t>
            </w:r>
          </w:p>
        </w:tc>
      </w:tr>
      <w:tr w:rsidR="00A55A99" w:rsidRPr="007430F4" w14:paraId="07E78E89" w14:textId="77777777" w:rsidTr="001B2A88">
        <w:trPr>
          <w:trHeight w:val="319"/>
        </w:trPr>
        <w:tc>
          <w:tcPr>
            <w:tcW w:w="2473" w:type="dxa"/>
            <w:shd w:val="clear" w:color="auto" w:fill="2F5496" w:themeFill="accent5" w:themeFillShade="BF"/>
            <w:vAlign w:val="center"/>
          </w:tcPr>
          <w:p w14:paraId="33751D4C" w14:textId="77777777" w:rsidR="00A55A99" w:rsidRPr="007430F4" w:rsidRDefault="00A55A99" w:rsidP="001B2A88">
            <w:pPr>
              <w:jc w:val="center"/>
              <w:rPr>
                <w:b/>
                <w:bCs/>
                <w:color w:val="FFFFFF" w:themeColor="background1"/>
              </w:rPr>
            </w:pPr>
            <w:r w:rsidRPr="007430F4">
              <w:rPr>
                <w:b/>
                <w:bCs/>
                <w:color w:val="FFFFFF" w:themeColor="background1"/>
              </w:rPr>
              <w:t>Use Case Name</w:t>
            </w:r>
          </w:p>
        </w:tc>
        <w:tc>
          <w:tcPr>
            <w:tcW w:w="9151" w:type="dxa"/>
            <w:gridSpan w:val="2"/>
            <w:vAlign w:val="center"/>
          </w:tcPr>
          <w:p w14:paraId="2EF1A8DA" w14:textId="77777777" w:rsidR="00A55A99" w:rsidRPr="007430F4" w:rsidRDefault="00A55A99" w:rsidP="001B2A88">
            <w:pPr>
              <w:rPr>
                <w:b/>
                <w:bCs/>
              </w:rPr>
            </w:pPr>
            <w:r>
              <w:rPr>
                <w:b/>
                <w:bCs/>
              </w:rPr>
              <w:t xml:space="preserve">Search for </w:t>
            </w:r>
            <w:r w:rsidRPr="007430F4">
              <w:rPr>
                <w:b/>
                <w:bCs/>
              </w:rPr>
              <w:t>Order</w:t>
            </w:r>
            <w:r>
              <w:rPr>
                <w:b/>
                <w:bCs/>
              </w:rPr>
              <w:t>(s)</w:t>
            </w:r>
            <w:r w:rsidRPr="007430F4">
              <w:rPr>
                <w:b/>
                <w:bCs/>
              </w:rPr>
              <w:t>.</w:t>
            </w:r>
          </w:p>
        </w:tc>
      </w:tr>
      <w:tr w:rsidR="00A55A99" w:rsidRPr="007430F4" w14:paraId="504348D5" w14:textId="77777777" w:rsidTr="001B2A88">
        <w:trPr>
          <w:trHeight w:val="319"/>
        </w:trPr>
        <w:tc>
          <w:tcPr>
            <w:tcW w:w="2473" w:type="dxa"/>
            <w:shd w:val="clear" w:color="auto" w:fill="2F5496" w:themeFill="accent5" w:themeFillShade="BF"/>
            <w:vAlign w:val="center"/>
          </w:tcPr>
          <w:p w14:paraId="5953E15B" w14:textId="77777777" w:rsidR="00A55A99" w:rsidRPr="007430F4" w:rsidRDefault="00A55A99" w:rsidP="001B2A88">
            <w:pPr>
              <w:jc w:val="center"/>
              <w:rPr>
                <w:b/>
                <w:bCs/>
                <w:color w:val="FFFFFF" w:themeColor="background1"/>
              </w:rPr>
            </w:pPr>
            <w:r w:rsidRPr="007430F4">
              <w:rPr>
                <w:b/>
                <w:bCs/>
                <w:color w:val="FFFFFF" w:themeColor="background1"/>
              </w:rPr>
              <w:t>Pre-Conditions</w:t>
            </w:r>
          </w:p>
        </w:tc>
        <w:tc>
          <w:tcPr>
            <w:tcW w:w="9151" w:type="dxa"/>
            <w:gridSpan w:val="2"/>
            <w:vAlign w:val="center"/>
          </w:tcPr>
          <w:p w14:paraId="01F933C2" w14:textId="77777777" w:rsidR="00A55A99" w:rsidRPr="007430F4" w:rsidRDefault="00A55A99" w:rsidP="001B2A88">
            <w:pPr>
              <w:rPr>
                <w:b/>
                <w:bCs/>
              </w:rPr>
            </w:pPr>
            <w:r w:rsidRPr="007430F4">
              <w:rPr>
                <w:b/>
                <w:bCs/>
              </w:rPr>
              <w:t>The user can must be logged onto the system.</w:t>
            </w:r>
          </w:p>
        </w:tc>
      </w:tr>
      <w:tr w:rsidR="00A55A99" w:rsidRPr="007430F4" w14:paraId="26C59983" w14:textId="77777777" w:rsidTr="001B2A88">
        <w:trPr>
          <w:trHeight w:val="319"/>
        </w:trPr>
        <w:tc>
          <w:tcPr>
            <w:tcW w:w="2473" w:type="dxa"/>
            <w:shd w:val="clear" w:color="auto" w:fill="2F5496" w:themeFill="accent5" w:themeFillShade="BF"/>
            <w:vAlign w:val="center"/>
          </w:tcPr>
          <w:p w14:paraId="404DE56E"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9151" w:type="dxa"/>
            <w:gridSpan w:val="2"/>
            <w:vAlign w:val="center"/>
          </w:tcPr>
          <w:p w14:paraId="07677379" w14:textId="77777777" w:rsidR="00A55A99" w:rsidRPr="007430F4" w:rsidRDefault="00A55A99" w:rsidP="001B2A88">
            <w:pPr>
              <w:rPr>
                <w:b/>
                <w:bCs/>
              </w:rPr>
            </w:pPr>
            <w:r w:rsidRPr="007430F4">
              <w:rPr>
                <w:b/>
                <w:bCs/>
              </w:rPr>
              <w:t>The user successfully finds a</w:t>
            </w:r>
            <w:r>
              <w:rPr>
                <w:b/>
                <w:bCs/>
              </w:rPr>
              <w:t>n o</w:t>
            </w:r>
            <w:r w:rsidRPr="007430F4">
              <w:rPr>
                <w:b/>
                <w:bCs/>
              </w:rPr>
              <w:t>rder</w:t>
            </w:r>
            <w:r>
              <w:rPr>
                <w:b/>
                <w:bCs/>
              </w:rPr>
              <w:t>(s)</w:t>
            </w:r>
            <w:r w:rsidRPr="007430F4">
              <w:rPr>
                <w:b/>
                <w:bCs/>
              </w:rPr>
              <w:t>.</w:t>
            </w:r>
          </w:p>
        </w:tc>
      </w:tr>
      <w:tr w:rsidR="00A55A99" w:rsidRPr="007430F4" w14:paraId="1D1CC9DD" w14:textId="77777777" w:rsidTr="001B2A88">
        <w:trPr>
          <w:trHeight w:val="319"/>
        </w:trPr>
        <w:tc>
          <w:tcPr>
            <w:tcW w:w="2473" w:type="dxa"/>
            <w:shd w:val="clear" w:color="auto" w:fill="2F5496" w:themeFill="accent5" w:themeFillShade="BF"/>
            <w:vAlign w:val="center"/>
          </w:tcPr>
          <w:p w14:paraId="059F050B"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9151" w:type="dxa"/>
            <w:gridSpan w:val="2"/>
            <w:vAlign w:val="center"/>
          </w:tcPr>
          <w:p w14:paraId="4091314A" w14:textId="77777777" w:rsidR="00A55A99" w:rsidRPr="007430F4" w:rsidRDefault="00A55A99" w:rsidP="001B2A88">
            <w:pPr>
              <w:rPr>
                <w:b/>
                <w:bCs/>
              </w:rPr>
            </w:pPr>
            <w:r w:rsidRPr="007430F4">
              <w:rPr>
                <w:b/>
                <w:bCs/>
              </w:rPr>
              <w:t>The user wa</w:t>
            </w:r>
            <w:r>
              <w:rPr>
                <w:b/>
                <w:bCs/>
              </w:rPr>
              <w:t>s unable to find an</w:t>
            </w:r>
            <w:r w:rsidRPr="007430F4">
              <w:rPr>
                <w:b/>
                <w:bCs/>
              </w:rPr>
              <w:t xml:space="preserve"> order</w:t>
            </w:r>
            <w:r>
              <w:rPr>
                <w:b/>
                <w:bCs/>
              </w:rPr>
              <w:t>(s)</w:t>
            </w:r>
            <w:r w:rsidRPr="007430F4">
              <w:rPr>
                <w:b/>
                <w:bCs/>
              </w:rPr>
              <w:t>.</w:t>
            </w:r>
          </w:p>
        </w:tc>
      </w:tr>
      <w:tr w:rsidR="00A55A99" w:rsidRPr="007430F4" w14:paraId="7DBB3922" w14:textId="77777777" w:rsidTr="001B2A88">
        <w:trPr>
          <w:trHeight w:val="319"/>
        </w:trPr>
        <w:tc>
          <w:tcPr>
            <w:tcW w:w="2473" w:type="dxa"/>
            <w:shd w:val="clear" w:color="auto" w:fill="2F5496" w:themeFill="accent5" w:themeFillShade="BF"/>
            <w:vAlign w:val="center"/>
          </w:tcPr>
          <w:p w14:paraId="7478DEED"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9151" w:type="dxa"/>
            <w:gridSpan w:val="2"/>
            <w:vAlign w:val="center"/>
          </w:tcPr>
          <w:p w14:paraId="5C0D1A6A" w14:textId="77777777" w:rsidR="00A55A99" w:rsidRPr="007430F4" w:rsidRDefault="00A55A99" w:rsidP="001B2A88">
            <w:pPr>
              <w:rPr>
                <w:b/>
                <w:bCs/>
              </w:rPr>
            </w:pPr>
            <w:r w:rsidRPr="007430F4">
              <w:rPr>
                <w:b/>
                <w:bCs/>
              </w:rPr>
              <w:t>Office Clerk</w:t>
            </w:r>
          </w:p>
        </w:tc>
      </w:tr>
      <w:tr w:rsidR="00A55A99" w:rsidRPr="007430F4" w14:paraId="41588847" w14:textId="77777777" w:rsidTr="001B2A88">
        <w:trPr>
          <w:trHeight w:val="319"/>
        </w:trPr>
        <w:tc>
          <w:tcPr>
            <w:tcW w:w="2473" w:type="dxa"/>
            <w:shd w:val="clear" w:color="auto" w:fill="2F5496" w:themeFill="accent5" w:themeFillShade="BF"/>
            <w:vAlign w:val="center"/>
          </w:tcPr>
          <w:p w14:paraId="128BCB62"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9151" w:type="dxa"/>
            <w:gridSpan w:val="2"/>
            <w:vAlign w:val="center"/>
          </w:tcPr>
          <w:p w14:paraId="18063629" w14:textId="77777777" w:rsidR="00A55A99" w:rsidRPr="007430F4" w:rsidRDefault="00A55A99" w:rsidP="001B2A88">
            <w:pPr>
              <w:rPr>
                <w:b/>
                <w:bCs/>
              </w:rPr>
            </w:pPr>
            <w:r w:rsidRPr="007430F4">
              <w:rPr>
                <w:b/>
                <w:bCs/>
              </w:rPr>
              <w:t>Manager</w:t>
            </w:r>
          </w:p>
        </w:tc>
      </w:tr>
      <w:tr w:rsidR="00A55A99" w:rsidRPr="007430F4" w14:paraId="51EDA3EA" w14:textId="77777777" w:rsidTr="001B2A88">
        <w:trPr>
          <w:trHeight w:val="319"/>
        </w:trPr>
        <w:tc>
          <w:tcPr>
            <w:tcW w:w="2473" w:type="dxa"/>
            <w:shd w:val="clear" w:color="auto" w:fill="2F5496" w:themeFill="accent5" w:themeFillShade="BF"/>
            <w:vAlign w:val="center"/>
          </w:tcPr>
          <w:p w14:paraId="7C70ED45"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9151" w:type="dxa"/>
            <w:gridSpan w:val="2"/>
            <w:vAlign w:val="center"/>
          </w:tcPr>
          <w:p w14:paraId="134B7C56" w14:textId="77777777" w:rsidR="00A55A99" w:rsidRPr="007430F4" w:rsidRDefault="00A55A99" w:rsidP="001B2A88">
            <w:pPr>
              <w:rPr>
                <w:b/>
                <w:bCs/>
              </w:rPr>
            </w:pPr>
            <w:r w:rsidRPr="007430F4">
              <w:rPr>
                <w:b/>
                <w:bCs/>
              </w:rPr>
              <w:t>None</w:t>
            </w:r>
          </w:p>
        </w:tc>
      </w:tr>
      <w:tr w:rsidR="00A55A99" w:rsidRPr="007430F4" w14:paraId="7CDBA4D1" w14:textId="77777777" w:rsidTr="001B2A88">
        <w:trPr>
          <w:trHeight w:val="319"/>
        </w:trPr>
        <w:tc>
          <w:tcPr>
            <w:tcW w:w="2473" w:type="dxa"/>
            <w:shd w:val="clear" w:color="auto" w:fill="2F5496" w:themeFill="accent5" w:themeFillShade="BF"/>
            <w:vAlign w:val="center"/>
          </w:tcPr>
          <w:p w14:paraId="24B63C73"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7E39C597" w14:textId="77777777" w:rsidR="00A55A99" w:rsidRPr="007430F4" w:rsidRDefault="00A55A99" w:rsidP="001B2A88">
            <w:pPr>
              <w:rPr>
                <w:b/>
                <w:bCs/>
                <w:color w:val="FFFFFF" w:themeColor="background1"/>
              </w:rPr>
            </w:pPr>
            <w:r w:rsidRPr="007430F4">
              <w:rPr>
                <w:b/>
                <w:bCs/>
                <w:color w:val="FFFFFF" w:themeColor="background1"/>
              </w:rPr>
              <w:t>Step</w:t>
            </w:r>
          </w:p>
        </w:tc>
        <w:tc>
          <w:tcPr>
            <w:tcW w:w="8525" w:type="dxa"/>
            <w:shd w:val="clear" w:color="auto" w:fill="2F5496" w:themeFill="accent5" w:themeFillShade="BF"/>
            <w:vAlign w:val="center"/>
          </w:tcPr>
          <w:p w14:paraId="095E2C71" w14:textId="77777777" w:rsidR="00A55A99" w:rsidRPr="007430F4" w:rsidRDefault="00A55A99" w:rsidP="001B2A88">
            <w:pPr>
              <w:rPr>
                <w:b/>
                <w:bCs/>
              </w:rPr>
            </w:pPr>
            <w:r w:rsidRPr="007430F4">
              <w:rPr>
                <w:b/>
                <w:bCs/>
              </w:rPr>
              <w:t>Action</w:t>
            </w:r>
          </w:p>
        </w:tc>
      </w:tr>
      <w:tr w:rsidR="00A55A99" w:rsidRPr="007430F4" w14:paraId="0C01709C" w14:textId="77777777" w:rsidTr="001B2A88">
        <w:trPr>
          <w:trHeight w:val="234"/>
        </w:trPr>
        <w:tc>
          <w:tcPr>
            <w:tcW w:w="2473" w:type="dxa"/>
            <w:vAlign w:val="center"/>
          </w:tcPr>
          <w:p w14:paraId="114EE7DB" w14:textId="77777777" w:rsidR="00A55A99" w:rsidRPr="007430F4" w:rsidRDefault="00A55A99" w:rsidP="001B2A88">
            <w:pPr>
              <w:jc w:val="center"/>
              <w:rPr>
                <w:b/>
                <w:bCs/>
              </w:rPr>
            </w:pPr>
          </w:p>
        </w:tc>
        <w:tc>
          <w:tcPr>
            <w:tcW w:w="626" w:type="dxa"/>
            <w:vAlign w:val="center"/>
          </w:tcPr>
          <w:p w14:paraId="1B216ED7" w14:textId="77777777" w:rsidR="00A55A99" w:rsidRPr="007430F4" w:rsidRDefault="00A55A99" w:rsidP="001B2A88">
            <w:pPr>
              <w:rPr>
                <w:b/>
                <w:bCs/>
              </w:rPr>
            </w:pPr>
            <w:r w:rsidRPr="007430F4">
              <w:rPr>
                <w:b/>
                <w:bCs/>
              </w:rPr>
              <w:t>1</w:t>
            </w:r>
          </w:p>
        </w:tc>
        <w:tc>
          <w:tcPr>
            <w:tcW w:w="8525" w:type="dxa"/>
            <w:vAlign w:val="center"/>
          </w:tcPr>
          <w:p w14:paraId="6CA5DD02" w14:textId="77777777" w:rsidR="00A55A99" w:rsidRPr="007430F4" w:rsidRDefault="00A55A99" w:rsidP="001B2A88">
            <w:pPr>
              <w:rPr>
                <w:b/>
                <w:bCs/>
              </w:rPr>
            </w:pPr>
            <w:r w:rsidRPr="007430F4">
              <w:rPr>
                <w:b/>
                <w:bCs/>
              </w:rPr>
              <w:t>The user su</w:t>
            </w:r>
            <w:r>
              <w:rPr>
                <w:b/>
                <w:bCs/>
              </w:rPr>
              <w:t>ccessfully logs into the system and is presented with the home screen.</w:t>
            </w:r>
          </w:p>
          <w:p w14:paraId="321C8AB1" w14:textId="77777777" w:rsidR="00A55A99" w:rsidRPr="007430F4" w:rsidRDefault="00A55A99" w:rsidP="001B2A88">
            <w:pPr>
              <w:rPr>
                <w:b/>
                <w:bCs/>
              </w:rPr>
            </w:pPr>
          </w:p>
        </w:tc>
      </w:tr>
      <w:tr w:rsidR="00A55A99" w:rsidRPr="007430F4" w14:paraId="30672DBF" w14:textId="77777777" w:rsidTr="001B2A88">
        <w:trPr>
          <w:trHeight w:val="234"/>
        </w:trPr>
        <w:tc>
          <w:tcPr>
            <w:tcW w:w="2473" w:type="dxa"/>
            <w:vAlign w:val="center"/>
          </w:tcPr>
          <w:p w14:paraId="2E49CF03" w14:textId="77777777" w:rsidR="00A55A99" w:rsidRPr="007430F4" w:rsidRDefault="00A55A99" w:rsidP="001B2A88">
            <w:pPr>
              <w:jc w:val="center"/>
              <w:rPr>
                <w:b/>
                <w:bCs/>
              </w:rPr>
            </w:pPr>
          </w:p>
        </w:tc>
        <w:tc>
          <w:tcPr>
            <w:tcW w:w="626" w:type="dxa"/>
            <w:vAlign w:val="center"/>
          </w:tcPr>
          <w:p w14:paraId="609784B9" w14:textId="77777777" w:rsidR="00A55A99" w:rsidRPr="007430F4" w:rsidRDefault="00A55A99" w:rsidP="001B2A88">
            <w:pPr>
              <w:rPr>
                <w:b/>
                <w:bCs/>
              </w:rPr>
            </w:pPr>
            <w:r>
              <w:rPr>
                <w:b/>
                <w:bCs/>
              </w:rPr>
              <w:t>2</w:t>
            </w:r>
          </w:p>
        </w:tc>
        <w:tc>
          <w:tcPr>
            <w:tcW w:w="8525" w:type="dxa"/>
            <w:vAlign w:val="center"/>
          </w:tcPr>
          <w:p w14:paraId="2FCB96DB" w14:textId="77777777" w:rsidR="00A55A99" w:rsidRPr="007430F4" w:rsidRDefault="00A55A99" w:rsidP="001B2A88">
            <w:pPr>
              <w:rPr>
                <w:b/>
                <w:bCs/>
              </w:rPr>
            </w:pPr>
            <w:r>
              <w:rPr>
                <w:b/>
                <w:bCs/>
              </w:rPr>
              <w:t>Selects the orders option.</w:t>
            </w:r>
          </w:p>
        </w:tc>
      </w:tr>
      <w:tr w:rsidR="00A55A99" w:rsidRPr="007430F4" w14:paraId="1665FBD7" w14:textId="77777777" w:rsidTr="001B2A88">
        <w:trPr>
          <w:trHeight w:val="292"/>
        </w:trPr>
        <w:tc>
          <w:tcPr>
            <w:tcW w:w="2473" w:type="dxa"/>
          </w:tcPr>
          <w:p w14:paraId="0152B83B" w14:textId="77777777" w:rsidR="00A55A99" w:rsidRPr="007430F4" w:rsidRDefault="00A55A99" w:rsidP="001B2A88">
            <w:pPr>
              <w:jc w:val="center"/>
              <w:rPr>
                <w:b/>
                <w:bCs/>
              </w:rPr>
            </w:pPr>
          </w:p>
        </w:tc>
        <w:tc>
          <w:tcPr>
            <w:tcW w:w="626" w:type="dxa"/>
            <w:vAlign w:val="center"/>
          </w:tcPr>
          <w:p w14:paraId="5D72599E" w14:textId="77777777" w:rsidR="00A55A99" w:rsidRPr="007430F4" w:rsidRDefault="00A55A99" w:rsidP="001B2A88">
            <w:pPr>
              <w:rPr>
                <w:b/>
                <w:bCs/>
              </w:rPr>
            </w:pPr>
            <w:r w:rsidRPr="007430F4">
              <w:rPr>
                <w:b/>
                <w:bCs/>
              </w:rPr>
              <w:t>2</w:t>
            </w:r>
          </w:p>
        </w:tc>
        <w:tc>
          <w:tcPr>
            <w:tcW w:w="8525" w:type="dxa"/>
            <w:vAlign w:val="center"/>
          </w:tcPr>
          <w:p w14:paraId="06E4E65C" w14:textId="77777777" w:rsidR="00A55A99" w:rsidRPr="007430F4" w:rsidRDefault="00A55A99" w:rsidP="001B2A88">
            <w:pPr>
              <w:rPr>
                <w:b/>
                <w:bCs/>
              </w:rPr>
            </w:pPr>
            <w:r w:rsidRPr="007430F4">
              <w:rPr>
                <w:b/>
                <w:bCs/>
              </w:rPr>
              <w:t>Select the drop down menu bar. Where the user is presented with the search o</w:t>
            </w:r>
            <w:r>
              <w:rPr>
                <w:b/>
                <w:bCs/>
              </w:rPr>
              <w:t>ption.</w:t>
            </w:r>
          </w:p>
        </w:tc>
      </w:tr>
      <w:tr w:rsidR="00A55A99" w:rsidRPr="007430F4" w14:paraId="237CA54E" w14:textId="77777777" w:rsidTr="001B2A88">
        <w:trPr>
          <w:trHeight w:val="298"/>
        </w:trPr>
        <w:tc>
          <w:tcPr>
            <w:tcW w:w="2473" w:type="dxa"/>
          </w:tcPr>
          <w:p w14:paraId="617B2538" w14:textId="77777777" w:rsidR="00A55A99" w:rsidRPr="007430F4" w:rsidRDefault="00A55A99" w:rsidP="001B2A88">
            <w:pPr>
              <w:jc w:val="center"/>
              <w:rPr>
                <w:b/>
                <w:bCs/>
              </w:rPr>
            </w:pPr>
          </w:p>
        </w:tc>
        <w:tc>
          <w:tcPr>
            <w:tcW w:w="626" w:type="dxa"/>
            <w:vAlign w:val="center"/>
          </w:tcPr>
          <w:p w14:paraId="4C4FC570" w14:textId="77777777" w:rsidR="00A55A99" w:rsidRPr="007430F4" w:rsidRDefault="00A55A99" w:rsidP="001B2A88">
            <w:pPr>
              <w:rPr>
                <w:b/>
                <w:bCs/>
              </w:rPr>
            </w:pPr>
            <w:r w:rsidRPr="007430F4">
              <w:rPr>
                <w:b/>
                <w:bCs/>
              </w:rPr>
              <w:t>3</w:t>
            </w:r>
          </w:p>
        </w:tc>
        <w:tc>
          <w:tcPr>
            <w:tcW w:w="8525" w:type="dxa"/>
            <w:vAlign w:val="center"/>
          </w:tcPr>
          <w:p w14:paraId="2B562956" w14:textId="77777777" w:rsidR="00A55A99" w:rsidRPr="007430F4" w:rsidRDefault="00A55A99" w:rsidP="001B2A88">
            <w:pPr>
              <w:rPr>
                <w:b/>
                <w:bCs/>
              </w:rPr>
            </w:pPr>
            <w:r w:rsidRPr="007430F4">
              <w:rPr>
                <w:b/>
                <w:bCs/>
              </w:rPr>
              <w:t>The user then selects the search option.</w:t>
            </w:r>
          </w:p>
        </w:tc>
      </w:tr>
      <w:tr w:rsidR="00A55A99" w:rsidRPr="007430F4" w14:paraId="206F41B6" w14:textId="77777777" w:rsidTr="001B2A88">
        <w:trPr>
          <w:trHeight w:val="298"/>
        </w:trPr>
        <w:tc>
          <w:tcPr>
            <w:tcW w:w="2473" w:type="dxa"/>
          </w:tcPr>
          <w:p w14:paraId="7FDE6BBC" w14:textId="77777777" w:rsidR="00A55A99" w:rsidRPr="007430F4" w:rsidRDefault="00A55A99" w:rsidP="001B2A88">
            <w:pPr>
              <w:jc w:val="center"/>
              <w:rPr>
                <w:b/>
                <w:bCs/>
              </w:rPr>
            </w:pPr>
          </w:p>
        </w:tc>
        <w:tc>
          <w:tcPr>
            <w:tcW w:w="626" w:type="dxa"/>
            <w:vAlign w:val="center"/>
          </w:tcPr>
          <w:p w14:paraId="12D819AA" w14:textId="77777777" w:rsidR="00A55A99" w:rsidRPr="007430F4" w:rsidRDefault="00A55A99" w:rsidP="001B2A88">
            <w:pPr>
              <w:rPr>
                <w:b/>
                <w:bCs/>
              </w:rPr>
            </w:pPr>
            <w:r w:rsidRPr="007430F4">
              <w:rPr>
                <w:b/>
                <w:bCs/>
              </w:rPr>
              <w:t>4</w:t>
            </w:r>
          </w:p>
        </w:tc>
        <w:tc>
          <w:tcPr>
            <w:tcW w:w="8525" w:type="dxa"/>
            <w:vAlign w:val="center"/>
          </w:tcPr>
          <w:p w14:paraId="075D46BC" w14:textId="77777777" w:rsidR="00A55A99" w:rsidRPr="007430F4" w:rsidRDefault="00A55A99" w:rsidP="001B2A88">
            <w:pPr>
              <w:rPr>
                <w:b/>
                <w:bCs/>
              </w:rPr>
            </w:pPr>
            <w:r w:rsidRPr="007430F4">
              <w:rPr>
                <w:b/>
                <w:bCs/>
              </w:rPr>
              <w:t>The search window appears prom</w:t>
            </w:r>
            <w:r>
              <w:rPr>
                <w:b/>
                <w:bCs/>
              </w:rPr>
              <w:t xml:space="preserve">pting the user to enter the </w:t>
            </w:r>
            <w:r w:rsidRPr="007430F4">
              <w:rPr>
                <w:b/>
                <w:bCs/>
              </w:rPr>
              <w:t xml:space="preserve">order id, custno or </w:t>
            </w:r>
            <w:r>
              <w:rPr>
                <w:b/>
                <w:bCs/>
              </w:rPr>
              <w:t>day.</w:t>
            </w:r>
          </w:p>
        </w:tc>
      </w:tr>
      <w:tr w:rsidR="00A55A99" w:rsidRPr="007430F4" w14:paraId="641604F0" w14:textId="77777777" w:rsidTr="001B2A88">
        <w:trPr>
          <w:trHeight w:val="298"/>
        </w:trPr>
        <w:tc>
          <w:tcPr>
            <w:tcW w:w="2473" w:type="dxa"/>
          </w:tcPr>
          <w:p w14:paraId="6738AB6C" w14:textId="77777777" w:rsidR="00A55A99" w:rsidRPr="007430F4" w:rsidRDefault="00A55A99" w:rsidP="001B2A88">
            <w:pPr>
              <w:jc w:val="center"/>
              <w:rPr>
                <w:b/>
                <w:bCs/>
              </w:rPr>
            </w:pPr>
          </w:p>
        </w:tc>
        <w:tc>
          <w:tcPr>
            <w:tcW w:w="626" w:type="dxa"/>
            <w:vAlign w:val="center"/>
          </w:tcPr>
          <w:p w14:paraId="041532F1" w14:textId="77777777" w:rsidR="00A55A99" w:rsidRPr="007430F4" w:rsidRDefault="00A55A99" w:rsidP="001B2A88">
            <w:pPr>
              <w:rPr>
                <w:b/>
                <w:bCs/>
              </w:rPr>
            </w:pPr>
            <w:r w:rsidRPr="007430F4">
              <w:rPr>
                <w:b/>
                <w:bCs/>
              </w:rPr>
              <w:t>5</w:t>
            </w:r>
          </w:p>
        </w:tc>
        <w:tc>
          <w:tcPr>
            <w:tcW w:w="8525" w:type="dxa"/>
            <w:vAlign w:val="center"/>
          </w:tcPr>
          <w:p w14:paraId="3C4FFFD3" w14:textId="77777777" w:rsidR="00A55A99" w:rsidRPr="007430F4" w:rsidRDefault="00A55A99" w:rsidP="001B2A88">
            <w:pPr>
              <w:rPr>
                <w:b/>
                <w:bCs/>
              </w:rPr>
            </w:pPr>
            <w:r>
              <w:rPr>
                <w:b/>
                <w:bCs/>
              </w:rPr>
              <w:t>The search generates order(s).</w:t>
            </w:r>
          </w:p>
        </w:tc>
      </w:tr>
    </w:tbl>
    <w:p w14:paraId="77002CF2" w14:textId="77777777" w:rsidR="00A55A99" w:rsidRDefault="00A55A99" w:rsidP="008E30B1"/>
    <w:p w14:paraId="560B9E82" w14:textId="77777777" w:rsidR="00A55A99" w:rsidRDefault="00A55A99" w:rsidP="008E30B1"/>
    <w:p w14:paraId="16CCC722" w14:textId="77777777" w:rsidR="00A55A99" w:rsidRDefault="00A55A99" w:rsidP="008E30B1"/>
    <w:p w14:paraId="49001807" w14:textId="77777777" w:rsidR="00A55A99" w:rsidRDefault="00A55A99" w:rsidP="008E30B1"/>
    <w:p w14:paraId="23A6929F" w14:textId="77777777" w:rsidR="00A55A99" w:rsidRDefault="00A55A99" w:rsidP="008E30B1"/>
    <w:tbl>
      <w:tblPr>
        <w:tblStyle w:val="TableGrid"/>
        <w:tblpPr w:leftFromText="180" w:rightFromText="180" w:vertAnchor="page" w:horzAnchor="margin" w:tblpXSpec="center" w:tblpY="844"/>
        <w:tblW w:w="11624" w:type="dxa"/>
        <w:tblLook w:val="04A0" w:firstRow="1" w:lastRow="0" w:firstColumn="1" w:lastColumn="0" w:noHBand="0" w:noVBand="1"/>
      </w:tblPr>
      <w:tblGrid>
        <w:gridCol w:w="2473"/>
        <w:gridCol w:w="626"/>
        <w:gridCol w:w="8525"/>
      </w:tblGrid>
      <w:tr w:rsidR="00A55A99" w:rsidRPr="007430F4" w14:paraId="61B0F5C6" w14:textId="77777777" w:rsidTr="001B2A88">
        <w:trPr>
          <w:trHeight w:val="319"/>
        </w:trPr>
        <w:tc>
          <w:tcPr>
            <w:tcW w:w="2473" w:type="dxa"/>
            <w:shd w:val="clear" w:color="auto" w:fill="2F5496" w:themeFill="accent5" w:themeFillShade="BF"/>
          </w:tcPr>
          <w:p w14:paraId="4A8450FC" w14:textId="77777777" w:rsidR="00A55A99" w:rsidRPr="007430F4" w:rsidRDefault="00A55A99" w:rsidP="001B2A88">
            <w:pPr>
              <w:jc w:val="center"/>
              <w:rPr>
                <w:b/>
                <w:bCs/>
                <w:color w:val="FFFFFF" w:themeColor="background1"/>
              </w:rPr>
            </w:pPr>
            <w:r w:rsidRPr="007430F4">
              <w:rPr>
                <w:b/>
                <w:bCs/>
                <w:color w:val="FFFFFF" w:themeColor="background1"/>
              </w:rPr>
              <w:lastRenderedPageBreak/>
              <w:t>Use Case No:</w:t>
            </w:r>
          </w:p>
        </w:tc>
        <w:tc>
          <w:tcPr>
            <w:tcW w:w="9151" w:type="dxa"/>
            <w:gridSpan w:val="2"/>
            <w:vAlign w:val="center"/>
          </w:tcPr>
          <w:p w14:paraId="5123B3AE" w14:textId="77777777" w:rsidR="00A55A99" w:rsidRPr="007430F4" w:rsidRDefault="00A55A99" w:rsidP="001B2A88">
            <w:pPr>
              <w:rPr>
                <w:b/>
                <w:bCs/>
              </w:rPr>
            </w:pPr>
            <w:r>
              <w:rPr>
                <w:b/>
                <w:bCs/>
              </w:rPr>
              <w:t>1</w:t>
            </w:r>
          </w:p>
        </w:tc>
      </w:tr>
      <w:tr w:rsidR="00A55A99" w:rsidRPr="007430F4" w14:paraId="0BDE5C85" w14:textId="77777777" w:rsidTr="001B2A88">
        <w:trPr>
          <w:trHeight w:val="319"/>
        </w:trPr>
        <w:tc>
          <w:tcPr>
            <w:tcW w:w="2473" w:type="dxa"/>
            <w:shd w:val="clear" w:color="auto" w:fill="2F5496" w:themeFill="accent5" w:themeFillShade="BF"/>
            <w:vAlign w:val="center"/>
          </w:tcPr>
          <w:p w14:paraId="5CD1856B"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9151" w:type="dxa"/>
            <w:gridSpan w:val="2"/>
            <w:vAlign w:val="center"/>
          </w:tcPr>
          <w:p w14:paraId="6CF84790" w14:textId="77777777" w:rsidR="00A55A99" w:rsidRPr="007430F4" w:rsidRDefault="00A55A99" w:rsidP="001B2A88">
            <w:pPr>
              <w:rPr>
                <w:b/>
                <w:bCs/>
              </w:rPr>
            </w:pPr>
            <w:r w:rsidRPr="007430F4">
              <w:rPr>
                <w:b/>
                <w:bCs/>
              </w:rPr>
              <w:t>To ge</w:t>
            </w:r>
            <w:r>
              <w:rPr>
                <w:b/>
                <w:bCs/>
              </w:rPr>
              <w:t>nerate  an Invoice from Order</w:t>
            </w:r>
          </w:p>
        </w:tc>
      </w:tr>
      <w:tr w:rsidR="00A55A99" w:rsidRPr="007430F4" w14:paraId="204A1B1C" w14:textId="77777777" w:rsidTr="001B2A88">
        <w:trPr>
          <w:trHeight w:val="319"/>
        </w:trPr>
        <w:tc>
          <w:tcPr>
            <w:tcW w:w="2473" w:type="dxa"/>
            <w:shd w:val="clear" w:color="auto" w:fill="2F5496" w:themeFill="accent5" w:themeFillShade="BF"/>
            <w:vAlign w:val="center"/>
          </w:tcPr>
          <w:p w14:paraId="6C9021DF"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9151" w:type="dxa"/>
            <w:gridSpan w:val="2"/>
            <w:vAlign w:val="center"/>
          </w:tcPr>
          <w:p w14:paraId="707053C2" w14:textId="77777777" w:rsidR="00A55A99" w:rsidRPr="007430F4" w:rsidRDefault="00A55A99" w:rsidP="001B2A88">
            <w:pPr>
              <w:rPr>
                <w:b/>
                <w:bCs/>
              </w:rPr>
            </w:pPr>
            <w:r>
              <w:rPr>
                <w:b/>
                <w:bCs/>
              </w:rPr>
              <w:t xml:space="preserve">The user must find </w:t>
            </w:r>
            <w:r w:rsidRPr="007430F4">
              <w:rPr>
                <w:b/>
                <w:bCs/>
              </w:rPr>
              <w:t>order</w:t>
            </w:r>
            <w:r>
              <w:rPr>
                <w:b/>
                <w:bCs/>
              </w:rPr>
              <w:t xml:space="preserve"> in the system.</w:t>
            </w:r>
          </w:p>
        </w:tc>
      </w:tr>
      <w:tr w:rsidR="00A55A99" w:rsidRPr="007430F4" w14:paraId="53C0E329" w14:textId="77777777" w:rsidTr="001B2A88">
        <w:trPr>
          <w:trHeight w:val="319"/>
        </w:trPr>
        <w:tc>
          <w:tcPr>
            <w:tcW w:w="2473" w:type="dxa"/>
            <w:shd w:val="clear" w:color="auto" w:fill="2F5496" w:themeFill="accent5" w:themeFillShade="BF"/>
            <w:vAlign w:val="center"/>
          </w:tcPr>
          <w:p w14:paraId="55FECEB9"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9151" w:type="dxa"/>
            <w:gridSpan w:val="2"/>
            <w:vAlign w:val="center"/>
          </w:tcPr>
          <w:p w14:paraId="2B4D68F9" w14:textId="77777777" w:rsidR="00A55A99" w:rsidRPr="007430F4" w:rsidRDefault="00A55A99" w:rsidP="001B2A88">
            <w:pPr>
              <w:rPr>
                <w:b/>
                <w:bCs/>
              </w:rPr>
            </w:pPr>
            <w:r w:rsidRPr="007430F4">
              <w:rPr>
                <w:b/>
                <w:bCs/>
              </w:rPr>
              <w:t>This function all</w:t>
            </w:r>
            <w:r>
              <w:rPr>
                <w:b/>
                <w:bCs/>
              </w:rPr>
              <w:t>ows the user to generate an invoice from an</w:t>
            </w:r>
            <w:r w:rsidRPr="007430F4">
              <w:rPr>
                <w:b/>
                <w:bCs/>
              </w:rPr>
              <w:t xml:space="preserve"> order.</w:t>
            </w:r>
          </w:p>
        </w:tc>
      </w:tr>
      <w:tr w:rsidR="00A55A99" w:rsidRPr="007430F4" w14:paraId="60AA0E20" w14:textId="77777777" w:rsidTr="001B2A88">
        <w:trPr>
          <w:trHeight w:val="319"/>
        </w:trPr>
        <w:tc>
          <w:tcPr>
            <w:tcW w:w="2473" w:type="dxa"/>
            <w:shd w:val="clear" w:color="auto" w:fill="2F5496" w:themeFill="accent5" w:themeFillShade="BF"/>
            <w:vAlign w:val="center"/>
          </w:tcPr>
          <w:p w14:paraId="29D77968" w14:textId="77777777" w:rsidR="00A55A99" w:rsidRPr="007430F4" w:rsidRDefault="00A55A99" w:rsidP="001B2A88">
            <w:pPr>
              <w:jc w:val="center"/>
              <w:rPr>
                <w:b/>
                <w:bCs/>
                <w:color w:val="FFFFFF" w:themeColor="background1"/>
              </w:rPr>
            </w:pPr>
            <w:r w:rsidRPr="007430F4">
              <w:rPr>
                <w:b/>
                <w:bCs/>
                <w:color w:val="FFFFFF" w:themeColor="background1"/>
              </w:rPr>
              <w:t>Use Case Name</w:t>
            </w:r>
          </w:p>
        </w:tc>
        <w:tc>
          <w:tcPr>
            <w:tcW w:w="9151" w:type="dxa"/>
            <w:gridSpan w:val="2"/>
            <w:vAlign w:val="center"/>
          </w:tcPr>
          <w:p w14:paraId="4A5958A2" w14:textId="77777777" w:rsidR="00A55A99" w:rsidRPr="007430F4" w:rsidRDefault="00A55A99" w:rsidP="001B2A88">
            <w:pPr>
              <w:rPr>
                <w:b/>
                <w:bCs/>
              </w:rPr>
            </w:pPr>
            <w:r>
              <w:rPr>
                <w:b/>
                <w:bCs/>
              </w:rPr>
              <w:t xml:space="preserve">Generate an Invoice </w:t>
            </w:r>
            <w:r w:rsidRPr="007430F4">
              <w:rPr>
                <w:b/>
                <w:bCs/>
              </w:rPr>
              <w:t>from</w:t>
            </w:r>
            <w:r>
              <w:rPr>
                <w:b/>
                <w:bCs/>
              </w:rPr>
              <w:t xml:space="preserve"> an </w:t>
            </w:r>
            <w:r w:rsidRPr="007430F4">
              <w:rPr>
                <w:b/>
                <w:bCs/>
              </w:rPr>
              <w:t>Order.</w:t>
            </w:r>
          </w:p>
        </w:tc>
      </w:tr>
      <w:tr w:rsidR="00A55A99" w:rsidRPr="007430F4" w14:paraId="71A4D277" w14:textId="77777777" w:rsidTr="001B2A88">
        <w:trPr>
          <w:trHeight w:val="319"/>
        </w:trPr>
        <w:tc>
          <w:tcPr>
            <w:tcW w:w="2473" w:type="dxa"/>
            <w:shd w:val="clear" w:color="auto" w:fill="2F5496" w:themeFill="accent5" w:themeFillShade="BF"/>
            <w:vAlign w:val="center"/>
          </w:tcPr>
          <w:p w14:paraId="76ECC234" w14:textId="77777777" w:rsidR="00A55A99" w:rsidRPr="007430F4" w:rsidRDefault="00A55A99" w:rsidP="001B2A88">
            <w:pPr>
              <w:jc w:val="center"/>
              <w:rPr>
                <w:b/>
                <w:bCs/>
                <w:color w:val="FFFFFF" w:themeColor="background1"/>
              </w:rPr>
            </w:pPr>
            <w:r w:rsidRPr="007430F4">
              <w:rPr>
                <w:b/>
                <w:bCs/>
                <w:color w:val="FFFFFF" w:themeColor="background1"/>
              </w:rPr>
              <w:t>Pre-Conditions</w:t>
            </w:r>
          </w:p>
        </w:tc>
        <w:tc>
          <w:tcPr>
            <w:tcW w:w="9151" w:type="dxa"/>
            <w:gridSpan w:val="2"/>
            <w:vAlign w:val="center"/>
          </w:tcPr>
          <w:p w14:paraId="73E34A43" w14:textId="77777777" w:rsidR="00A55A99" w:rsidRPr="007430F4" w:rsidRDefault="00A55A99" w:rsidP="001B2A88">
            <w:pPr>
              <w:rPr>
                <w:b/>
                <w:bCs/>
              </w:rPr>
            </w:pPr>
            <w:r w:rsidRPr="007430F4">
              <w:rPr>
                <w:b/>
                <w:bCs/>
              </w:rPr>
              <w:t>The user can must be logged onto the system.</w:t>
            </w:r>
          </w:p>
        </w:tc>
      </w:tr>
      <w:tr w:rsidR="00A55A99" w:rsidRPr="007430F4" w14:paraId="544FB583" w14:textId="77777777" w:rsidTr="001B2A88">
        <w:trPr>
          <w:trHeight w:val="319"/>
        </w:trPr>
        <w:tc>
          <w:tcPr>
            <w:tcW w:w="2473" w:type="dxa"/>
            <w:shd w:val="clear" w:color="auto" w:fill="2F5496" w:themeFill="accent5" w:themeFillShade="BF"/>
            <w:vAlign w:val="center"/>
          </w:tcPr>
          <w:p w14:paraId="5B2B0F3F"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9151" w:type="dxa"/>
            <w:gridSpan w:val="2"/>
            <w:vAlign w:val="center"/>
          </w:tcPr>
          <w:p w14:paraId="1DF4D302" w14:textId="77777777" w:rsidR="00A55A99" w:rsidRPr="007430F4" w:rsidRDefault="00A55A99" w:rsidP="001B2A88">
            <w:pPr>
              <w:rPr>
                <w:b/>
                <w:bCs/>
              </w:rPr>
            </w:pPr>
            <w:r w:rsidRPr="007430F4">
              <w:rPr>
                <w:b/>
                <w:bCs/>
              </w:rPr>
              <w:t>The user</w:t>
            </w:r>
            <w:r>
              <w:rPr>
                <w:b/>
                <w:bCs/>
              </w:rPr>
              <w:t xml:space="preserve"> successfully generated an invoice </w:t>
            </w:r>
            <w:r w:rsidRPr="007430F4">
              <w:rPr>
                <w:b/>
                <w:bCs/>
              </w:rPr>
              <w:t>from a</w:t>
            </w:r>
            <w:r>
              <w:rPr>
                <w:b/>
                <w:bCs/>
              </w:rPr>
              <w:t xml:space="preserve">n </w:t>
            </w:r>
            <w:r w:rsidRPr="007430F4">
              <w:rPr>
                <w:b/>
                <w:bCs/>
              </w:rPr>
              <w:t>order.</w:t>
            </w:r>
          </w:p>
        </w:tc>
      </w:tr>
      <w:tr w:rsidR="00A55A99" w:rsidRPr="007430F4" w14:paraId="6C27F657" w14:textId="77777777" w:rsidTr="001B2A88">
        <w:trPr>
          <w:trHeight w:val="319"/>
        </w:trPr>
        <w:tc>
          <w:tcPr>
            <w:tcW w:w="2473" w:type="dxa"/>
            <w:shd w:val="clear" w:color="auto" w:fill="2F5496" w:themeFill="accent5" w:themeFillShade="BF"/>
            <w:vAlign w:val="center"/>
          </w:tcPr>
          <w:p w14:paraId="10F34EDD"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9151" w:type="dxa"/>
            <w:gridSpan w:val="2"/>
            <w:vAlign w:val="center"/>
          </w:tcPr>
          <w:p w14:paraId="612539D1" w14:textId="77777777" w:rsidR="00A55A99" w:rsidRPr="007430F4" w:rsidRDefault="00A55A99" w:rsidP="001B2A88">
            <w:pPr>
              <w:rPr>
                <w:b/>
                <w:bCs/>
              </w:rPr>
            </w:pPr>
            <w:r w:rsidRPr="007430F4">
              <w:rPr>
                <w:b/>
                <w:bCs/>
              </w:rPr>
              <w:t>The use</w:t>
            </w:r>
            <w:r>
              <w:rPr>
                <w:b/>
                <w:bCs/>
              </w:rPr>
              <w:t xml:space="preserve">r was unable to generate an invoice from an </w:t>
            </w:r>
            <w:r w:rsidRPr="007430F4">
              <w:rPr>
                <w:b/>
                <w:bCs/>
              </w:rPr>
              <w:t>order.</w:t>
            </w:r>
          </w:p>
        </w:tc>
      </w:tr>
      <w:tr w:rsidR="00A55A99" w:rsidRPr="007430F4" w14:paraId="41F9B991" w14:textId="77777777" w:rsidTr="001B2A88">
        <w:trPr>
          <w:trHeight w:val="319"/>
        </w:trPr>
        <w:tc>
          <w:tcPr>
            <w:tcW w:w="2473" w:type="dxa"/>
            <w:shd w:val="clear" w:color="auto" w:fill="2F5496" w:themeFill="accent5" w:themeFillShade="BF"/>
            <w:vAlign w:val="center"/>
          </w:tcPr>
          <w:p w14:paraId="54226BA1"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9151" w:type="dxa"/>
            <w:gridSpan w:val="2"/>
            <w:vAlign w:val="center"/>
          </w:tcPr>
          <w:p w14:paraId="4787DB6D" w14:textId="77777777" w:rsidR="00A55A99" w:rsidRPr="007430F4" w:rsidRDefault="00A55A99" w:rsidP="001B2A88">
            <w:pPr>
              <w:rPr>
                <w:b/>
                <w:bCs/>
              </w:rPr>
            </w:pPr>
            <w:r w:rsidRPr="007430F4">
              <w:rPr>
                <w:b/>
                <w:bCs/>
              </w:rPr>
              <w:t>Office Clerk</w:t>
            </w:r>
          </w:p>
        </w:tc>
      </w:tr>
      <w:tr w:rsidR="00A55A99" w:rsidRPr="007430F4" w14:paraId="1CC5169C" w14:textId="77777777" w:rsidTr="001B2A88">
        <w:trPr>
          <w:trHeight w:val="319"/>
        </w:trPr>
        <w:tc>
          <w:tcPr>
            <w:tcW w:w="2473" w:type="dxa"/>
            <w:shd w:val="clear" w:color="auto" w:fill="2F5496" w:themeFill="accent5" w:themeFillShade="BF"/>
            <w:vAlign w:val="center"/>
          </w:tcPr>
          <w:p w14:paraId="2450C8C4"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9151" w:type="dxa"/>
            <w:gridSpan w:val="2"/>
            <w:vAlign w:val="center"/>
          </w:tcPr>
          <w:p w14:paraId="4A32DFEB" w14:textId="77777777" w:rsidR="00A55A99" w:rsidRPr="007430F4" w:rsidRDefault="00A55A99" w:rsidP="001B2A88">
            <w:pPr>
              <w:rPr>
                <w:b/>
                <w:bCs/>
              </w:rPr>
            </w:pPr>
            <w:r w:rsidRPr="007430F4">
              <w:rPr>
                <w:b/>
                <w:bCs/>
              </w:rPr>
              <w:t>Manager</w:t>
            </w:r>
          </w:p>
        </w:tc>
      </w:tr>
      <w:tr w:rsidR="00A55A99" w:rsidRPr="007430F4" w14:paraId="77DCD724" w14:textId="77777777" w:rsidTr="001B2A88">
        <w:trPr>
          <w:trHeight w:val="319"/>
        </w:trPr>
        <w:tc>
          <w:tcPr>
            <w:tcW w:w="2473" w:type="dxa"/>
            <w:shd w:val="clear" w:color="auto" w:fill="2F5496" w:themeFill="accent5" w:themeFillShade="BF"/>
            <w:vAlign w:val="center"/>
          </w:tcPr>
          <w:p w14:paraId="50012926"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9151" w:type="dxa"/>
            <w:gridSpan w:val="2"/>
            <w:vAlign w:val="center"/>
          </w:tcPr>
          <w:p w14:paraId="579485C6" w14:textId="77777777" w:rsidR="00A55A99" w:rsidRPr="007430F4" w:rsidRDefault="00A55A99" w:rsidP="001B2A88">
            <w:pPr>
              <w:rPr>
                <w:b/>
                <w:bCs/>
              </w:rPr>
            </w:pPr>
            <w:r w:rsidRPr="007430F4">
              <w:rPr>
                <w:b/>
                <w:bCs/>
              </w:rPr>
              <w:t>None</w:t>
            </w:r>
          </w:p>
        </w:tc>
      </w:tr>
      <w:tr w:rsidR="00A55A99" w:rsidRPr="007430F4" w14:paraId="18966724" w14:textId="77777777" w:rsidTr="001B2A88">
        <w:trPr>
          <w:trHeight w:val="319"/>
        </w:trPr>
        <w:tc>
          <w:tcPr>
            <w:tcW w:w="2473" w:type="dxa"/>
            <w:shd w:val="clear" w:color="auto" w:fill="2F5496" w:themeFill="accent5" w:themeFillShade="BF"/>
            <w:vAlign w:val="center"/>
          </w:tcPr>
          <w:p w14:paraId="6E367497"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3A23B014" w14:textId="77777777" w:rsidR="00A55A99" w:rsidRPr="007430F4" w:rsidRDefault="00A55A99" w:rsidP="001B2A88">
            <w:pPr>
              <w:rPr>
                <w:b/>
                <w:bCs/>
                <w:color w:val="FFFFFF" w:themeColor="background1"/>
              </w:rPr>
            </w:pPr>
            <w:r w:rsidRPr="007430F4">
              <w:rPr>
                <w:b/>
                <w:bCs/>
                <w:color w:val="FFFFFF" w:themeColor="background1"/>
              </w:rPr>
              <w:t>Step</w:t>
            </w:r>
          </w:p>
        </w:tc>
        <w:tc>
          <w:tcPr>
            <w:tcW w:w="8525" w:type="dxa"/>
            <w:shd w:val="clear" w:color="auto" w:fill="2F5496" w:themeFill="accent5" w:themeFillShade="BF"/>
            <w:vAlign w:val="center"/>
          </w:tcPr>
          <w:p w14:paraId="0626C669" w14:textId="77777777" w:rsidR="00A55A99" w:rsidRPr="007430F4" w:rsidRDefault="00A55A99" w:rsidP="001B2A88">
            <w:pPr>
              <w:rPr>
                <w:b/>
                <w:bCs/>
              </w:rPr>
            </w:pPr>
            <w:r w:rsidRPr="007430F4">
              <w:rPr>
                <w:b/>
                <w:bCs/>
              </w:rPr>
              <w:t>Action</w:t>
            </w:r>
          </w:p>
        </w:tc>
      </w:tr>
      <w:tr w:rsidR="00A55A99" w:rsidRPr="007430F4" w14:paraId="791E9652" w14:textId="77777777" w:rsidTr="001B2A88">
        <w:trPr>
          <w:trHeight w:val="234"/>
        </w:trPr>
        <w:tc>
          <w:tcPr>
            <w:tcW w:w="2473" w:type="dxa"/>
            <w:vAlign w:val="center"/>
          </w:tcPr>
          <w:p w14:paraId="5CFF7E02" w14:textId="77777777" w:rsidR="00A55A99" w:rsidRPr="007430F4" w:rsidRDefault="00A55A99" w:rsidP="001B2A88">
            <w:pPr>
              <w:jc w:val="center"/>
              <w:rPr>
                <w:b/>
                <w:bCs/>
              </w:rPr>
            </w:pPr>
          </w:p>
        </w:tc>
        <w:tc>
          <w:tcPr>
            <w:tcW w:w="626" w:type="dxa"/>
            <w:vAlign w:val="center"/>
          </w:tcPr>
          <w:p w14:paraId="5091F9D4" w14:textId="77777777" w:rsidR="00A55A99" w:rsidRPr="007430F4" w:rsidRDefault="00A55A99" w:rsidP="001B2A88">
            <w:pPr>
              <w:rPr>
                <w:b/>
                <w:bCs/>
              </w:rPr>
            </w:pPr>
            <w:r w:rsidRPr="007430F4">
              <w:rPr>
                <w:b/>
                <w:bCs/>
              </w:rPr>
              <w:t>1</w:t>
            </w:r>
          </w:p>
        </w:tc>
        <w:tc>
          <w:tcPr>
            <w:tcW w:w="8525" w:type="dxa"/>
            <w:vAlign w:val="center"/>
          </w:tcPr>
          <w:p w14:paraId="0B2A1176" w14:textId="77777777" w:rsidR="00A55A99" w:rsidRPr="007430F4" w:rsidRDefault="00A55A99" w:rsidP="001B2A88">
            <w:pPr>
              <w:rPr>
                <w:b/>
                <w:bCs/>
              </w:rPr>
            </w:pPr>
            <w:r w:rsidRPr="007430F4">
              <w:rPr>
                <w:b/>
                <w:bCs/>
              </w:rPr>
              <w:t>The user suc</w:t>
            </w:r>
            <w:r>
              <w:rPr>
                <w:b/>
                <w:bCs/>
              </w:rPr>
              <w:t>cessfully logs into the system and is presented with the home screen.</w:t>
            </w:r>
          </w:p>
          <w:p w14:paraId="67EC8E5E" w14:textId="77777777" w:rsidR="00A55A99" w:rsidRPr="007430F4" w:rsidRDefault="00A55A99" w:rsidP="001B2A88">
            <w:pPr>
              <w:rPr>
                <w:b/>
                <w:bCs/>
              </w:rPr>
            </w:pPr>
          </w:p>
        </w:tc>
      </w:tr>
      <w:tr w:rsidR="00A55A99" w:rsidRPr="007430F4" w14:paraId="653FE3B0" w14:textId="77777777" w:rsidTr="001B2A88">
        <w:trPr>
          <w:trHeight w:val="292"/>
        </w:trPr>
        <w:tc>
          <w:tcPr>
            <w:tcW w:w="2473" w:type="dxa"/>
          </w:tcPr>
          <w:p w14:paraId="2579B064" w14:textId="77777777" w:rsidR="00A55A99" w:rsidRPr="007430F4" w:rsidRDefault="00A55A99" w:rsidP="001B2A88">
            <w:pPr>
              <w:jc w:val="center"/>
              <w:rPr>
                <w:b/>
                <w:bCs/>
              </w:rPr>
            </w:pPr>
          </w:p>
        </w:tc>
        <w:tc>
          <w:tcPr>
            <w:tcW w:w="626" w:type="dxa"/>
            <w:vAlign w:val="center"/>
          </w:tcPr>
          <w:p w14:paraId="4870B5AF" w14:textId="77777777" w:rsidR="00A55A99" w:rsidRPr="007430F4" w:rsidRDefault="00A55A99" w:rsidP="001B2A88">
            <w:pPr>
              <w:rPr>
                <w:b/>
                <w:bCs/>
              </w:rPr>
            </w:pPr>
            <w:r w:rsidRPr="007430F4">
              <w:rPr>
                <w:b/>
                <w:bCs/>
              </w:rPr>
              <w:t>2</w:t>
            </w:r>
          </w:p>
        </w:tc>
        <w:tc>
          <w:tcPr>
            <w:tcW w:w="8525" w:type="dxa"/>
            <w:vAlign w:val="center"/>
          </w:tcPr>
          <w:p w14:paraId="26F6CDBF" w14:textId="77777777" w:rsidR="00A55A99" w:rsidRPr="007430F4" w:rsidRDefault="00A55A99" w:rsidP="001B2A88">
            <w:pPr>
              <w:rPr>
                <w:b/>
                <w:bCs/>
              </w:rPr>
            </w:pPr>
            <w:r>
              <w:rPr>
                <w:b/>
                <w:bCs/>
              </w:rPr>
              <w:t xml:space="preserve">Search for </w:t>
            </w:r>
            <w:r w:rsidRPr="007430F4">
              <w:rPr>
                <w:b/>
                <w:bCs/>
              </w:rPr>
              <w:t>order. Refer to Search</w:t>
            </w:r>
            <w:r>
              <w:rPr>
                <w:b/>
                <w:bCs/>
              </w:rPr>
              <w:t xml:space="preserve"> Order</w:t>
            </w:r>
            <w:r w:rsidRPr="007430F4">
              <w:rPr>
                <w:b/>
                <w:bCs/>
              </w:rPr>
              <w:t xml:space="preserve"> Use Case to see how this is done.</w:t>
            </w:r>
          </w:p>
        </w:tc>
      </w:tr>
      <w:tr w:rsidR="00A55A99" w:rsidRPr="007430F4" w14:paraId="525B3077" w14:textId="77777777" w:rsidTr="001B2A88">
        <w:trPr>
          <w:trHeight w:val="298"/>
        </w:trPr>
        <w:tc>
          <w:tcPr>
            <w:tcW w:w="2473" w:type="dxa"/>
          </w:tcPr>
          <w:p w14:paraId="5F0EC5D4" w14:textId="77777777" w:rsidR="00A55A99" w:rsidRPr="007430F4" w:rsidRDefault="00A55A99" w:rsidP="001B2A88">
            <w:pPr>
              <w:jc w:val="center"/>
              <w:rPr>
                <w:b/>
                <w:bCs/>
              </w:rPr>
            </w:pPr>
          </w:p>
        </w:tc>
        <w:tc>
          <w:tcPr>
            <w:tcW w:w="626" w:type="dxa"/>
            <w:vAlign w:val="center"/>
          </w:tcPr>
          <w:p w14:paraId="54C84FA0" w14:textId="77777777" w:rsidR="00A55A99" w:rsidRPr="007430F4" w:rsidRDefault="00A55A99" w:rsidP="001B2A88">
            <w:pPr>
              <w:rPr>
                <w:b/>
                <w:bCs/>
              </w:rPr>
            </w:pPr>
            <w:r w:rsidRPr="007430F4">
              <w:rPr>
                <w:b/>
                <w:bCs/>
              </w:rPr>
              <w:t>3</w:t>
            </w:r>
          </w:p>
        </w:tc>
        <w:tc>
          <w:tcPr>
            <w:tcW w:w="8525" w:type="dxa"/>
            <w:vAlign w:val="center"/>
          </w:tcPr>
          <w:p w14:paraId="23A37F66" w14:textId="77777777" w:rsidR="00A55A99" w:rsidRPr="007430F4" w:rsidRDefault="00A55A99" w:rsidP="001B2A88">
            <w:pPr>
              <w:rPr>
                <w:b/>
                <w:bCs/>
              </w:rPr>
            </w:pPr>
            <w:r w:rsidRPr="007430F4">
              <w:rPr>
                <w:b/>
                <w:bCs/>
              </w:rPr>
              <w:t>Sele</w:t>
            </w:r>
            <w:r>
              <w:rPr>
                <w:b/>
                <w:bCs/>
              </w:rPr>
              <w:t>cts a day to generate the invoice.</w:t>
            </w:r>
          </w:p>
        </w:tc>
      </w:tr>
      <w:tr w:rsidR="00A55A99" w:rsidRPr="007430F4" w14:paraId="5566E61F" w14:textId="77777777" w:rsidTr="001B2A88">
        <w:trPr>
          <w:trHeight w:val="319"/>
        </w:trPr>
        <w:tc>
          <w:tcPr>
            <w:tcW w:w="2473" w:type="dxa"/>
            <w:vAlign w:val="center"/>
          </w:tcPr>
          <w:p w14:paraId="0F5F18DB" w14:textId="77777777" w:rsidR="00A55A99" w:rsidRPr="007430F4" w:rsidRDefault="00A55A99" w:rsidP="001B2A88">
            <w:pPr>
              <w:rPr>
                <w:b/>
                <w:bCs/>
              </w:rPr>
            </w:pPr>
          </w:p>
        </w:tc>
        <w:tc>
          <w:tcPr>
            <w:tcW w:w="626" w:type="dxa"/>
            <w:vAlign w:val="center"/>
          </w:tcPr>
          <w:p w14:paraId="4E4931F2" w14:textId="77777777" w:rsidR="00A55A99" w:rsidRPr="007430F4" w:rsidRDefault="00A55A99" w:rsidP="001B2A88">
            <w:pPr>
              <w:rPr>
                <w:b/>
                <w:bCs/>
              </w:rPr>
            </w:pPr>
            <w:r w:rsidRPr="007430F4">
              <w:rPr>
                <w:b/>
                <w:bCs/>
              </w:rPr>
              <w:t>4</w:t>
            </w:r>
          </w:p>
        </w:tc>
        <w:tc>
          <w:tcPr>
            <w:tcW w:w="8525" w:type="dxa"/>
            <w:vAlign w:val="center"/>
          </w:tcPr>
          <w:p w14:paraId="690DE714" w14:textId="77777777" w:rsidR="00A55A99" w:rsidRPr="007430F4" w:rsidRDefault="00A55A99" w:rsidP="001B2A88">
            <w:pPr>
              <w:rPr>
                <w:b/>
                <w:bCs/>
              </w:rPr>
            </w:pPr>
            <w:r>
              <w:rPr>
                <w:b/>
                <w:bCs/>
              </w:rPr>
              <w:t>Select the generate invoice</w:t>
            </w:r>
            <w:r w:rsidRPr="007430F4">
              <w:rPr>
                <w:b/>
                <w:bCs/>
              </w:rPr>
              <w:t xml:space="preserve"> button and </w:t>
            </w:r>
            <w:r>
              <w:rPr>
                <w:b/>
                <w:bCs/>
              </w:rPr>
              <w:t>a dialogue box appears prompting the user to confirm action. The user select ok and the invoice is generated.</w:t>
            </w:r>
          </w:p>
        </w:tc>
      </w:tr>
    </w:tbl>
    <w:tbl>
      <w:tblPr>
        <w:tblStyle w:val="TableGrid"/>
        <w:tblpPr w:leftFromText="180" w:rightFromText="180" w:vertAnchor="page" w:horzAnchor="margin" w:tblpXSpec="center" w:tblpY="7076"/>
        <w:tblW w:w="11695" w:type="dxa"/>
        <w:tblLook w:val="04A0" w:firstRow="1" w:lastRow="0" w:firstColumn="1" w:lastColumn="0" w:noHBand="0" w:noVBand="1"/>
      </w:tblPr>
      <w:tblGrid>
        <w:gridCol w:w="3017"/>
        <w:gridCol w:w="626"/>
        <w:gridCol w:w="8052"/>
      </w:tblGrid>
      <w:tr w:rsidR="00A55A99" w:rsidRPr="007430F4" w14:paraId="26F49918" w14:textId="77777777" w:rsidTr="001B2A88">
        <w:trPr>
          <w:trHeight w:val="399"/>
        </w:trPr>
        <w:tc>
          <w:tcPr>
            <w:tcW w:w="3017" w:type="dxa"/>
            <w:shd w:val="clear" w:color="auto" w:fill="2F5496" w:themeFill="accent5" w:themeFillShade="BF"/>
          </w:tcPr>
          <w:p w14:paraId="33613A29" w14:textId="77777777" w:rsidR="00A55A99" w:rsidRPr="007430F4" w:rsidRDefault="00A55A99" w:rsidP="001B2A88">
            <w:pPr>
              <w:rPr>
                <w:b/>
                <w:color w:val="FFFFFF" w:themeColor="background1"/>
              </w:rPr>
            </w:pPr>
            <w:r w:rsidRPr="007430F4">
              <w:rPr>
                <w:b/>
                <w:color w:val="FFFFFF" w:themeColor="background1"/>
              </w:rPr>
              <w:t>Use Case No:</w:t>
            </w:r>
          </w:p>
        </w:tc>
        <w:tc>
          <w:tcPr>
            <w:tcW w:w="8678" w:type="dxa"/>
            <w:gridSpan w:val="2"/>
          </w:tcPr>
          <w:p w14:paraId="34010A4A" w14:textId="77777777" w:rsidR="00A55A99" w:rsidRPr="007430F4" w:rsidRDefault="00A55A99" w:rsidP="001B2A88">
            <w:pPr>
              <w:rPr>
                <w:b/>
              </w:rPr>
            </w:pPr>
            <w:r>
              <w:rPr>
                <w:b/>
              </w:rPr>
              <w:t>2</w:t>
            </w:r>
          </w:p>
        </w:tc>
      </w:tr>
      <w:tr w:rsidR="00A55A99" w:rsidRPr="007430F4" w14:paraId="5E664272" w14:textId="77777777" w:rsidTr="001B2A88">
        <w:trPr>
          <w:trHeight w:val="399"/>
        </w:trPr>
        <w:tc>
          <w:tcPr>
            <w:tcW w:w="3017" w:type="dxa"/>
            <w:shd w:val="clear" w:color="auto" w:fill="2F5496" w:themeFill="accent5" w:themeFillShade="BF"/>
            <w:vAlign w:val="center"/>
          </w:tcPr>
          <w:p w14:paraId="10A1E9E4" w14:textId="77777777" w:rsidR="00A55A99" w:rsidRPr="007430F4" w:rsidRDefault="00A55A99" w:rsidP="001B2A88">
            <w:pPr>
              <w:rPr>
                <w:b/>
                <w:color w:val="FFFFFF" w:themeColor="background1"/>
              </w:rPr>
            </w:pPr>
            <w:r w:rsidRPr="007430F4">
              <w:rPr>
                <w:b/>
              </w:rPr>
              <w:t>Requirement</w:t>
            </w:r>
          </w:p>
        </w:tc>
        <w:tc>
          <w:tcPr>
            <w:tcW w:w="8678" w:type="dxa"/>
            <w:gridSpan w:val="2"/>
            <w:vAlign w:val="center"/>
          </w:tcPr>
          <w:p w14:paraId="2E967DD6" w14:textId="77777777" w:rsidR="00A55A99" w:rsidRPr="007430F4" w:rsidRDefault="00A55A99" w:rsidP="001B2A88">
            <w:pPr>
              <w:rPr>
                <w:b/>
              </w:rPr>
            </w:pPr>
            <w:r>
              <w:rPr>
                <w:b/>
              </w:rPr>
              <w:t>To generate Invoices from</w:t>
            </w:r>
            <w:r w:rsidRPr="007430F4">
              <w:rPr>
                <w:b/>
              </w:rPr>
              <w:t xml:space="preserve"> Orders</w:t>
            </w:r>
          </w:p>
        </w:tc>
      </w:tr>
      <w:tr w:rsidR="00A55A99" w:rsidRPr="007430F4" w14:paraId="34EC7971" w14:textId="77777777" w:rsidTr="001B2A88">
        <w:trPr>
          <w:trHeight w:val="399"/>
        </w:trPr>
        <w:tc>
          <w:tcPr>
            <w:tcW w:w="3017" w:type="dxa"/>
            <w:shd w:val="clear" w:color="auto" w:fill="2F5496" w:themeFill="accent5" w:themeFillShade="BF"/>
            <w:vAlign w:val="center"/>
          </w:tcPr>
          <w:p w14:paraId="1410091A" w14:textId="77777777" w:rsidR="00A55A99" w:rsidRPr="007430F4" w:rsidRDefault="00A55A99" w:rsidP="001B2A88">
            <w:pPr>
              <w:rPr>
                <w:b/>
                <w:color w:val="FFFFFF" w:themeColor="background1"/>
              </w:rPr>
            </w:pPr>
            <w:r w:rsidRPr="007430F4">
              <w:rPr>
                <w:b/>
              </w:rPr>
              <w:t>Related Requirement</w:t>
            </w:r>
          </w:p>
        </w:tc>
        <w:tc>
          <w:tcPr>
            <w:tcW w:w="8678" w:type="dxa"/>
            <w:gridSpan w:val="2"/>
            <w:vAlign w:val="center"/>
          </w:tcPr>
          <w:p w14:paraId="4639DD52" w14:textId="77777777" w:rsidR="00A55A99" w:rsidRPr="007430F4" w:rsidRDefault="00A55A99" w:rsidP="001B2A88">
            <w:pPr>
              <w:rPr>
                <w:b/>
              </w:rPr>
            </w:pPr>
            <w:r>
              <w:rPr>
                <w:b/>
              </w:rPr>
              <w:t>The user generate orders for a particular day.</w:t>
            </w:r>
          </w:p>
        </w:tc>
      </w:tr>
      <w:tr w:rsidR="00A55A99" w:rsidRPr="007430F4" w14:paraId="5C55B56B" w14:textId="77777777" w:rsidTr="001B2A88">
        <w:trPr>
          <w:trHeight w:val="399"/>
        </w:trPr>
        <w:tc>
          <w:tcPr>
            <w:tcW w:w="3017" w:type="dxa"/>
            <w:shd w:val="clear" w:color="auto" w:fill="2F5496" w:themeFill="accent5" w:themeFillShade="BF"/>
            <w:vAlign w:val="center"/>
          </w:tcPr>
          <w:p w14:paraId="6EFBB80B" w14:textId="77777777" w:rsidR="00A55A99" w:rsidRPr="007430F4" w:rsidRDefault="00A55A99" w:rsidP="001B2A88">
            <w:pPr>
              <w:rPr>
                <w:b/>
                <w:color w:val="FFFFFF" w:themeColor="background1"/>
              </w:rPr>
            </w:pPr>
            <w:r w:rsidRPr="007430F4">
              <w:rPr>
                <w:b/>
              </w:rPr>
              <w:t>Goal In Context</w:t>
            </w:r>
          </w:p>
        </w:tc>
        <w:tc>
          <w:tcPr>
            <w:tcW w:w="8678" w:type="dxa"/>
            <w:gridSpan w:val="2"/>
            <w:vAlign w:val="center"/>
          </w:tcPr>
          <w:p w14:paraId="49D06F96" w14:textId="77777777" w:rsidR="00A55A99" w:rsidRPr="007430F4" w:rsidRDefault="00A55A99" w:rsidP="001B2A88">
            <w:pPr>
              <w:rPr>
                <w:b/>
              </w:rPr>
            </w:pPr>
            <w:r w:rsidRPr="007430F4">
              <w:rPr>
                <w:b/>
              </w:rPr>
              <w:t>This function al</w:t>
            </w:r>
            <w:r>
              <w:rPr>
                <w:b/>
              </w:rPr>
              <w:t xml:space="preserve">lows the user to generate invoices from </w:t>
            </w:r>
            <w:r w:rsidRPr="007430F4">
              <w:rPr>
                <w:b/>
              </w:rPr>
              <w:t>orders</w:t>
            </w:r>
          </w:p>
        </w:tc>
      </w:tr>
      <w:tr w:rsidR="00A55A99" w:rsidRPr="007430F4" w14:paraId="61ADCE61" w14:textId="77777777" w:rsidTr="001B2A88">
        <w:trPr>
          <w:trHeight w:val="399"/>
        </w:trPr>
        <w:tc>
          <w:tcPr>
            <w:tcW w:w="3017" w:type="dxa"/>
            <w:shd w:val="clear" w:color="auto" w:fill="2F5496" w:themeFill="accent5" w:themeFillShade="BF"/>
            <w:vAlign w:val="center"/>
          </w:tcPr>
          <w:p w14:paraId="5F1DA13C" w14:textId="77777777" w:rsidR="00A55A99" w:rsidRPr="007430F4" w:rsidRDefault="00A55A99" w:rsidP="001B2A88">
            <w:pPr>
              <w:rPr>
                <w:b/>
                <w:color w:val="FFFFFF" w:themeColor="background1"/>
              </w:rPr>
            </w:pPr>
            <w:r w:rsidRPr="007430F4">
              <w:rPr>
                <w:b/>
              </w:rPr>
              <w:t>Use Case Name</w:t>
            </w:r>
          </w:p>
        </w:tc>
        <w:tc>
          <w:tcPr>
            <w:tcW w:w="8678" w:type="dxa"/>
            <w:gridSpan w:val="2"/>
            <w:vAlign w:val="center"/>
          </w:tcPr>
          <w:p w14:paraId="0EBF730F" w14:textId="77777777" w:rsidR="00A55A99" w:rsidRPr="007430F4" w:rsidRDefault="00A55A99" w:rsidP="001B2A88">
            <w:pPr>
              <w:rPr>
                <w:b/>
              </w:rPr>
            </w:pPr>
            <w:r>
              <w:rPr>
                <w:b/>
              </w:rPr>
              <w:t xml:space="preserve">Generate Invoices from </w:t>
            </w:r>
            <w:r w:rsidRPr="007430F4">
              <w:rPr>
                <w:b/>
              </w:rPr>
              <w:t>Orders</w:t>
            </w:r>
          </w:p>
        </w:tc>
      </w:tr>
      <w:tr w:rsidR="00A55A99" w:rsidRPr="007430F4" w14:paraId="568B8C95" w14:textId="77777777" w:rsidTr="001B2A88">
        <w:trPr>
          <w:trHeight w:val="399"/>
        </w:trPr>
        <w:tc>
          <w:tcPr>
            <w:tcW w:w="3017" w:type="dxa"/>
            <w:shd w:val="clear" w:color="auto" w:fill="2F5496" w:themeFill="accent5" w:themeFillShade="BF"/>
            <w:vAlign w:val="center"/>
          </w:tcPr>
          <w:p w14:paraId="63D34776" w14:textId="77777777" w:rsidR="00A55A99" w:rsidRPr="007430F4" w:rsidRDefault="00A55A99" w:rsidP="001B2A88">
            <w:pPr>
              <w:rPr>
                <w:b/>
                <w:color w:val="FFFFFF" w:themeColor="background1"/>
              </w:rPr>
            </w:pPr>
            <w:r w:rsidRPr="007430F4">
              <w:rPr>
                <w:b/>
              </w:rPr>
              <w:t>Pre-Conditions</w:t>
            </w:r>
          </w:p>
        </w:tc>
        <w:tc>
          <w:tcPr>
            <w:tcW w:w="8678" w:type="dxa"/>
            <w:gridSpan w:val="2"/>
            <w:vAlign w:val="center"/>
          </w:tcPr>
          <w:p w14:paraId="3B696D1C" w14:textId="77777777" w:rsidR="00A55A99" w:rsidRPr="007430F4" w:rsidRDefault="00A55A99" w:rsidP="001B2A88">
            <w:pPr>
              <w:rPr>
                <w:b/>
              </w:rPr>
            </w:pPr>
            <w:r w:rsidRPr="007430F4">
              <w:rPr>
                <w:b/>
              </w:rPr>
              <w:t>The user can must be logged onto the system</w:t>
            </w:r>
          </w:p>
        </w:tc>
      </w:tr>
      <w:tr w:rsidR="00A55A99" w:rsidRPr="007430F4" w14:paraId="121CAA8F" w14:textId="77777777" w:rsidTr="001B2A88">
        <w:trPr>
          <w:trHeight w:val="399"/>
        </w:trPr>
        <w:tc>
          <w:tcPr>
            <w:tcW w:w="3017" w:type="dxa"/>
            <w:shd w:val="clear" w:color="auto" w:fill="2F5496" w:themeFill="accent5" w:themeFillShade="BF"/>
            <w:vAlign w:val="center"/>
          </w:tcPr>
          <w:p w14:paraId="429D1FEC" w14:textId="77777777" w:rsidR="00A55A99" w:rsidRPr="007430F4" w:rsidRDefault="00A55A99" w:rsidP="001B2A88">
            <w:pPr>
              <w:rPr>
                <w:b/>
                <w:color w:val="FFFFFF" w:themeColor="background1"/>
              </w:rPr>
            </w:pPr>
            <w:r w:rsidRPr="007430F4">
              <w:rPr>
                <w:b/>
              </w:rPr>
              <w:t>Successful End Condition</w:t>
            </w:r>
          </w:p>
        </w:tc>
        <w:tc>
          <w:tcPr>
            <w:tcW w:w="8678" w:type="dxa"/>
            <w:gridSpan w:val="2"/>
            <w:vAlign w:val="center"/>
          </w:tcPr>
          <w:p w14:paraId="20DE7AE0" w14:textId="77777777" w:rsidR="00A55A99" w:rsidRPr="007430F4" w:rsidRDefault="00A55A99" w:rsidP="001B2A88">
            <w:pPr>
              <w:rPr>
                <w:b/>
              </w:rPr>
            </w:pPr>
            <w:r w:rsidRPr="007430F4">
              <w:rPr>
                <w:b/>
              </w:rPr>
              <w:t>The us</w:t>
            </w:r>
            <w:r>
              <w:rPr>
                <w:b/>
              </w:rPr>
              <w:t>er successfully generated invoices</w:t>
            </w:r>
            <w:r w:rsidRPr="007430F4">
              <w:rPr>
                <w:b/>
              </w:rPr>
              <w:t xml:space="preserve"> from standing orders </w:t>
            </w:r>
          </w:p>
        </w:tc>
      </w:tr>
      <w:tr w:rsidR="00A55A99" w:rsidRPr="007430F4" w14:paraId="77AAE32F" w14:textId="77777777" w:rsidTr="001B2A88">
        <w:trPr>
          <w:trHeight w:val="399"/>
        </w:trPr>
        <w:tc>
          <w:tcPr>
            <w:tcW w:w="3017" w:type="dxa"/>
            <w:shd w:val="clear" w:color="auto" w:fill="2F5496" w:themeFill="accent5" w:themeFillShade="BF"/>
            <w:vAlign w:val="center"/>
          </w:tcPr>
          <w:p w14:paraId="70C7F8DA" w14:textId="77777777" w:rsidR="00A55A99" w:rsidRPr="007430F4" w:rsidRDefault="00A55A99" w:rsidP="001B2A88">
            <w:pPr>
              <w:rPr>
                <w:b/>
                <w:color w:val="FFFFFF" w:themeColor="background1"/>
              </w:rPr>
            </w:pPr>
            <w:r w:rsidRPr="007430F4">
              <w:rPr>
                <w:b/>
              </w:rPr>
              <w:t>Failed End Condition</w:t>
            </w:r>
          </w:p>
        </w:tc>
        <w:tc>
          <w:tcPr>
            <w:tcW w:w="8678" w:type="dxa"/>
            <w:gridSpan w:val="2"/>
            <w:vAlign w:val="center"/>
          </w:tcPr>
          <w:p w14:paraId="42A2B948" w14:textId="77777777" w:rsidR="00A55A99" w:rsidRPr="007430F4" w:rsidRDefault="00A55A99" w:rsidP="001B2A88">
            <w:pPr>
              <w:rPr>
                <w:b/>
              </w:rPr>
            </w:pPr>
            <w:r w:rsidRPr="007430F4">
              <w:rPr>
                <w:b/>
              </w:rPr>
              <w:t xml:space="preserve">The user was unable to generate orders from standing orders </w:t>
            </w:r>
          </w:p>
        </w:tc>
      </w:tr>
      <w:tr w:rsidR="00A55A99" w:rsidRPr="007430F4" w14:paraId="34C80BF9" w14:textId="77777777" w:rsidTr="001B2A88">
        <w:trPr>
          <w:trHeight w:val="399"/>
        </w:trPr>
        <w:tc>
          <w:tcPr>
            <w:tcW w:w="3017" w:type="dxa"/>
            <w:shd w:val="clear" w:color="auto" w:fill="2F5496" w:themeFill="accent5" w:themeFillShade="BF"/>
            <w:vAlign w:val="center"/>
          </w:tcPr>
          <w:p w14:paraId="71DA6EB8" w14:textId="77777777" w:rsidR="00A55A99" w:rsidRPr="007430F4" w:rsidRDefault="00A55A99" w:rsidP="001B2A88">
            <w:pPr>
              <w:rPr>
                <w:b/>
                <w:color w:val="FFFFFF" w:themeColor="background1"/>
              </w:rPr>
            </w:pPr>
            <w:r w:rsidRPr="007430F4">
              <w:rPr>
                <w:b/>
              </w:rPr>
              <w:t>Primary Actors</w:t>
            </w:r>
          </w:p>
        </w:tc>
        <w:tc>
          <w:tcPr>
            <w:tcW w:w="8678" w:type="dxa"/>
            <w:gridSpan w:val="2"/>
            <w:vAlign w:val="center"/>
          </w:tcPr>
          <w:p w14:paraId="63D6715E" w14:textId="77777777" w:rsidR="00A55A99" w:rsidRPr="007430F4" w:rsidRDefault="00A55A99" w:rsidP="001B2A88">
            <w:pPr>
              <w:rPr>
                <w:b/>
              </w:rPr>
            </w:pPr>
            <w:r w:rsidRPr="007430F4">
              <w:rPr>
                <w:b/>
              </w:rPr>
              <w:t>Office Clerk</w:t>
            </w:r>
          </w:p>
        </w:tc>
      </w:tr>
      <w:tr w:rsidR="00A55A99" w:rsidRPr="007430F4" w14:paraId="0FE07D2C" w14:textId="77777777" w:rsidTr="001B2A88">
        <w:trPr>
          <w:trHeight w:val="399"/>
        </w:trPr>
        <w:tc>
          <w:tcPr>
            <w:tcW w:w="3017" w:type="dxa"/>
            <w:shd w:val="clear" w:color="auto" w:fill="2F5496" w:themeFill="accent5" w:themeFillShade="BF"/>
            <w:vAlign w:val="center"/>
          </w:tcPr>
          <w:p w14:paraId="79802DB7" w14:textId="77777777" w:rsidR="00A55A99" w:rsidRPr="007430F4" w:rsidRDefault="00A55A99" w:rsidP="001B2A88">
            <w:pPr>
              <w:rPr>
                <w:b/>
                <w:color w:val="FFFFFF" w:themeColor="background1"/>
              </w:rPr>
            </w:pPr>
            <w:r w:rsidRPr="007430F4">
              <w:rPr>
                <w:b/>
              </w:rPr>
              <w:t>Secondary Actors</w:t>
            </w:r>
          </w:p>
        </w:tc>
        <w:tc>
          <w:tcPr>
            <w:tcW w:w="8678" w:type="dxa"/>
            <w:gridSpan w:val="2"/>
            <w:vAlign w:val="center"/>
          </w:tcPr>
          <w:p w14:paraId="4566B2A7" w14:textId="77777777" w:rsidR="00A55A99" w:rsidRPr="007430F4" w:rsidRDefault="00A55A99" w:rsidP="001B2A88">
            <w:pPr>
              <w:rPr>
                <w:b/>
              </w:rPr>
            </w:pPr>
            <w:r w:rsidRPr="007430F4">
              <w:rPr>
                <w:b/>
              </w:rPr>
              <w:t>Manager</w:t>
            </w:r>
          </w:p>
        </w:tc>
      </w:tr>
      <w:tr w:rsidR="00A55A99" w:rsidRPr="007430F4" w14:paraId="07DBBC0D" w14:textId="77777777" w:rsidTr="001B2A88">
        <w:trPr>
          <w:trHeight w:val="399"/>
        </w:trPr>
        <w:tc>
          <w:tcPr>
            <w:tcW w:w="3017" w:type="dxa"/>
            <w:shd w:val="clear" w:color="auto" w:fill="2F5496" w:themeFill="accent5" w:themeFillShade="BF"/>
            <w:vAlign w:val="center"/>
          </w:tcPr>
          <w:p w14:paraId="322EC5EB" w14:textId="77777777" w:rsidR="00A55A99" w:rsidRPr="007430F4" w:rsidRDefault="00A55A99" w:rsidP="001B2A88">
            <w:pPr>
              <w:rPr>
                <w:b/>
              </w:rPr>
            </w:pPr>
            <w:r w:rsidRPr="007430F4">
              <w:rPr>
                <w:b/>
              </w:rPr>
              <w:t>Trigger</w:t>
            </w:r>
          </w:p>
        </w:tc>
        <w:tc>
          <w:tcPr>
            <w:tcW w:w="8678" w:type="dxa"/>
            <w:gridSpan w:val="2"/>
            <w:vAlign w:val="center"/>
          </w:tcPr>
          <w:p w14:paraId="476BA668" w14:textId="77777777" w:rsidR="00A55A99" w:rsidRPr="007430F4" w:rsidRDefault="00A55A99" w:rsidP="001B2A88">
            <w:pPr>
              <w:rPr>
                <w:b/>
              </w:rPr>
            </w:pPr>
            <w:r w:rsidRPr="007430F4">
              <w:rPr>
                <w:b/>
              </w:rPr>
              <w:t>None</w:t>
            </w:r>
          </w:p>
        </w:tc>
      </w:tr>
      <w:tr w:rsidR="00A55A99" w:rsidRPr="007430F4" w14:paraId="54336BC2" w14:textId="77777777" w:rsidTr="001B2A88">
        <w:trPr>
          <w:trHeight w:val="399"/>
        </w:trPr>
        <w:tc>
          <w:tcPr>
            <w:tcW w:w="3017" w:type="dxa"/>
            <w:shd w:val="clear" w:color="auto" w:fill="2F5496" w:themeFill="accent5" w:themeFillShade="BF"/>
            <w:vAlign w:val="center"/>
          </w:tcPr>
          <w:p w14:paraId="13C9F127" w14:textId="77777777" w:rsidR="00A55A99" w:rsidRPr="007430F4" w:rsidRDefault="00A55A99" w:rsidP="001B2A88">
            <w:pPr>
              <w:rPr>
                <w:b/>
                <w:color w:val="FFFFFF" w:themeColor="background1"/>
              </w:rPr>
            </w:pPr>
            <w:r w:rsidRPr="007430F4">
              <w:rPr>
                <w:b/>
              </w:rPr>
              <w:t>Main Flow</w:t>
            </w:r>
          </w:p>
        </w:tc>
        <w:tc>
          <w:tcPr>
            <w:tcW w:w="0" w:type="auto"/>
            <w:shd w:val="clear" w:color="auto" w:fill="2F5496" w:themeFill="accent5" w:themeFillShade="BF"/>
            <w:vAlign w:val="center"/>
          </w:tcPr>
          <w:p w14:paraId="45352202" w14:textId="77777777" w:rsidR="00A55A99" w:rsidRPr="007430F4" w:rsidRDefault="00A55A99" w:rsidP="001B2A88">
            <w:pPr>
              <w:rPr>
                <w:b/>
                <w:color w:val="FFFFFF" w:themeColor="background1"/>
              </w:rPr>
            </w:pPr>
            <w:r w:rsidRPr="007430F4">
              <w:rPr>
                <w:b/>
              </w:rPr>
              <w:t>Step</w:t>
            </w:r>
          </w:p>
        </w:tc>
        <w:tc>
          <w:tcPr>
            <w:tcW w:w="8052" w:type="dxa"/>
            <w:shd w:val="clear" w:color="auto" w:fill="2F5496" w:themeFill="accent5" w:themeFillShade="BF"/>
          </w:tcPr>
          <w:p w14:paraId="22669373" w14:textId="77777777" w:rsidR="00A55A99" w:rsidRPr="007430F4" w:rsidRDefault="00A55A99" w:rsidP="001B2A88">
            <w:pPr>
              <w:rPr>
                <w:b/>
                <w:color w:val="FFFFFF" w:themeColor="background1"/>
              </w:rPr>
            </w:pPr>
            <w:r w:rsidRPr="007430F4">
              <w:rPr>
                <w:b/>
                <w:color w:val="FFFFFF" w:themeColor="background1"/>
              </w:rPr>
              <w:t>Action</w:t>
            </w:r>
          </w:p>
        </w:tc>
      </w:tr>
      <w:tr w:rsidR="00A55A99" w:rsidRPr="007430F4" w14:paraId="500D8D7A" w14:textId="77777777" w:rsidTr="001B2A88">
        <w:trPr>
          <w:trHeight w:val="20"/>
        </w:trPr>
        <w:tc>
          <w:tcPr>
            <w:tcW w:w="3017" w:type="dxa"/>
            <w:vAlign w:val="center"/>
          </w:tcPr>
          <w:p w14:paraId="53B9C82B" w14:textId="77777777" w:rsidR="00A55A99" w:rsidRPr="007430F4" w:rsidRDefault="00A55A99" w:rsidP="001B2A88">
            <w:pPr>
              <w:rPr>
                <w:b/>
              </w:rPr>
            </w:pPr>
          </w:p>
        </w:tc>
        <w:tc>
          <w:tcPr>
            <w:tcW w:w="0" w:type="auto"/>
            <w:vAlign w:val="center"/>
          </w:tcPr>
          <w:p w14:paraId="1940F988" w14:textId="77777777" w:rsidR="00A55A99" w:rsidRPr="007430F4" w:rsidRDefault="00A55A99" w:rsidP="001B2A88">
            <w:pPr>
              <w:rPr>
                <w:b/>
              </w:rPr>
            </w:pPr>
            <w:r w:rsidRPr="007430F4">
              <w:rPr>
                <w:b/>
              </w:rPr>
              <w:t>1</w:t>
            </w:r>
          </w:p>
        </w:tc>
        <w:tc>
          <w:tcPr>
            <w:tcW w:w="8052" w:type="dxa"/>
          </w:tcPr>
          <w:p w14:paraId="6CB19D10" w14:textId="77777777" w:rsidR="00A55A99" w:rsidRPr="007430F4" w:rsidRDefault="00A55A99" w:rsidP="001B2A88">
            <w:pPr>
              <w:rPr>
                <w:b/>
              </w:rPr>
            </w:pPr>
            <w:r w:rsidRPr="007430F4">
              <w:rPr>
                <w:b/>
              </w:rPr>
              <w:t>The user su</w:t>
            </w:r>
            <w:r>
              <w:rPr>
                <w:b/>
              </w:rPr>
              <w:t>ccessfully logs into the system</w:t>
            </w:r>
            <w:r>
              <w:rPr>
                <w:b/>
                <w:bCs/>
              </w:rPr>
              <w:t xml:space="preserve"> and is presented with the home screen.</w:t>
            </w:r>
          </w:p>
          <w:p w14:paraId="74E353AA" w14:textId="77777777" w:rsidR="00A55A99" w:rsidRPr="007430F4" w:rsidRDefault="00A55A99" w:rsidP="001B2A88">
            <w:pPr>
              <w:rPr>
                <w:b/>
              </w:rPr>
            </w:pPr>
          </w:p>
        </w:tc>
      </w:tr>
      <w:tr w:rsidR="00A55A99" w:rsidRPr="007430F4" w14:paraId="68E945CC" w14:textId="77777777" w:rsidTr="001B2A88">
        <w:trPr>
          <w:trHeight w:val="20"/>
        </w:trPr>
        <w:tc>
          <w:tcPr>
            <w:tcW w:w="3017" w:type="dxa"/>
          </w:tcPr>
          <w:p w14:paraId="32F970BD" w14:textId="77777777" w:rsidR="00A55A99" w:rsidRPr="007430F4" w:rsidRDefault="00A55A99" w:rsidP="001B2A88">
            <w:pPr>
              <w:rPr>
                <w:b/>
              </w:rPr>
            </w:pPr>
          </w:p>
        </w:tc>
        <w:tc>
          <w:tcPr>
            <w:tcW w:w="0" w:type="auto"/>
          </w:tcPr>
          <w:p w14:paraId="2666E053" w14:textId="77777777" w:rsidR="00A55A99" w:rsidRPr="007430F4" w:rsidRDefault="00A55A99" w:rsidP="001B2A88">
            <w:pPr>
              <w:rPr>
                <w:b/>
              </w:rPr>
            </w:pPr>
            <w:r w:rsidRPr="007430F4">
              <w:rPr>
                <w:b/>
              </w:rPr>
              <w:t>2</w:t>
            </w:r>
          </w:p>
        </w:tc>
        <w:tc>
          <w:tcPr>
            <w:tcW w:w="8052" w:type="dxa"/>
          </w:tcPr>
          <w:p w14:paraId="53B88593" w14:textId="77777777" w:rsidR="00A55A99" w:rsidRPr="007430F4" w:rsidRDefault="00A55A99" w:rsidP="001B2A88">
            <w:pPr>
              <w:rPr>
                <w:b/>
              </w:rPr>
            </w:pPr>
            <w:r>
              <w:rPr>
                <w:b/>
              </w:rPr>
              <w:t>The user generates all orders for a particular day Refer Orders use case No .3</w:t>
            </w:r>
          </w:p>
        </w:tc>
      </w:tr>
      <w:tr w:rsidR="00A55A99" w:rsidRPr="007430F4" w14:paraId="12A8D8B3" w14:textId="77777777" w:rsidTr="001B2A88">
        <w:trPr>
          <w:trHeight w:val="20"/>
        </w:trPr>
        <w:tc>
          <w:tcPr>
            <w:tcW w:w="3017" w:type="dxa"/>
          </w:tcPr>
          <w:p w14:paraId="58278471" w14:textId="77777777" w:rsidR="00A55A99" w:rsidRPr="007430F4" w:rsidRDefault="00A55A99" w:rsidP="001B2A88">
            <w:pPr>
              <w:rPr>
                <w:b/>
              </w:rPr>
            </w:pPr>
          </w:p>
        </w:tc>
        <w:tc>
          <w:tcPr>
            <w:tcW w:w="0" w:type="auto"/>
          </w:tcPr>
          <w:p w14:paraId="7F10BB03" w14:textId="77777777" w:rsidR="00A55A99" w:rsidRPr="007430F4" w:rsidRDefault="00A55A99" w:rsidP="001B2A88">
            <w:pPr>
              <w:rPr>
                <w:b/>
              </w:rPr>
            </w:pPr>
            <w:r w:rsidRPr="007430F4">
              <w:rPr>
                <w:b/>
              </w:rPr>
              <w:t>3</w:t>
            </w:r>
          </w:p>
        </w:tc>
        <w:tc>
          <w:tcPr>
            <w:tcW w:w="8052" w:type="dxa"/>
          </w:tcPr>
          <w:p w14:paraId="3FE36BBC" w14:textId="77777777" w:rsidR="00A55A99" w:rsidRPr="007430F4" w:rsidRDefault="00A55A99" w:rsidP="001B2A88">
            <w:pPr>
              <w:rPr>
                <w:b/>
              </w:rPr>
            </w:pPr>
            <w:r>
              <w:rPr>
                <w:b/>
              </w:rPr>
              <w:t xml:space="preserve">Select the day the invoice is to be generated. </w:t>
            </w:r>
          </w:p>
        </w:tc>
      </w:tr>
      <w:tr w:rsidR="00A55A99" w:rsidRPr="007430F4" w14:paraId="01FFADE5" w14:textId="77777777" w:rsidTr="001B2A88">
        <w:trPr>
          <w:trHeight w:val="20"/>
        </w:trPr>
        <w:tc>
          <w:tcPr>
            <w:tcW w:w="3017" w:type="dxa"/>
          </w:tcPr>
          <w:p w14:paraId="728E16DA" w14:textId="77777777" w:rsidR="00A55A99" w:rsidRPr="007430F4" w:rsidRDefault="00A55A99" w:rsidP="001B2A88">
            <w:pPr>
              <w:rPr>
                <w:b/>
              </w:rPr>
            </w:pPr>
          </w:p>
        </w:tc>
        <w:tc>
          <w:tcPr>
            <w:tcW w:w="0" w:type="auto"/>
          </w:tcPr>
          <w:p w14:paraId="500FA281" w14:textId="77777777" w:rsidR="00A55A99" w:rsidRPr="007430F4" w:rsidRDefault="00A55A99" w:rsidP="001B2A88">
            <w:pPr>
              <w:rPr>
                <w:b/>
              </w:rPr>
            </w:pPr>
            <w:r w:rsidRPr="007430F4">
              <w:rPr>
                <w:b/>
              </w:rPr>
              <w:t>4</w:t>
            </w:r>
          </w:p>
        </w:tc>
        <w:tc>
          <w:tcPr>
            <w:tcW w:w="8052" w:type="dxa"/>
          </w:tcPr>
          <w:p w14:paraId="02DA0BB4" w14:textId="77777777" w:rsidR="00A55A99" w:rsidRPr="007430F4" w:rsidRDefault="00A55A99" w:rsidP="001B2A88">
            <w:pPr>
              <w:rPr>
                <w:b/>
              </w:rPr>
            </w:pPr>
            <w:r>
              <w:rPr>
                <w:b/>
              </w:rPr>
              <w:t>Select the generate invoice button a</w:t>
            </w:r>
            <w:r w:rsidRPr="007430F4">
              <w:rPr>
                <w:b/>
              </w:rPr>
              <w:t xml:space="preserve"> dialogue box appears informing the user of the outcome of the action. The user has the option to select ok or cancel.</w:t>
            </w:r>
          </w:p>
        </w:tc>
      </w:tr>
      <w:tr w:rsidR="00A55A99" w:rsidRPr="007430F4" w14:paraId="4578B3BE" w14:textId="77777777" w:rsidTr="001B2A88">
        <w:trPr>
          <w:trHeight w:val="20"/>
        </w:trPr>
        <w:tc>
          <w:tcPr>
            <w:tcW w:w="3017" w:type="dxa"/>
          </w:tcPr>
          <w:p w14:paraId="48BED1D5" w14:textId="77777777" w:rsidR="00A55A99" w:rsidRPr="007430F4" w:rsidRDefault="00A55A99" w:rsidP="001B2A88">
            <w:pPr>
              <w:rPr>
                <w:b/>
              </w:rPr>
            </w:pPr>
          </w:p>
        </w:tc>
        <w:tc>
          <w:tcPr>
            <w:tcW w:w="0" w:type="auto"/>
          </w:tcPr>
          <w:p w14:paraId="5B84A639" w14:textId="77777777" w:rsidR="00A55A99" w:rsidRPr="007430F4" w:rsidRDefault="00A55A99" w:rsidP="001B2A88">
            <w:pPr>
              <w:rPr>
                <w:b/>
              </w:rPr>
            </w:pPr>
            <w:r w:rsidRPr="007430F4">
              <w:rPr>
                <w:b/>
              </w:rPr>
              <w:t>5</w:t>
            </w:r>
          </w:p>
        </w:tc>
        <w:tc>
          <w:tcPr>
            <w:tcW w:w="8052" w:type="dxa"/>
          </w:tcPr>
          <w:p w14:paraId="0AE9C6B5" w14:textId="77777777" w:rsidR="00A55A99" w:rsidRPr="007430F4" w:rsidRDefault="00A55A99" w:rsidP="001B2A88">
            <w:pPr>
              <w:rPr>
                <w:b/>
              </w:rPr>
            </w:pPr>
            <w:r w:rsidRPr="007430F4">
              <w:rPr>
                <w:b/>
              </w:rPr>
              <w:t>Sele</w:t>
            </w:r>
            <w:r>
              <w:rPr>
                <w:b/>
              </w:rPr>
              <w:t>cts the ok button and the invoices</w:t>
            </w:r>
            <w:r w:rsidRPr="007430F4">
              <w:rPr>
                <w:b/>
              </w:rPr>
              <w:t xml:space="preserve"> are generated.</w:t>
            </w:r>
          </w:p>
        </w:tc>
      </w:tr>
    </w:tbl>
    <w:p w14:paraId="48539B94" w14:textId="77777777" w:rsidR="00A55A99" w:rsidRDefault="00A55A99" w:rsidP="008E30B1"/>
    <w:tbl>
      <w:tblPr>
        <w:tblStyle w:val="TableGrid"/>
        <w:tblpPr w:leftFromText="180" w:rightFromText="180" w:vertAnchor="text" w:horzAnchor="margin" w:tblpY="12"/>
        <w:tblW w:w="11620" w:type="dxa"/>
        <w:tblLook w:val="04A0" w:firstRow="1" w:lastRow="0" w:firstColumn="1" w:lastColumn="0" w:noHBand="0" w:noVBand="1"/>
      </w:tblPr>
      <w:tblGrid>
        <w:gridCol w:w="4180"/>
        <w:gridCol w:w="631"/>
        <w:gridCol w:w="6809"/>
      </w:tblGrid>
      <w:tr w:rsidR="0029613A" w:rsidRPr="007430F4" w14:paraId="531A5ED2" w14:textId="77777777" w:rsidTr="0029613A">
        <w:trPr>
          <w:trHeight w:val="291"/>
        </w:trPr>
        <w:tc>
          <w:tcPr>
            <w:tcW w:w="4180" w:type="dxa"/>
            <w:shd w:val="clear" w:color="auto" w:fill="2F5496" w:themeFill="accent5" w:themeFillShade="BF"/>
          </w:tcPr>
          <w:p w14:paraId="493AFF77" w14:textId="77777777" w:rsidR="0029613A" w:rsidRPr="007430F4" w:rsidRDefault="0029613A" w:rsidP="0029613A">
            <w:pPr>
              <w:jc w:val="center"/>
              <w:rPr>
                <w:b/>
                <w:bCs/>
                <w:color w:val="FFFFFF" w:themeColor="background1"/>
              </w:rPr>
            </w:pPr>
            <w:r w:rsidRPr="007430F4">
              <w:rPr>
                <w:b/>
                <w:bCs/>
                <w:color w:val="FFFFFF" w:themeColor="background1"/>
              </w:rPr>
              <w:t>Use Case No:</w:t>
            </w:r>
          </w:p>
        </w:tc>
        <w:tc>
          <w:tcPr>
            <w:tcW w:w="7440" w:type="dxa"/>
            <w:gridSpan w:val="2"/>
            <w:vAlign w:val="center"/>
          </w:tcPr>
          <w:p w14:paraId="77675AFC" w14:textId="77777777" w:rsidR="0029613A" w:rsidRPr="007430F4" w:rsidRDefault="0029613A" w:rsidP="0029613A">
            <w:pPr>
              <w:rPr>
                <w:b/>
                <w:bCs/>
              </w:rPr>
            </w:pPr>
            <w:r>
              <w:rPr>
                <w:b/>
                <w:bCs/>
              </w:rPr>
              <w:t>3</w:t>
            </w:r>
          </w:p>
        </w:tc>
      </w:tr>
      <w:tr w:rsidR="0029613A" w:rsidRPr="007430F4" w14:paraId="2BFE1432" w14:textId="77777777" w:rsidTr="0029613A">
        <w:trPr>
          <w:trHeight w:val="291"/>
        </w:trPr>
        <w:tc>
          <w:tcPr>
            <w:tcW w:w="4180" w:type="dxa"/>
            <w:shd w:val="clear" w:color="auto" w:fill="2F5496" w:themeFill="accent5" w:themeFillShade="BF"/>
            <w:vAlign w:val="center"/>
          </w:tcPr>
          <w:p w14:paraId="35B48012" w14:textId="77777777" w:rsidR="0029613A" w:rsidRPr="007430F4" w:rsidRDefault="0029613A" w:rsidP="0029613A">
            <w:pPr>
              <w:jc w:val="center"/>
              <w:rPr>
                <w:b/>
                <w:bCs/>
                <w:color w:val="FFFFFF" w:themeColor="background1"/>
              </w:rPr>
            </w:pPr>
            <w:r w:rsidRPr="007430F4">
              <w:rPr>
                <w:b/>
                <w:bCs/>
                <w:color w:val="FFFFFF" w:themeColor="background1"/>
              </w:rPr>
              <w:t>Requirement</w:t>
            </w:r>
          </w:p>
        </w:tc>
        <w:tc>
          <w:tcPr>
            <w:tcW w:w="7440" w:type="dxa"/>
            <w:gridSpan w:val="2"/>
            <w:vAlign w:val="center"/>
          </w:tcPr>
          <w:p w14:paraId="68A20DF3" w14:textId="77777777" w:rsidR="0029613A" w:rsidRPr="007430F4" w:rsidRDefault="0029613A" w:rsidP="0029613A">
            <w:pPr>
              <w:rPr>
                <w:b/>
                <w:bCs/>
              </w:rPr>
            </w:pPr>
            <w:r>
              <w:rPr>
                <w:b/>
                <w:bCs/>
              </w:rPr>
              <w:t>To print an invoice.</w:t>
            </w:r>
          </w:p>
        </w:tc>
      </w:tr>
      <w:tr w:rsidR="0029613A" w:rsidRPr="007430F4" w14:paraId="1F6D1BA4" w14:textId="77777777" w:rsidTr="0029613A">
        <w:trPr>
          <w:trHeight w:val="291"/>
        </w:trPr>
        <w:tc>
          <w:tcPr>
            <w:tcW w:w="4180" w:type="dxa"/>
            <w:shd w:val="clear" w:color="auto" w:fill="2F5496" w:themeFill="accent5" w:themeFillShade="BF"/>
            <w:vAlign w:val="center"/>
          </w:tcPr>
          <w:p w14:paraId="4D5991BD" w14:textId="77777777" w:rsidR="0029613A" w:rsidRPr="007430F4" w:rsidRDefault="0029613A" w:rsidP="0029613A">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0038D5C2" w14:textId="77777777" w:rsidR="0029613A" w:rsidRPr="007430F4" w:rsidRDefault="0029613A" w:rsidP="0029613A">
            <w:pPr>
              <w:rPr>
                <w:b/>
                <w:bCs/>
              </w:rPr>
            </w:pPr>
            <w:r w:rsidRPr="007430F4">
              <w:rPr>
                <w:b/>
                <w:bCs/>
              </w:rPr>
              <w:t>The user</w:t>
            </w:r>
            <w:r>
              <w:rPr>
                <w:b/>
                <w:bCs/>
              </w:rPr>
              <w:t xml:space="preserve"> must find the invoice.</w:t>
            </w:r>
          </w:p>
        </w:tc>
      </w:tr>
      <w:tr w:rsidR="0029613A" w:rsidRPr="007430F4" w14:paraId="54FE36EB" w14:textId="77777777" w:rsidTr="0029613A">
        <w:trPr>
          <w:trHeight w:val="291"/>
        </w:trPr>
        <w:tc>
          <w:tcPr>
            <w:tcW w:w="4180" w:type="dxa"/>
            <w:shd w:val="clear" w:color="auto" w:fill="2F5496" w:themeFill="accent5" w:themeFillShade="BF"/>
            <w:vAlign w:val="center"/>
          </w:tcPr>
          <w:p w14:paraId="37CA23D8" w14:textId="77777777" w:rsidR="0029613A" w:rsidRPr="007430F4" w:rsidRDefault="0029613A" w:rsidP="0029613A">
            <w:pPr>
              <w:jc w:val="center"/>
              <w:rPr>
                <w:b/>
                <w:bCs/>
                <w:color w:val="FFFFFF" w:themeColor="background1"/>
              </w:rPr>
            </w:pPr>
            <w:r w:rsidRPr="007430F4">
              <w:rPr>
                <w:b/>
                <w:bCs/>
                <w:color w:val="FFFFFF" w:themeColor="background1"/>
              </w:rPr>
              <w:t>Goal In Context</w:t>
            </w:r>
          </w:p>
        </w:tc>
        <w:tc>
          <w:tcPr>
            <w:tcW w:w="7440" w:type="dxa"/>
            <w:gridSpan w:val="2"/>
            <w:vAlign w:val="center"/>
          </w:tcPr>
          <w:p w14:paraId="60CDDF59" w14:textId="77777777" w:rsidR="0029613A" w:rsidRPr="007430F4" w:rsidRDefault="0029613A" w:rsidP="0029613A">
            <w:pPr>
              <w:rPr>
                <w:b/>
                <w:bCs/>
              </w:rPr>
            </w:pPr>
            <w:r w:rsidRPr="007430F4">
              <w:rPr>
                <w:b/>
                <w:bCs/>
              </w:rPr>
              <w:t xml:space="preserve">This function allows the user to </w:t>
            </w:r>
            <w:r>
              <w:rPr>
                <w:b/>
                <w:bCs/>
              </w:rPr>
              <w:t>print an invoice.</w:t>
            </w:r>
          </w:p>
        </w:tc>
      </w:tr>
      <w:tr w:rsidR="0029613A" w:rsidRPr="007430F4" w14:paraId="794A4598" w14:textId="77777777" w:rsidTr="0029613A">
        <w:trPr>
          <w:trHeight w:val="291"/>
        </w:trPr>
        <w:tc>
          <w:tcPr>
            <w:tcW w:w="4180" w:type="dxa"/>
            <w:shd w:val="clear" w:color="auto" w:fill="2F5496" w:themeFill="accent5" w:themeFillShade="BF"/>
            <w:vAlign w:val="center"/>
          </w:tcPr>
          <w:p w14:paraId="378DAA31" w14:textId="77777777" w:rsidR="0029613A" w:rsidRPr="007430F4" w:rsidRDefault="0029613A" w:rsidP="0029613A">
            <w:pPr>
              <w:jc w:val="center"/>
              <w:rPr>
                <w:b/>
                <w:bCs/>
                <w:color w:val="FFFFFF" w:themeColor="background1"/>
              </w:rPr>
            </w:pPr>
            <w:r w:rsidRPr="007430F4">
              <w:rPr>
                <w:b/>
                <w:bCs/>
                <w:color w:val="FFFFFF" w:themeColor="background1"/>
              </w:rPr>
              <w:t>Use Case Name</w:t>
            </w:r>
          </w:p>
        </w:tc>
        <w:tc>
          <w:tcPr>
            <w:tcW w:w="7440" w:type="dxa"/>
            <w:gridSpan w:val="2"/>
            <w:vAlign w:val="center"/>
          </w:tcPr>
          <w:p w14:paraId="50C6E4F4" w14:textId="77777777" w:rsidR="0029613A" w:rsidRPr="007430F4" w:rsidRDefault="0029613A" w:rsidP="0029613A">
            <w:pPr>
              <w:rPr>
                <w:b/>
                <w:bCs/>
              </w:rPr>
            </w:pPr>
            <w:r>
              <w:rPr>
                <w:b/>
                <w:bCs/>
              </w:rPr>
              <w:t>Print Invoice</w:t>
            </w:r>
          </w:p>
        </w:tc>
      </w:tr>
      <w:tr w:rsidR="0029613A" w:rsidRPr="007430F4" w14:paraId="32262F23" w14:textId="77777777" w:rsidTr="0029613A">
        <w:trPr>
          <w:trHeight w:val="383"/>
        </w:trPr>
        <w:tc>
          <w:tcPr>
            <w:tcW w:w="4180" w:type="dxa"/>
            <w:shd w:val="clear" w:color="auto" w:fill="2F5496" w:themeFill="accent5" w:themeFillShade="BF"/>
            <w:vAlign w:val="center"/>
          </w:tcPr>
          <w:p w14:paraId="315CDA12" w14:textId="77777777" w:rsidR="0029613A" w:rsidRPr="007430F4" w:rsidRDefault="0029613A" w:rsidP="0029613A">
            <w:pPr>
              <w:jc w:val="center"/>
              <w:rPr>
                <w:b/>
                <w:bCs/>
                <w:color w:val="FFFFFF" w:themeColor="background1"/>
              </w:rPr>
            </w:pPr>
            <w:r w:rsidRPr="007430F4">
              <w:rPr>
                <w:b/>
                <w:bCs/>
                <w:color w:val="FFFFFF" w:themeColor="background1"/>
              </w:rPr>
              <w:t>Pre-Conditions</w:t>
            </w:r>
          </w:p>
        </w:tc>
        <w:tc>
          <w:tcPr>
            <w:tcW w:w="7440" w:type="dxa"/>
            <w:gridSpan w:val="2"/>
            <w:vAlign w:val="center"/>
          </w:tcPr>
          <w:p w14:paraId="5226B623" w14:textId="77777777" w:rsidR="0029613A" w:rsidRPr="007430F4" w:rsidRDefault="0029613A" w:rsidP="0029613A">
            <w:pPr>
              <w:rPr>
                <w:b/>
                <w:bCs/>
              </w:rPr>
            </w:pPr>
            <w:r w:rsidRPr="007430F4">
              <w:rPr>
                <w:b/>
                <w:bCs/>
              </w:rPr>
              <w:t>The user can must be logged onto the system</w:t>
            </w:r>
          </w:p>
        </w:tc>
      </w:tr>
      <w:tr w:rsidR="0029613A" w:rsidRPr="007430F4" w14:paraId="04123874" w14:textId="77777777" w:rsidTr="0029613A">
        <w:trPr>
          <w:trHeight w:val="291"/>
        </w:trPr>
        <w:tc>
          <w:tcPr>
            <w:tcW w:w="4180" w:type="dxa"/>
            <w:shd w:val="clear" w:color="auto" w:fill="2F5496" w:themeFill="accent5" w:themeFillShade="BF"/>
            <w:vAlign w:val="center"/>
          </w:tcPr>
          <w:p w14:paraId="7DEB240F" w14:textId="77777777" w:rsidR="0029613A" w:rsidRPr="007430F4" w:rsidRDefault="0029613A" w:rsidP="0029613A">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40D34531" w14:textId="77777777" w:rsidR="0029613A" w:rsidRPr="007430F4" w:rsidRDefault="0029613A" w:rsidP="0029613A">
            <w:pPr>
              <w:rPr>
                <w:b/>
                <w:bCs/>
              </w:rPr>
            </w:pPr>
            <w:r w:rsidRPr="007430F4">
              <w:rPr>
                <w:b/>
                <w:bCs/>
              </w:rPr>
              <w:t>T</w:t>
            </w:r>
            <w:r>
              <w:rPr>
                <w:b/>
                <w:bCs/>
              </w:rPr>
              <w:t>he user successfully prints an invoice</w:t>
            </w:r>
          </w:p>
        </w:tc>
      </w:tr>
      <w:tr w:rsidR="0029613A" w:rsidRPr="007430F4" w14:paraId="0B3A0D3B" w14:textId="77777777" w:rsidTr="0029613A">
        <w:trPr>
          <w:trHeight w:val="291"/>
        </w:trPr>
        <w:tc>
          <w:tcPr>
            <w:tcW w:w="4180" w:type="dxa"/>
            <w:shd w:val="clear" w:color="auto" w:fill="2F5496" w:themeFill="accent5" w:themeFillShade="BF"/>
            <w:vAlign w:val="center"/>
          </w:tcPr>
          <w:p w14:paraId="4A0C70D7" w14:textId="77777777" w:rsidR="0029613A" w:rsidRPr="007430F4" w:rsidRDefault="0029613A" w:rsidP="0029613A">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5A51B282" w14:textId="77777777" w:rsidR="0029613A" w:rsidRPr="007430F4" w:rsidRDefault="0029613A" w:rsidP="0029613A">
            <w:pPr>
              <w:rPr>
                <w:b/>
                <w:bCs/>
              </w:rPr>
            </w:pPr>
            <w:r w:rsidRPr="007430F4">
              <w:rPr>
                <w:b/>
                <w:bCs/>
              </w:rPr>
              <w:t>The user was un</w:t>
            </w:r>
            <w:r>
              <w:rPr>
                <w:b/>
                <w:bCs/>
              </w:rPr>
              <w:t>able to print an invoice.</w:t>
            </w:r>
          </w:p>
        </w:tc>
      </w:tr>
      <w:tr w:rsidR="0029613A" w:rsidRPr="007430F4" w14:paraId="53EEB541" w14:textId="77777777" w:rsidTr="0029613A">
        <w:trPr>
          <w:trHeight w:val="291"/>
        </w:trPr>
        <w:tc>
          <w:tcPr>
            <w:tcW w:w="4180" w:type="dxa"/>
            <w:shd w:val="clear" w:color="auto" w:fill="2F5496" w:themeFill="accent5" w:themeFillShade="BF"/>
            <w:vAlign w:val="center"/>
          </w:tcPr>
          <w:p w14:paraId="4D1A4868" w14:textId="77777777" w:rsidR="0029613A" w:rsidRPr="007430F4" w:rsidRDefault="0029613A" w:rsidP="0029613A">
            <w:pPr>
              <w:jc w:val="center"/>
              <w:rPr>
                <w:b/>
                <w:bCs/>
                <w:color w:val="FFFFFF" w:themeColor="background1"/>
              </w:rPr>
            </w:pPr>
            <w:r w:rsidRPr="007430F4">
              <w:rPr>
                <w:b/>
                <w:bCs/>
                <w:color w:val="FFFFFF" w:themeColor="background1"/>
              </w:rPr>
              <w:t>Primary Actors</w:t>
            </w:r>
          </w:p>
        </w:tc>
        <w:tc>
          <w:tcPr>
            <w:tcW w:w="7440" w:type="dxa"/>
            <w:gridSpan w:val="2"/>
            <w:vAlign w:val="center"/>
          </w:tcPr>
          <w:p w14:paraId="04588B90" w14:textId="77777777" w:rsidR="0029613A" w:rsidRPr="007430F4" w:rsidRDefault="0029613A" w:rsidP="0029613A">
            <w:pPr>
              <w:rPr>
                <w:b/>
                <w:bCs/>
              </w:rPr>
            </w:pPr>
            <w:r w:rsidRPr="007430F4">
              <w:rPr>
                <w:b/>
                <w:bCs/>
              </w:rPr>
              <w:t>Office Clerk</w:t>
            </w:r>
          </w:p>
        </w:tc>
      </w:tr>
      <w:tr w:rsidR="0029613A" w:rsidRPr="007430F4" w14:paraId="51E19E19" w14:textId="77777777" w:rsidTr="0029613A">
        <w:trPr>
          <w:trHeight w:val="291"/>
        </w:trPr>
        <w:tc>
          <w:tcPr>
            <w:tcW w:w="4180" w:type="dxa"/>
            <w:shd w:val="clear" w:color="auto" w:fill="2F5496" w:themeFill="accent5" w:themeFillShade="BF"/>
            <w:vAlign w:val="center"/>
          </w:tcPr>
          <w:p w14:paraId="07AC6352" w14:textId="77777777" w:rsidR="0029613A" w:rsidRPr="007430F4" w:rsidRDefault="0029613A" w:rsidP="0029613A">
            <w:pPr>
              <w:jc w:val="center"/>
              <w:rPr>
                <w:b/>
                <w:bCs/>
                <w:color w:val="FFFFFF" w:themeColor="background1"/>
              </w:rPr>
            </w:pPr>
            <w:r w:rsidRPr="007430F4">
              <w:rPr>
                <w:b/>
                <w:bCs/>
                <w:color w:val="FFFFFF" w:themeColor="background1"/>
              </w:rPr>
              <w:t>Secondary Actors</w:t>
            </w:r>
          </w:p>
        </w:tc>
        <w:tc>
          <w:tcPr>
            <w:tcW w:w="7440" w:type="dxa"/>
            <w:gridSpan w:val="2"/>
            <w:vAlign w:val="center"/>
          </w:tcPr>
          <w:p w14:paraId="7B6AF90F" w14:textId="77777777" w:rsidR="0029613A" w:rsidRPr="007430F4" w:rsidRDefault="0029613A" w:rsidP="0029613A">
            <w:pPr>
              <w:rPr>
                <w:b/>
                <w:bCs/>
              </w:rPr>
            </w:pPr>
            <w:r w:rsidRPr="007430F4">
              <w:rPr>
                <w:b/>
                <w:bCs/>
              </w:rPr>
              <w:t>Manager</w:t>
            </w:r>
          </w:p>
        </w:tc>
      </w:tr>
      <w:tr w:rsidR="0029613A" w:rsidRPr="007430F4" w14:paraId="7A2FC19B" w14:textId="77777777" w:rsidTr="0029613A">
        <w:trPr>
          <w:trHeight w:val="291"/>
        </w:trPr>
        <w:tc>
          <w:tcPr>
            <w:tcW w:w="4180" w:type="dxa"/>
            <w:shd w:val="clear" w:color="auto" w:fill="2F5496" w:themeFill="accent5" w:themeFillShade="BF"/>
            <w:vAlign w:val="center"/>
          </w:tcPr>
          <w:p w14:paraId="577B036A" w14:textId="77777777" w:rsidR="0029613A" w:rsidRPr="007430F4" w:rsidRDefault="0029613A" w:rsidP="0029613A">
            <w:pPr>
              <w:jc w:val="center"/>
              <w:rPr>
                <w:b/>
                <w:bCs/>
                <w:color w:val="FFFFFF" w:themeColor="background1"/>
              </w:rPr>
            </w:pPr>
            <w:r w:rsidRPr="007430F4">
              <w:rPr>
                <w:b/>
                <w:bCs/>
                <w:color w:val="FFFFFF" w:themeColor="background1"/>
              </w:rPr>
              <w:t>Trigger</w:t>
            </w:r>
          </w:p>
        </w:tc>
        <w:tc>
          <w:tcPr>
            <w:tcW w:w="7440" w:type="dxa"/>
            <w:gridSpan w:val="2"/>
            <w:vAlign w:val="center"/>
          </w:tcPr>
          <w:p w14:paraId="253EEDA6" w14:textId="77777777" w:rsidR="0029613A" w:rsidRPr="007430F4" w:rsidRDefault="0029613A" w:rsidP="0029613A">
            <w:pPr>
              <w:rPr>
                <w:b/>
                <w:bCs/>
              </w:rPr>
            </w:pPr>
            <w:r>
              <w:rPr>
                <w:b/>
                <w:bCs/>
              </w:rPr>
              <w:t>None</w:t>
            </w:r>
          </w:p>
        </w:tc>
      </w:tr>
      <w:tr w:rsidR="0029613A" w:rsidRPr="007430F4" w14:paraId="7F6EB68E" w14:textId="77777777" w:rsidTr="0029613A">
        <w:trPr>
          <w:trHeight w:val="291"/>
        </w:trPr>
        <w:tc>
          <w:tcPr>
            <w:tcW w:w="4180" w:type="dxa"/>
            <w:shd w:val="clear" w:color="auto" w:fill="2F5496" w:themeFill="accent5" w:themeFillShade="BF"/>
            <w:vAlign w:val="center"/>
          </w:tcPr>
          <w:p w14:paraId="15236261" w14:textId="77777777" w:rsidR="0029613A" w:rsidRPr="007430F4" w:rsidRDefault="0029613A" w:rsidP="0029613A">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0981DB83" w14:textId="77777777" w:rsidR="0029613A" w:rsidRPr="007430F4" w:rsidRDefault="0029613A" w:rsidP="0029613A">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55CEF3E0" w14:textId="77777777" w:rsidR="0029613A" w:rsidRPr="007430F4" w:rsidRDefault="0029613A" w:rsidP="0029613A">
            <w:pPr>
              <w:rPr>
                <w:b/>
                <w:bCs/>
              </w:rPr>
            </w:pPr>
            <w:r w:rsidRPr="007430F4">
              <w:rPr>
                <w:b/>
                <w:bCs/>
              </w:rPr>
              <w:t>Action</w:t>
            </w:r>
          </w:p>
        </w:tc>
      </w:tr>
      <w:tr w:rsidR="0029613A" w:rsidRPr="007430F4" w14:paraId="3E38BA01" w14:textId="77777777" w:rsidTr="0029613A">
        <w:trPr>
          <w:trHeight w:val="213"/>
        </w:trPr>
        <w:tc>
          <w:tcPr>
            <w:tcW w:w="4180" w:type="dxa"/>
            <w:vAlign w:val="center"/>
          </w:tcPr>
          <w:p w14:paraId="555E7227" w14:textId="77777777" w:rsidR="0029613A" w:rsidRPr="007430F4" w:rsidRDefault="0029613A" w:rsidP="0029613A">
            <w:pPr>
              <w:jc w:val="center"/>
              <w:rPr>
                <w:b/>
                <w:bCs/>
              </w:rPr>
            </w:pPr>
          </w:p>
        </w:tc>
        <w:tc>
          <w:tcPr>
            <w:tcW w:w="631" w:type="dxa"/>
            <w:vAlign w:val="center"/>
          </w:tcPr>
          <w:p w14:paraId="234E12B8" w14:textId="77777777" w:rsidR="0029613A" w:rsidRPr="007430F4" w:rsidRDefault="0029613A" w:rsidP="0029613A">
            <w:pPr>
              <w:rPr>
                <w:b/>
                <w:bCs/>
              </w:rPr>
            </w:pPr>
            <w:r w:rsidRPr="007430F4">
              <w:rPr>
                <w:b/>
                <w:bCs/>
              </w:rPr>
              <w:t>1</w:t>
            </w:r>
          </w:p>
        </w:tc>
        <w:tc>
          <w:tcPr>
            <w:tcW w:w="6809" w:type="dxa"/>
            <w:vAlign w:val="center"/>
          </w:tcPr>
          <w:p w14:paraId="0530DA70" w14:textId="77777777" w:rsidR="0029613A" w:rsidRPr="007430F4" w:rsidRDefault="0029613A" w:rsidP="0029613A">
            <w:pPr>
              <w:rPr>
                <w:b/>
                <w:bCs/>
              </w:rPr>
            </w:pPr>
            <w:r w:rsidRPr="007430F4">
              <w:rPr>
                <w:b/>
                <w:bCs/>
              </w:rPr>
              <w:t>The user su</w:t>
            </w:r>
            <w:r>
              <w:rPr>
                <w:b/>
                <w:bCs/>
              </w:rPr>
              <w:t>ccessfully logs into the system and is presented with the home screen.</w:t>
            </w:r>
          </w:p>
        </w:tc>
      </w:tr>
      <w:tr w:rsidR="0029613A" w:rsidRPr="007430F4" w14:paraId="1C32514A" w14:textId="77777777" w:rsidTr="0029613A">
        <w:trPr>
          <w:trHeight w:val="267"/>
        </w:trPr>
        <w:tc>
          <w:tcPr>
            <w:tcW w:w="4180" w:type="dxa"/>
          </w:tcPr>
          <w:p w14:paraId="21447E80" w14:textId="77777777" w:rsidR="0029613A" w:rsidRPr="007430F4" w:rsidRDefault="0029613A" w:rsidP="0029613A">
            <w:pPr>
              <w:jc w:val="center"/>
              <w:rPr>
                <w:b/>
                <w:bCs/>
              </w:rPr>
            </w:pPr>
          </w:p>
        </w:tc>
        <w:tc>
          <w:tcPr>
            <w:tcW w:w="631" w:type="dxa"/>
            <w:vAlign w:val="center"/>
          </w:tcPr>
          <w:p w14:paraId="5BB5A893" w14:textId="77777777" w:rsidR="0029613A" w:rsidRPr="007430F4" w:rsidRDefault="0029613A" w:rsidP="0029613A">
            <w:pPr>
              <w:rPr>
                <w:b/>
                <w:bCs/>
              </w:rPr>
            </w:pPr>
            <w:r>
              <w:rPr>
                <w:b/>
                <w:bCs/>
              </w:rPr>
              <w:t>2</w:t>
            </w:r>
          </w:p>
        </w:tc>
        <w:tc>
          <w:tcPr>
            <w:tcW w:w="6809" w:type="dxa"/>
            <w:vAlign w:val="center"/>
          </w:tcPr>
          <w:p w14:paraId="6310F275" w14:textId="77777777" w:rsidR="0029613A" w:rsidRPr="007430F4" w:rsidRDefault="0029613A" w:rsidP="0029613A">
            <w:pPr>
              <w:rPr>
                <w:b/>
                <w:bCs/>
              </w:rPr>
            </w:pPr>
            <w:r>
              <w:rPr>
                <w:b/>
                <w:bCs/>
              </w:rPr>
              <w:t xml:space="preserve">Select the invoice </w:t>
            </w:r>
            <w:r w:rsidRPr="007430F4">
              <w:rPr>
                <w:b/>
                <w:bCs/>
              </w:rPr>
              <w:t xml:space="preserve">option from the menu. </w:t>
            </w:r>
          </w:p>
        </w:tc>
      </w:tr>
      <w:tr w:rsidR="0029613A" w:rsidRPr="007430F4" w14:paraId="0E9390E6" w14:textId="77777777" w:rsidTr="0029613A">
        <w:trPr>
          <w:trHeight w:val="273"/>
        </w:trPr>
        <w:tc>
          <w:tcPr>
            <w:tcW w:w="4180" w:type="dxa"/>
          </w:tcPr>
          <w:p w14:paraId="5165551B" w14:textId="77777777" w:rsidR="0029613A" w:rsidRPr="007430F4" w:rsidRDefault="0029613A" w:rsidP="0029613A">
            <w:pPr>
              <w:jc w:val="center"/>
              <w:rPr>
                <w:b/>
                <w:bCs/>
              </w:rPr>
            </w:pPr>
          </w:p>
        </w:tc>
        <w:tc>
          <w:tcPr>
            <w:tcW w:w="631" w:type="dxa"/>
            <w:vAlign w:val="center"/>
          </w:tcPr>
          <w:p w14:paraId="377EC2C1" w14:textId="77777777" w:rsidR="0029613A" w:rsidRPr="007430F4" w:rsidRDefault="0029613A" w:rsidP="0029613A">
            <w:pPr>
              <w:rPr>
                <w:b/>
                <w:bCs/>
              </w:rPr>
            </w:pPr>
            <w:r>
              <w:rPr>
                <w:b/>
                <w:bCs/>
              </w:rPr>
              <w:t>3</w:t>
            </w:r>
          </w:p>
        </w:tc>
        <w:tc>
          <w:tcPr>
            <w:tcW w:w="6809" w:type="dxa"/>
            <w:vAlign w:val="center"/>
          </w:tcPr>
          <w:p w14:paraId="150226B4" w14:textId="77777777" w:rsidR="0029613A" w:rsidRPr="007430F4" w:rsidRDefault="0029613A" w:rsidP="0029613A">
            <w:pPr>
              <w:rPr>
                <w:b/>
                <w:bCs/>
              </w:rPr>
            </w:pPr>
            <w:r>
              <w:rPr>
                <w:b/>
                <w:bCs/>
              </w:rPr>
              <w:t>Searches for an invoice. Refer to Search Invoice Use case</w:t>
            </w:r>
          </w:p>
        </w:tc>
      </w:tr>
      <w:tr w:rsidR="0029613A" w:rsidRPr="007430F4" w14:paraId="14A2466D" w14:textId="77777777" w:rsidTr="0029613A">
        <w:trPr>
          <w:trHeight w:val="273"/>
        </w:trPr>
        <w:tc>
          <w:tcPr>
            <w:tcW w:w="4180" w:type="dxa"/>
          </w:tcPr>
          <w:p w14:paraId="4E2A824C" w14:textId="77777777" w:rsidR="0029613A" w:rsidRPr="007430F4" w:rsidRDefault="0029613A" w:rsidP="0029613A">
            <w:pPr>
              <w:jc w:val="center"/>
              <w:rPr>
                <w:b/>
                <w:bCs/>
              </w:rPr>
            </w:pPr>
          </w:p>
        </w:tc>
        <w:tc>
          <w:tcPr>
            <w:tcW w:w="631" w:type="dxa"/>
            <w:vAlign w:val="center"/>
          </w:tcPr>
          <w:p w14:paraId="4FD58708" w14:textId="77777777" w:rsidR="0029613A" w:rsidRPr="007430F4" w:rsidRDefault="0029613A" w:rsidP="0029613A">
            <w:pPr>
              <w:rPr>
                <w:b/>
                <w:bCs/>
              </w:rPr>
            </w:pPr>
            <w:r>
              <w:rPr>
                <w:b/>
                <w:bCs/>
              </w:rPr>
              <w:t>4</w:t>
            </w:r>
          </w:p>
        </w:tc>
        <w:tc>
          <w:tcPr>
            <w:tcW w:w="6809" w:type="dxa"/>
            <w:vAlign w:val="center"/>
          </w:tcPr>
          <w:p w14:paraId="4DAA2D8D" w14:textId="77777777" w:rsidR="0029613A" w:rsidRDefault="0029613A" w:rsidP="0029613A">
            <w:pPr>
              <w:rPr>
                <w:b/>
                <w:bCs/>
              </w:rPr>
            </w:pPr>
            <w:r>
              <w:rPr>
                <w:b/>
                <w:bCs/>
              </w:rPr>
              <w:t>Selects the print option.</w:t>
            </w:r>
          </w:p>
        </w:tc>
      </w:tr>
      <w:tr w:rsidR="0029613A" w:rsidRPr="007430F4" w14:paraId="1C54429C" w14:textId="77777777" w:rsidTr="0029613A">
        <w:trPr>
          <w:trHeight w:val="291"/>
        </w:trPr>
        <w:tc>
          <w:tcPr>
            <w:tcW w:w="4180" w:type="dxa"/>
            <w:vAlign w:val="center"/>
          </w:tcPr>
          <w:p w14:paraId="30749306" w14:textId="77777777" w:rsidR="0029613A" w:rsidRPr="007430F4" w:rsidRDefault="0029613A" w:rsidP="0029613A">
            <w:pPr>
              <w:rPr>
                <w:b/>
                <w:bCs/>
              </w:rPr>
            </w:pPr>
          </w:p>
        </w:tc>
        <w:tc>
          <w:tcPr>
            <w:tcW w:w="631" w:type="dxa"/>
            <w:vAlign w:val="center"/>
          </w:tcPr>
          <w:p w14:paraId="03391557" w14:textId="77777777" w:rsidR="0029613A" w:rsidRPr="007430F4" w:rsidRDefault="0029613A" w:rsidP="0029613A">
            <w:pPr>
              <w:rPr>
                <w:b/>
                <w:bCs/>
              </w:rPr>
            </w:pPr>
            <w:r w:rsidRPr="007430F4">
              <w:rPr>
                <w:b/>
                <w:bCs/>
              </w:rPr>
              <w:t>5</w:t>
            </w:r>
          </w:p>
        </w:tc>
        <w:tc>
          <w:tcPr>
            <w:tcW w:w="6809" w:type="dxa"/>
            <w:vAlign w:val="center"/>
          </w:tcPr>
          <w:p w14:paraId="3FF45B02" w14:textId="77777777" w:rsidR="0029613A" w:rsidRPr="007430F4" w:rsidRDefault="0029613A" w:rsidP="0029613A">
            <w:pPr>
              <w:rPr>
                <w:b/>
                <w:bCs/>
              </w:rPr>
            </w:pPr>
            <w:r>
              <w:rPr>
                <w:b/>
                <w:bCs/>
              </w:rPr>
              <w:t xml:space="preserve">A </w:t>
            </w:r>
            <w:r w:rsidRPr="007430F4">
              <w:rPr>
                <w:b/>
                <w:bCs/>
              </w:rPr>
              <w:t xml:space="preserve">dialogue box appears asking the user to confirm action. The user selects the ok button and the </w:t>
            </w:r>
            <w:r>
              <w:rPr>
                <w:b/>
                <w:bCs/>
              </w:rPr>
              <w:t>invoice is printed.</w:t>
            </w:r>
            <w:r w:rsidRPr="007430F4">
              <w:rPr>
                <w:b/>
                <w:bCs/>
              </w:rPr>
              <w:t xml:space="preserve"> </w:t>
            </w:r>
          </w:p>
        </w:tc>
      </w:tr>
    </w:tbl>
    <w:p w14:paraId="50433CF9" w14:textId="77777777" w:rsidR="008E30B1" w:rsidRDefault="008E30B1" w:rsidP="008E30B1"/>
    <w:p w14:paraId="3E86EEBB" w14:textId="77777777" w:rsidR="008E30B1" w:rsidRDefault="008E30B1" w:rsidP="008E30B1"/>
    <w:p w14:paraId="59814058" w14:textId="77777777" w:rsidR="008E30B1" w:rsidRDefault="008E30B1" w:rsidP="008E30B1"/>
    <w:p w14:paraId="4E8E4397" w14:textId="77777777" w:rsidR="008E30B1" w:rsidRDefault="008E30B1" w:rsidP="008E30B1"/>
    <w:p w14:paraId="10DDED07" w14:textId="77777777" w:rsidR="008E30B1" w:rsidRDefault="008E30B1" w:rsidP="008E30B1"/>
    <w:tbl>
      <w:tblPr>
        <w:tblStyle w:val="TableGrid"/>
        <w:tblpPr w:leftFromText="180" w:rightFromText="180" w:vertAnchor="text" w:horzAnchor="margin" w:tblpXSpec="center" w:tblpY="98"/>
        <w:tblW w:w="11620" w:type="dxa"/>
        <w:tblLook w:val="04A0" w:firstRow="1" w:lastRow="0" w:firstColumn="1" w:lastColumn="0" w:noHBand="0" w:noVBand="1"/>
      </w:tblPr>
      <w:tblGrid>
        <w:gridCol w:w="4180"/>
        <w:gridCol w:w="631"/>
        <w:gridCol w:w="6809"/>
      </w:tblGrid>
      <w:tr w:rsidR="00A55A99" w:rsidRPr="007430F4" w14:paraId="73721F9A" w14:textId="77777777" w:rsidTr="001B2A88">
        <w:trPr>
          <w:trHeight w:val="291"/>
        </w:trPr>
        <w:tc>
          <w:tcPr>
            <w:tcW w:w="4180" w:type="dxa"/>
            <w:shd w:val="clear" w:color="auto" w:fill="2F5496" w:themeFill="accent5" w:themeFillShade="BF"/>
          </w:tcPr>
          <w:p w14:paraId="5675738F" w14:textId="77777777" w:rsidR="00A55A99" w:rsidRPr="007430F4" w:rsidRDefault="00A55A99" w:rsidP="001B2A88">
            <w:pPr>
              <w:jc w:val="center"/>
              <w:rPr>
                <w:b/>
                <w:bCs/>
                <w:color w:val="FFFFFF" w:themeColor="background1"/>
              </w:rPr>
            </w:pPr>
            <w:r w:rsidRPr="007430F4">
              <w:rPr>
                <w:b/>
                <w:bCs/>
                <w:color w:val="FFFFFF" w:themeColor="background1"/>
              </w:rPr>
              <w:t>Use Case No:</w:t>
            </w:r>
          </w:p>
        </w:tc>
        <w:tc>
          <w:tcPr>
            <w:tcW w:w="7440" w:type="dxa"/>
            <w:gridSpan w:val="2"/>
            <w:vAlign w:val="center"/>
          </w:tcPr>
          <w:p w14:paraId="72DF1694" w14:textId="77777777" w:rsidR="00A55A99" w:rsidRPr="007430F4" w:rsidRDefault="00A55A99" w:rsidP="001B2A88">
            <w:pPr>
              <w:rPr>
                <w:b/>
                <w:bCs/>
              </w:rPr>
            </w:pPr>
            <w:r>
              <w:rPr>
                <w:b/>
                <w:bCs/>
              </w:rPr>
              <w:t>4</w:t>
            </w:r>
          </w:p>
        </w:tc>
      </w:tr>
      <w:tr w:rsidR="00A55A99" w:rsidRPr="007430F4" w14:paraId="6389D9B6" w14:textId="77777777" w:rsidTr="001B2A88">
        <w:trPr>
          <w:trHeight w:val="291"/>
        </w:trPr>
        <w:tc>
          <w:tcPr>
            <w:tcW w:w="4180" w:type="dxa"/>
            <w:shd w:val="clear" w:color="auto" w:fill="2F5496" w:themeFill="accent5" w:themeFillShade="BF"/>
            <w:vAlign w:val="center"/>
          </w:tcPr>
          <w:p w14:paraId="7C335040"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7440" w:type="dxa"/>
            <w:gridSpan w:val="2"/>
            <w:vAlign w:val="center"/>
          </w:tcPr>
          <w:p w14:paraId="579AAA73" w14:textId="77777777" w:rsidR="00A55A99" w:rsidRPr="007430F4" w:rsidRDefault="00A55A99" w:rsidP="001B2A88">
            <w:pPr>
              <w:rPr>
                <w:b/>
                <w:bCs/>
              </w:rPr>
            </w:pPr>
            <w:r>
              <w:rPr>
                <w:b/>
                <w:bCs/>
              </w:rPr>
              <w:t xml:space="preserve">To print invoices </w:t>
            </w:r>
          </w:p>
        </w:tc>
      </w:tr>
      <w:tr w:rsidR="00A55A99" w:rsidRPr="007430F4" w14:paraId="73E4A75C" w14:textId="77777777" w:rsidTr="001B2A88">
        <w:trPr>
          <w:trHeight w:val="291"/>
        </w:trPr>
        <w:tc>
          <w:tcPr>
            <w:tcW w:w="4180" w:type="dxa"/>
            <w:shd w:val="clear" w:color="auto" w:fill="2F5496" w:themeFill="accent5" w:themeFillShade="BF"/>
            <w:vAlign w:val="center"/>
          </w:tcPr>
          <w:p w14:paraId="3A721673"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7440" w:type="dxa"/>
            <w:gridSpan w:val="2"/>
            <w:vAlign w:val="center"/>
          </w:tcPr>
          <w:p w14:paraId="45D412DE" w14:textId="77777777" w:rsidR="00A55A99" w:rsidRPr="007430F4" w:rsidRDefault="00A55A99" w:rsidP="001B2A88">
            <w:pPr>
              <w:rPr>
                <w:b/>
                <w:bCs/>
              </w:rPr>
            </w:pPr>
            <w:r w:rsidRPr="007430F4">
              <w:rPr>
                <w:b/>
                <w:bCs/>
              </w:rPr>
              <w:t>The user</w:t>
            </w:r>
            <w:r>
              <w:rPr>
                <w:b/>
                <w:bCs/>
              </w:rPr>
              <w:t xml:space="preserve"> must find invoices on the system..</w:t>
            </w:r>
          </w:p>
        </w:tc>
      </w:tr>
      <w:tr w:rsidR="00A55A99" w:rsidRPr="007430F4" w14:paraId="46D75ADF" w14:textId="77777777" w:rsidTr="001B2A88">
        <w:trPr>
          <w:trHeight w:val="291"/>
        </w:trPr>
        <w:tc>
          <w:tcPr>
            <w:tcW w:w="4180" w:type="dxa"/>
            <w:shd w:val="clear" w:color="auto" w:fill="2F5496" w:themeFill="accent5" w:themeFillShade="BF"/>
            <w:vAlign w:val="center"/>
          </w:tcPr>
          <w:p w14:paraId="25F57706"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7440" w:type="dxa"/>
            <w:gridSpan w:val="2"/>
            <w:vAlign w:val="center"/>
          </w:tcPr>
          <w:p w14:paraId="54E3EBBB" w14:textId="77777777" w:rsidR="00A55A99" w:rsidRPr="007430F4" w:rsidRDefault="00A55A99" w:rsidP="001B2A88">
            <w:pPr>
              <w:rPr>
                <w:b/>
                <w:bCs/>
              </w:rPr>
            </w:pPr>
            <w:r w:rsidRPr="007430F4">
              <w:rPr>
                <w:b/>
                <w:bCs/>
              </w:rPr>
              <w:t>T</w:t>
            </w:r>
            <w:r>
              <w:rPr>
                <w:b/>
                <w:bCs/>
              </w:rPr>
              <w:t>his function allows the user to print invoices</w:t>
            </w:r>
          </w:p>
        </w:tc>
      </w:tr>
      <w:tr w:rsidR="00A55A99" w:rsidRPr="007430F4" w14:paraId="3B67A181" w14:textId="77777777" w:rsidTr="001B2A88">
        <w:trPr>
          <w:trHeight w:val="291"/>
        </w:trPr>
        <w:tc>
          <w:tcPr>
            <w:tcW w:w="4180" w:type="dxa"/>
            <w:shd w:val="clear" w:color="auto" w:fill="2F5496" w:themeFill="accent5" w:themeFillShade="BF"/>
            <w:vAlign w:val="center"/>
          </w:tcPr>
          <w:p w14:paraId="4EC5F31B" w14:textId="77777777" w:rsidR="00A55A99" w:rsidRPr="007430F4" w:rsidRDefault="00A55A99" w:rsidP="001B2A88">
            <w:pPr>
              <w:jc w:val="center"/>
              <w:rPr>
                <w:b/>
                <w:bCs/>
                <w:color w:val="FFFFFF" w:themeColor="background1"/>
              </w:rPr>
            </w:pPr>
            <w:r w:rsidRPr="007430F4">
              <w:rPr>
                <w:b/>
                <w:bCs/>
                <w:color w:val="FFFFFF" w:themeColor="background1"/>
              </w:rPr>
              <w:t>Use Case Name</w:t>
            </w:r>
          </w:p>
        </w:tc>
        <w:tc>
          <w:tcPr>
            <w:tcW w:w="7440" w:type="dxa"/>
            <w:gridSpan w:val="2"/>
            <w:vAlign w:val="center"/>
          </w:tcPr>
          <w:p w14:paraId="1B0C2156" w14:textId="77777777" w:rsidR="00A55A99" w:rsidRPr="007430F4" w:rsidRDefault="00A55A99" w:rsidP="001B2A88">
            <w:pPr>
              <w:rPr>
                <w:b/>
                <w:bCs/>
              </w:rPr>
            </w:pPr>
            <w:r>
              <w:rPr>
                <w:b/>
                <w:bCs/>
              </w:rPr>
              <w:t xml:space="preserve">Print Invoices </w:t>
            </w:r>
          </w:p>
        </w:tc>
      </w:tr>
      <w:tr w:rsidR="00A55A99" w:rsidRPr="007430F4" w14:paraId="2A1C8381" w14:textId="77777777" w:rsidTr="001B2A88">
        <w:trPr>
          <w:trHeight w:val="383"/>
        </w:trPr>
        <w:tc>
          <w:tcPr>
            <w:tcW w:w="4180" w:type="dxa"/>
            <w:shd w:val="clear" w:color="auto" w:fill="2F5496" w:themeFill="accent5" w:themeFillShade="BF"/>
            <w:vAlign w:val="center"/>
          </w:tcPr>
          <w:p w14:paraId="11ABB3B9" w14:textId="77777777" w:rsidR="00A55A99" w:rsidRPr="007430F4" w:rsidRDefault="00A55A99" w:rsidP="001B2A88">
            <w:pPr>
              <w:jc w:val="center"/>
              <w:rPr>
                <w:b/>
                <w:bCs/>
                <w:color w:val="FFFFFF" w:themeColor="background1"/>
              </w:rPr>
            </w:pPr>
            <w:r w:rsidRPr="007430F4">
              <w:rPr>
                <w:b/>
                <w:bCs/>
                <w:color w:val="FFFFFF" w:themeColor="background1"/>
              </w:rPr>
              <w:t>Pre-Conditions</w:t>
            </w:r>
          </w:p>
        </w:tc>
        <w:tc>
          <w:tcPr>
            <w:tcW w:w="7440" w:type="dxa"/>
            <w:gridSpan w:val="2"/>
            <w:vAlign w:val="center"/>
          </w:tcPr>
          <w:p w14:paraId="031A7C3B" w14:textId="77777777" w:rsidR="00A55A99" w:rsidRPr="007430F4" w:rsidRDefault="00A55A99" w:rsidP="001B2A88">
            <w:pPr>
              <w:rPr>
                <w:b/>
                <w:bCs/>
              </w:rPr>
            </w:pPr>
            <w:r w:rsidRPr="007430F4">
              <w:rPr>
                <w:b/>
                <w:bCs/>
              </w:rPr>
              <w:t>The user can must be logged onto the system</w:t>
            </w:r>
          </w:p>
        </w:tc>
      </w:tr>
      <w:tr w:rsidR="00A55A99" w:rsidRPr="007430F4" w14:paraId="79EA89EE" w14:textId="77777777" w:rsidTr="001B2A88">
        <w:trPr>
          <w:trHeight w:val="291"/>
        </w:trPr>
        <w:tc>
          <w:tcPr>
            <w:tcW w:w="4180" w:type="dxa"/>
            <w:shd w:val="clear" w:color="auto" w:fill="2F5496" w:themeFill="accent5" w:themeFillShade="BF"/>
            <w:vAlign w:val="center"/>
          </w:tcPr>
          <w:p w14:paraId="22EDBBD1"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7440" w:type="dxa"/>
            <w:gridSpan w:val="2"/>
            <w:vAlign w:val="center"/>
          </w:tcPr>
          <w:p w14:paraId="154B0424" w14:textId="77777777" w:rsidR="00A55A99" w:rsidRPr="007430F4" w:rsidRDefault="00A55A99" w:rsidP="001B2A88">
            <w:pPr>
              <w:rPr>
                <w:b/>
                <w:bCs/>
              </w:rPr>
            </w:pPr>
            <w:r w:rsidRPr="007430F4">
              <w:rPr>
                <w:b/>
                <w:bCs/>
              </w:rPr>
              <w:t>T</w:t>
            </w:r>
            <w:r>
              <w:rPr>
                <w:b/>
                <w:bCs/>
              </w:rPr>
              <w:t>he user successfully  prints invoices</w:t>
            </w:r>
          </w:p>
        </w:tc>
      </w:tr>
      <w:tr w:rsidR="00A55A99" w:rsidRPr="007430F4" w14:paraId="032ED327" w14:textId="77777777" w:rsidTr="001B2A88">
        <w:trPr>
          <w:trHeight w:val="291"/>
        </w:trPr>
        <w:tc>
          <w:tcPr>
            <w:tcW w:w="4180" w:type="dxa"/>
            <w:shd w:val="clear" w:color="auto" w:fill="2F5496" w:themeFill="accent5" w:themeFillShade="BF"/>
            <w:vAlign w:val="center"/>
          </w:tcPr>
          <w:p w14:paraId="35BA59C9"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7440" w:type="dxa"/>
            <w:gridSpan w:val="2"/>
            <w:vAlign w:val="center"/>
          </w:tcPr>
          <w:p w14:paraId="49134444" w14:textId="77777777" w:rsidR="00A55A99" w:rsidRPr="007430F4" w:rsidRDefault="00A55A99" w:rsidP="001B2A88">
            <w:pPr>
              <w:rPr>
                <w:b/>
                <w:bCs/>
              </w:rPr>
            </w:pPr>
            <w:r w:rsidRPr="007430F4">
              <w:rPr>
                <w:b/>
                <w:bCs/>
              </w:rPr>
              <w:t>The user was un</w:t>
            </w:r>
            <w:r>
              <w:rPr>
                <w:b/>
                <w:bCs/>
              </w:rPr>
              <w:t>able to  print  invoices</w:t>
            </w:r>
          </w:p>
        </w:tc>
      </w:tr>
      <w:tr w:rsidR="00A55A99" w:rsidRPr="007430F4" w14:paraId="067ECB15" w14:textId="77777777" w:rsidTr="001B2A88">
        <w:trPr>
          <w:trHeight w:val="291"/>
        </w:trPr>
        <w:tc>
          <w:tcPr>
            <w:tcW w:w="4180" w:type="dxa"/>
            <w:shd w:val="clear" w:color="auto" w:fill="2F5496" w:themeFill="accent5" w:themeFillShade="BF"/>
            <w:vAlign w:val="center"/>
          </w:tcPr>
          <w:p w14:paraId="3667289B"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7440" w:type="dxa"/>
            <w:gridSpan w:val="2"/>
            <w:vAlign w:val="center"/>
          </w:tcPr>
          <w:p w14:paraId="2E8D86F2" w14:textId="77777777" w:rsidR="00A55A99" w:rsidRPr="007430F4" w:rsidRDefault="00A55A99" w:rsidP="001B2A88">
            <w:pPr>
              <w:rPr>
                <w:b/>
                <w:bCs/>
              </w:rPr>
            </w:pPr>
            <w:r w:rsidRPr="007430F4">
              <w:rPr>
                <w:b/>
                <w:bCs/>
              </w:rPr>
              <w:t>Office Clerk</w:t>
            </w:r>
          </w:p>
        </w:tc>
      </w:tr>
      <w:tr w:rsidR="00A55A99" w:rsidRPr="007430F4" w14:paraId="643A2C8B" w14:textId="77777777" w:rsidTr="001B2A88">
        <w:trPr>
          <w:trHeight w:val="291"/>
        </w:trPr>
        <w:tc>
          <w:tcPr>
            <w:tcW w:w="4180" w:type="dxa"/>
            <w:shd w:val="clear" w:color="auto" w:fill="2F5496" w:themeFill="accent5" w:themeFillShade="BF"/>
            <w:vAlign w:val="center"/>
          </w:tcPr>
          <w:p w14:paraId="49419DF3"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7440" w:type="dxa"/>
            <w:gridSpan w:val="2"/>
            <w:vAlign w:val="center"/>
          </w:tcPr>
          <w:p w14:paraId="75554B64" w14:textId="77777777" w:rsidR="00A55A99" w:rsidRPr="007430F4" w:rsidRDefault="00A55A99" w:rsidP="001B2A88">
            <w:pPr>
              <w:rPr>
                <w:b/>
                <w:bCs/>
              </w:rPr>
            </w:pPr>
            <w:r w:rsidRPr="007430F4">
              <w:rPr>
                <w:b/>
                <w:bCs/>
              </w:rPr>
              <w:t>Manager</w:t>
            </w:r>
          </w:p>
        </w:tc>
      </w:tr>
      <w:tr w:rsidR="00A55A99" w:rsidRPr="007430F4" w14:paraId="15926699" w14:textId="77777777" w:rsidTr="001B2A88">
        <w:trPr>
          <w:trHeight w:val="308"/>
        </w:trPr>
        <w:tc>
          <w:tcPr>
            <w:tcW w:w="4180" w:type="dxa"/>
            <w:shd w:val="clear" w:color="auto" w:fill="2F5496" w:themeFill="accent5" w:themeFillShade="BF"/>
            <w:vAlign w:val="center"/>
          </w:tcPr>
          <w:p w14:paraId="26CBBC05"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7440" w:type="dxa"/>
            <w:gridSpan w:val="2"/>
            <w:vAlign w:val="center"/>
          </w:tcPr>
          <w:p w14:paraId="70F8D864" w14:textId="77777777" w:rsidR="00A55A99" w:rsidRPr="007430F4" w:rsidRDefault="00A55A99" w:rsidP="001B2A88">
            <w:pPr>
              <w:rPr>
                <w:b/>
                <w:bCs/>
              </w:rPr>
            </w:pPr>
            <w:r>
              <w:rPr>
                <w:b/>
                <w:bCs/>
              </w:rPr>
              <w:t>None</w:t>
            </w:r>
          </w:p>
        </w:tc>
      </w:tr>
      <w:tr w:rsidR="00A55A99" w:rsidRPr="007430F4" w14:paraId="7137FF4C" w14:textId="77777777" w:rsidTr="001B2A88">
        <w:trPr>
          <w:trHeight w:val="291"/>
        </w:trPr>
        <w:tc>
          <w:tcPr>
            <w:tcW w:w="4180" w:type="dxa"/>
            <w:shd w:val="clear" w:color="auto" w:fill="2F5496" w:themeFill="accent5" w:themeFillShade="BF"/>
            <w:vAlign w:val="center"/>
          </w:tcPr>
          <w:p w14:paraId="2C76AF36"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31" w:type="dxa"/>
            <w:shd w:val="clear" w:color="auto" w:fill="2F5496" w:themeFill="accent5" w:themeFillShade="BF"/>
            <w:vAlign w:val="center"/>
          </w:tcPr>
          <w:p w14:paraId="602C63DC" w14:textId="77777777" w:rsidR="00A55A99" w:rsidRPr="007430F4" w:rsidRDefault="00A55A99" w:rsidP="001B2A88">
            <w:pPr>
              <w:rPr>
                <w:b/>
                <w:bCs/>
                <w:color w:val="FFFFFF" w:themeColor="background1"/>
              </w:rPr>
            </w:pPr>
            <w:r w:rsidRPr="007430F4">
              <w:rPr>
                <w:b/>
                <w:bCs/>
                <w:color w:val="FFFFFF" w:themeColor="background1"/>
              </w:rPr>
              <w:t>Step</w:t>
            </w:r>
          </w:p>
        </w:tc>
        <w:tc>
          <w:tcPr>
            <w:tcW w:w="6809" w:type="dxa"/>
            <w:shd w:val="clear" w:color="auto" w:fill="2F5496" w:themeFill="accent5" w:themeFillShade="BF"/>
            <w:vAlign w:val="center"/>
          </w:tcPr>
          <w:p w14:paraId="21FFE66F" w14:textId="77777777" w:rsidR="00A55A99" w:rsidRPr="007430F4" w:rsidRDefault="00A55A99" w:rsidP="001B2A88">
            <w:pPr>
              <w:rPr>
                <w:b/>
                <w:bCs/>
              </w:rPr>
            </w:pPr>
            <w:r w:rsidRPr="007430F4">
              <w:rPr>
                <w:b/>
                <w:bCs/>
              </w:rPr>
              <w:t>Action</w:t>
            </w:r>
          </w:p>
        </w:tc>
      </w:tr>
      <w:tr w:rsidR="00A55A99" w:rsidRPr="007430F4" w14:paraId="1297EE60" w14:textId="77777777" w:rsidTr="001B2A88">
        <w:trPr>
          <w:trHeight w:val="213"/>
        </w:trPr>
        <w:tc>
          <w:tcPr>
            <w:tcW w:w="4180" w:type="dxa"/>
            <w:vAlign w:val="center"/>
          </w:tcPr>
          <w:p w14:paraId="0C49F1AF" w14:textId="77777777" w:rsidR="00A55A99" w:rsidRPr="007430F4" w:rsidRDefault="00A55A99" w:rsidP="001B2A88">
            <w:pPr>
              <w:jc w:val="center"/>
              <w:rPr>
                <w:b/>
                <w:bCs/>
              </w:rPr>
            </w:pPr>
          </w:p>
        </w:tc>
        <w:tc>
          <w:tcPr>
            <w:tcW w:w="631" w:type="dxa"/>
            <w:vAlign w:val="center"/>
          </w:tcPr>
          <w:p w14:paraId="0BC98FC8" w14:textId="77777777" w:rsidR="00A55A99" w:rsidRPr="007430F4" w:rsidRDefault="00A55A99" w:rsidP="001B2A88">
            <w:pPr>
              <w:rPr>
                <w:b/>
                <w:bCs/>
              </w:rPr>
            </w:pPr>
            <w:r w:rsidRPr="007430F4">
              <w:rPr>
                <w:b/>
                <w:bCs/>
              </w:rPr>
              <w:t>1</w:t>
            </w:r>
          </w:p>
        </w:tc>
        <w:tc>
          <w:tcPr>
            <w:tcW w:w="6809" w:type="dxa"/>
            <w:vAlign w:val="center"/>
          </w:tcPr>
          <w:p w14:paraId="4E9DB0E4" w14:textId="77777777" w:rsidR="00A55A99" w:rsidRPr="007430F4" w:rsidRDefault="00A55A99" w:rsidP="001B2A88">
            <w:pPr>
              <w:rPr>
                <w:b/>
                <w:bCs/>
              </w:rPr>
            </w:pPr>
            <w:r w:rsidRPr="007430F4">
              <w:rPr>
                <w:b/>
                <w:bCs/>
              </w:rPr>
              <w:t>The user su</w:t>
            </w:r>
            <w:r>
              <w:rPr>
                <w:b/>
                <w:bCs/>
              </w:rPr>
              <w:t>ccessfully logs into the system and is presented with the home screen.</w:t>
            </w:r>
          </w:p>
        </w:tc>
      </w:tr>
      <w:tr w:rsidR="00A55A99" w:rsidRPr="007430F4" w14:paraId="37ED304F" w14:textId="77777777" w:rsidTr="001B2A88">
        <w:trPr>
          <w:trHeight w:val="267"/>
        </w:trPr>
        <w:tc>
          <w:tcPr>
            <w:tcW w:w="4180" w:type="dxa"/>
          </w:tcPr>
          <w:p w14:paraId="69A0A0A7" w14:textId="77777777" w:rsidR="00A55A99" w:rsidRPr="007430F4" w:rsidRDefault="00A55A99" w:rsidP="001B2A88">
            <w:pPr>
              <w:jc w:val="center"/>
              <w:rPr>
                <w:b/>
                <w:bCs/>
              </w:rPr>
            </w:pPr>
          </w:p>
        </w:tc>
        <w:tc>
          <w:tcPr>
            <w:tcW w:w="631" w:type="dxa"/>
            <w:vAlign w:val="center"/>
          </w:tcPr>
          <w:p w14:paraId="52402752" w14:textId="77777777" w:rsidR="00A55A99" w:rsidRPr="007430F4" w:rsidRDefault="00A55A99" w:rsidP="001B2A88">
            <w:pPr>
              <w:rPr>
                <w:b/>
                <w:bCs/>
              </w:rPr>
            </w:pPr>
            <w:r>
              <w:rPr>
                <w:b/>
                <w:bCs/>
              </w:rPr>
              <w:t>2</w:t>
            </w:r>
          </w:p>
        </w:tc>
        <w:tc>
          <w:tcPr>
            <w:tcW w:w="6809" w:type="dxa"/>
            <w:vAlign w:val="center"/>
          </w:tcPr>
          <w:p w14:paraId="023149E9" w14:textId="77777777" w:rsidR="00A55A99" w:rsidRPr="007430F4" w:rsidRDefault="00A55A99" w:rsidP="001B2A88">
            <w:pPr>
              <w:rPr>
                <w:b/>
                <w:bCs/>
              </w:rPr>
            </w:pPr>
            <w:r>
              <w:rPr>
                <w:b/>
                <w:bCs/>
              </w:rPr>
              <w:t xml:space="preserve">Select the invoices </w:t>
            </w:r>
            <w:r w:rsidRPr="007430F4">
              <w:rPr>
                <w:b/>
                <w:bCs/>
              </w:rPr>
              <w:t xml:space="preserve">option from the menu. </w:t>
            </w:r>
          </w:p>
        </w:tc>
      </w:tr>
      <w:tr w:rsidR="00A55A99" w:rsidRPr="007430F4" w14:paraId="5A748175" w14:textId="77777777" w:rsidTr="001B2A88">
        <w:trPr>
          <w:trHeight w:val="273"/>
        </w:trPr>
        <w:tc>
          <w:tcPr>
            <w:tcW w:w="4180" w:type="dxa"/>
          </w:tcPr>
          <w:p w14:paraId="2163172D" w14:textId="77777777" w:rsidR="00A55A99" w:rsidRPr="007430F4" w:rsidRDefault="00A55A99" w:rsidP="001B2A88">
            <w:pPr>
              <w:jc w:val="center"/>
              <w:rPr>
                <w:b/>
                <w:bCs/>
              </w:rPr>
            </w:pPr>
          </w:p>
        </w:tc>
        <w:tc>
          <w:tcPr>
            <w:tcW w:w="631" w:type="dxa"/>
            <w:vAlign w:val="center"/>
          </w:tcPr>
          <w:p w14:paraId="717CE6F8" w14:textId="77777777" w:rsidR="00A55A99" w:rsidRPr="007430F4" w:rsidRDefault="00A55A99" w:rsidP="001B2A88">
            <w:pPr>
              <w:rPr>
                <w:b/>
                <w:bCs/>
              </w:rPr>
            </w:pPr>
            <w:r>
              <w:rPr>
                <w:b/>
                <w:bCs/>
              </w:rPr>
              <w:t>3</w:t>
            </w:r>
          </w:p>
        </w:tc>
        <w:tc>
          <w:tcPr>
            <w:tcW w:w="6809" w:type="dxa"/>
            <w:vAlign w:val="center"/>
          </w:tcPr>
          <w:p w14:paraId="5FB5BF30" w14:textId="77777777" w:rsidR="00A55A99" w:rsidRPr="007430F4" w:rsidRDefault="00A55A99" w:rsidP="001B2A88">
            <w:pPr>
              <w:rPr>
                <w:b/>
                <w:bCs/>
              </w:rPr>
            </w:pPr>
            <w:r>
              <w:rPr>
                <w:b/>
                <w:bCs/>
              </w:rPr>
              <w:t>Searches for invoices. Refer to Search Invoice use case</w:t>
            </w:r>
          </w:p>
        </w:tc>
      </w:tr>
      <w:tr w:rsidR="00A55A99" w:rsidRPr="007430F4" w14:paraId="06F84621" w14:textId="77777777" w:rsidTr="001B2A88">
        <w:trPr>
          <w:trHeight w:val="273"/>
        </w:trPr>
        <w:tc>
          <w:tcPr>
            <w:tcW w:w="4180" w:type="dxa"/>
          </w:tcPr>
          <w:p w14:paraId="42974A5C" w14:textId="77777777" w:rsidR="00A55A99" w:rsidRPr="007430F4" w:rsidRDefault="00A55A99" w:rsidP="001B2A88">
            <w:pPr>
              <w:jc w:val="center"/>
              <w:rPr>
                <w:b/>
                <w:bCs/>
              </w:rPr>
            </w:pPr>
          </w:p>
        </w:tc>
        <w:tc>
          <w:tcPr>
            <w:tcW w:w="631" w:type="dxa"/>
            <w:vAlign w:val="center"/>
          </w:tcPr>
          <w:p w14:paraId="410C71A1" w14:textId="77777777" w:rsidR="00A55A99" w:rsidRPr="007430F4" w:rsidRDefault="00A55A99" w:rsidP="001B2A88">
            <w:pPr>
              <w:rPr>
                <w:b/>
                <w:bCs/>
              </w:rPr>
            </w:pPr>
            <w:r>
              <w:rPr>
                <w:b/>
                <w:bCs/>
              </w:rPr>
              <w:t>4</w:t>
            </w:r>
          </w:p>
        </w:tc>
        <w:tc>
          <w:tcPr>
            <w:tcW w:w="6809" w:type="dxa"/>
            <w:vAlign w:val="center"/>
          </w:tcPr>
          <w:p w14:paraId="15700EE6" w14:textId="77777777" w:rsidR="00A55A99" w:rsidRDefault="00A55A99" w:rsidP="001B2A88">
            <w:pPr>
              <w:rPr>
                <w:b/>
                <w:bCs/>
              </w:rPr>
            </w:pPr>
            <w:r>
              <w:rPr>
                <w:b/>
                <w:bCs/>
              </w:rPr>
              <w:t>Selects the print option.</w:t>
            </w:r>
          </w:p>
        </w:tc>
      </w:tr>
      <w:tr w:rsidR="00A55A99" w:rsidRPr="007430F4" w14:paraId="5AE7B331" w14:textId="77777777" w:rsidTr="001B2A88">
        <w:trPr>
          <w:trHeight w:val="291"/>
        </w:trPr>
        <w:tc>
          <w:tcPr>
            <w:tcW w:w="4180" w:type="dxa"/>
            <w:vAlign w:val="center"/>
          </w:tcPr>
          <w:p w14:paraId="7DA718C8" w14:textId="77777777" w:rsidR="00A55A99" w:rsidRPr="007430F4" w:rsidRDefault="00A55A99" w:rsidP="001B2A88">
            <w:pPr>
              <w:rPr>
                <w:b/>
                <w:bCs/>
              </w:rPr>
            </w:pPr>
          </w:p>
        </w:tc>
        <w:tc>
          <w:tcPr>
            <w:tcW w:w="631" w:type="dxa"/>
            <w:vAlign w:val="center"/>
          </w:tcPr>
          <w:p w14:paraId="0E6EA4B9" w14:textId="77777777" w:rsidR="00A55A99" w:rsidRPr="007430F4" w:rsidRDefault="00A55A99" w:rsidP="001B2A88">
            <w:pPr>
              <w:rPr>
                <w:b/>
                <w:bCs/>
              </w:rPr>
            </w:pPr>
            <w:r w:rsidRPr="007430F4">
              <w:rPr>
                <w:b/>
                <w:bCs/>
              </w:rPr>
              <w:t>5</w:t>
            </w:r>
          </w:p>
        </w:tc>
        <w:tc>
          <w:tcPr>
            <w:tcW w:w="6809" w:type="dxa"/>
            <w:vAlign w:val="center"/>
          </w:tcPr>
          <w:p w14:paraId="45B20E9F" w14:textId="77777777" w:rsidR="00A55A99" w:rsidRPr="007430F4" w:rsidRDefault="00A55A99" w:rsidP="001B2A88">
            <w:pPr>
              <w:rPr>
                <w:b/>
                <w:bCs/>
              </w:rPr>
            </w:pPr>
            <w:r>
              <w:rPr>
                <w:b/>
                <w:bCs/>
              </w:rPr>
              <w:t>A</w:t>
            </w:r>
            <w:r w:rsidRPr="007430F4">
              <w:rPr>
                <w:b/>
                <w:bCs/>
              </w:rPr>
              <w:t xml:space="preserve"> dialogue box appears asking the user to confirm action. The use</w:t>
            </w:r>
            <w:r>
              <w:rPr>
                <w:b/>
                <w:bCs/>
              </w:rPr>
              <w:t>r selects the ok button and invoices are printed.</w:t>
            </w:r>
            <w:r w:rsidRPr="007430F4">
              <w:rPr>
                <w:b/>
                <w:bCs/>
              </w:rPr>
              <w:t xml:space="preserve"> </w:t>
            </w:r>
          </w:p>
        </w:tc>
      </w:tr>
    </w:tbl>
    <w:p w14:paraId="23641BCF" w14:textId="77777777" w:rsidR="00A55A99" w:rsidRDefault="00A55A99" w:rsidP="008E30B1"/>
    <w:p w14:paraId="528BA772" w14:textId="77777777" w:rsidR="00A55A99" w:rsidRDefault="00A55A99" w:rsidP="008E30B1"/>
    <w:tbl>
      <w:tblPr>
        <w:tblStyle w:val="TableGrid"/>
        <w:tblpPr w:leftFromText="180" w:rightFromText="180" w:vertAnchor="page" w:horzAnchor="margin" w:tblpXSpec="center" w:tblpY="909"/>
        <w:tblW w:w="11785" w:type="dxa"/>
        <w:tblLook w:val="04A0" w:firstRow="1" w:lastRow="0" w:firstColumn="1" w:lastColumn="0" w:noHBand="0" w:noVBand="1"/>
      </w:tblPr>
      <w:tblGrid>
        <w:gridCol w:w="2473"/>
        <w:gridCol w:w="626"/>
        <w:gridCol w:w="8686"/>
      </w:tblGrid>
      <w:tr w:rsidR="00A55A99" w:rsidRPr="007430F4" w14:paraId="26596264" w14:textId="77777777" w:rsidTr="001B2A88">
        <w:trPr>
          <w:trHeight w:val="319"/>
        </w:trPr>
        <w:tc>
          <w:tcPr>
            <w:tcW w:w="2473" w:type="dxa"/>
            <w:shd w:val="clear" w:color="auto" w:fill="2F5496" w:themeFill="accent5" w:themeFillShade="BF"/>
          </w:tcPr>
          <w:p w14:paraId="683F2E58" w14:textId="77777777" w:rsidR="00A55A99" w:rsidRPr="007430F4" w:rsidRDefault="00A55A99" w:rsidP="001B2A88">
            <w:pPr>
              <w:jc w:val="center"/>
              <w:rPr>
                <w:b/>
                <w:bCs/>
                <w:color w:val="FFFFFF" w:themeColor="background1"/>
              </w:rPr>
            </w:pPr>
            <w:r w:rsidRPr="007430F4">
              <w:rPr>
                <w:b/>
                <w:bCs/>
                <w:color w:val="FFFFFF" w:themeColor="background1"/>
              </w:rPr>
              <w:t>Use Case No:</w:t>
            </w:r>
          </w:p>
        </w:tc>
        <w:tc>
          <w:tcPr>
            <w:tcW w:w="9312" w:type="dxa"/>
            <w:gridSpan w:val="2"/>
            <w:vAlign w:val="center"/>
          </w:tcPr>
          <w:p w14:paraId="5AE1DFF3" w14:textId="77777777" w:rsidR="00A55A99" w:rsidRPr="007430F4" w:rsidRDefault="00A55A99" w:rsidP="001B2A88">
            <w:pPr>
              <w:rPr>
                <w:b/>
                <w:bCs/>
              </w:rPr>
            </w:pPr>
            <w:r>
              <w:rPr>
                <w:b/>
                <w:bCs/>
              </w:rPr>
              <w:t>5</w:t>
            </w:r>
          </w:p>
        </w:tc>
      </w:tr>
      <w:tr w:rsidR="00A55A99" w:rsidRPr="007430F4" w14:paraId="0BB718FF" w14:textId="77777777" w:rsidTr="001B2A88">
        <w:trPr>
          <w:trHeight w:val="319"/>
        </w:trPr>
        <w:tc>
          <w:tcPr>
            <w:tcW w:w="2473" w:type="dxa"/>
            <w:shd w:val="clear" w:color="auto" w:fill="2F5496" w:themeFill="accent5" w:themeFillShade="BF"/>
            <w:vAlign w:val="center"/>
          </w:tcPr>
          <w:p w14:paraId="4E206C7F" w14:textId="77777777" w:rsidR="00A55A99" w:rsidRPr="007430F4" w:rsidRDefault="00A55A99" w:rsidP="001B2A88">
            <w:pPr>
              <w:jc w:val="center"/>
              <w:rPr>
                <w:b/>
                <w:bCs/>
                <w:color w:val="FFFFFF" w:themeColor="background1"/>
              </w:rPr>
            </w:pPr>
            <w:r w:rsidRPr="007430F4">
              <w:rPr>
                <w:b/>
                <w:bCs/>
                <w:color w:val="FFFFFF" w:themeColor="background1"/>
              </w:rPr>
              <w:t>Requirement</w:t>
            </w:r>
          </w:p>
        </w:tc>
        <w:tc>
          <w:tcPr>
            <w:tcW w:w="9312" w:type="dxa"/>
            <w:gridSpan w:val="2"/>
            <w:vAlign w:val="center"/>
          </w:tcPr>
          <w:p w14:paraId="4CEF19A1" w14:textId="77777777" w:rsidR="00A55A99" w:rsidRPr="007430F4" w:rsidRDefault="00A55A99" w:rsidP="001B2A88">
            <w:pPr>
              <w:rPr>
                <w:b/>
                <w:bCs/>
              </w:rPr>
            </w:pPr>
            <w:r>
              <w:rPr>
                <w:b/>
                <w:bCs/>
              </w:rPr>
              <w:t>To view  Invoices</w:t>
            </w:r>
            <w:r w:rsidRPr="007430F4">
              <w:rPr>
                <w:b/>
                <w:bCs/>
              </w:rPr>
              <w:t xml:space="preserve"> information </w:t>
            </w:r>
          </w:p>
        </w:tc>
      </w:tr>
      <w:tr w:rsidR="00A55A99" w:rsidRPr="007430F4" w14:paraId="506A9266" w14:textId="77777777" w:rsidTr="001B2A88">
        <w:trPr>
          <w:trHeight w:val="319"/>
        </w:trPr>
        <w:tc>
          <w:tcPr>
            <w:tcW w:w="2473" w:type="dxa"/>
            <w:shd w:val="clear" w:color="auto" w:fill="2F5496" w:themeFill="accent5" w:themeFillShade="BF"/>
            <w:vAlign w:val="center"/>
          </w:tcPr>
          <w:p w14:paraId="0A46AA82" w14:textId="77777777" w:rsidR="00A55A99" w:rsidRPr="007430F4" w:rsidRDefault="00A55A99" w:rsidP="001B2A88">
            <w:pPr>
              <w:jc w:val="center"/>
              <w:rPr>
                <w:b/>
                <w:bCs/>
                <w:color w:val="FFFFFF" w:themeColor="background1"/>
              </w:rPr>
            </w:pPr>
            <w:r w:rsidRPr="007430F4">
              <w:rPr>
                <w:b/>
                <w:bCs/>
                <w:color w:val="FFFFFF" w:themeColor="background1"/>
              </w:rPr>
              <w:t>Related Requirement</w:t>
            </w:r>
          </w:p>
        </w:tc>
        <w:tc>
          <w:tcPr>
            <w:tcW w:w="9312" w:type="dxa"/>
            <w:gridSpan w:val="2"/>
            <w:vAlign w:val="center"/>
          </w:tcPr>
          <w:p w14:paraId="5407F5B9" w14:textId="77777777" w:rsidR="00A55A99" w:rsidRPr="007430F4" w:rsidRDefault="00A55A99" w:rsidP="001B2A88">
            <w:pPr>
              <w:rPr>
                <w:b/>
                <w:bCs/>
              </w:rPr>
            </w:pPr>
            <w:r w:rsidRPr="007430F4">
              <w:rPr>
                <w:b/>
                <w:bCs/>
              </w:rPr>
              <w:t>T</w:t>
            </w:r>
            <w:r>
              <w:rPr>
                <w:b/>
                <w:bCs/>
              </w:rPr>
              <w:t>he user must find that invoices</w:t>
            </w:r>
            <w:r w:rsidRPr="007430F4">
              <w:rPr>
                <w:b/>
                <w:bCs/>
              </w:rPr>
              <w:t xml:space="preserve"> in the system</w:t>
            </w:r>
          </w:p>
        </w:tc>
      </w:tr>
      <w:tr w:rsidR="00A55A99" w:rsidRPr="007430F4" w14:paraId="79409B5F" w14:textId="77777777" w:rsidTr="001B2A88">
        <w:trPr>
          <w:trHeight w:val="319"/>
        </w:trPr>
        <w:tc>
          <w:tcPr>
            <w:tcW w:w="2473" w:type="dxa"/>
            <w:shd w:val="clear" w:color="auto" w:fill="2F5496" w:themeFill="accent5" w:themeFillShade="BF"/>
            <w:vAlign w:val="center"/>
          </w:tcPr>
          <w:p w14:paraId="237F24E1" w14:textId="77777777" w:rsidR="00A55A99" w:rsidRPr="007430F4" w:rsidRDefault="00A55A99" w:rsidP="001B2A88">
            <w:pPr>
              <w:jc w:val="center"/>
              <w:rPr>
                <w:b/>
                <w:bCs/>
                <w:color w:val="FFFFFF" w:themeColor="background1"/>
              </w:rPr>
            </w:pPr>
            <w:r w:rsidRPr="007430F4">
              <w:rPr>
                <w:b/>
                <w:bCs/>
                <w:color w:val="FFFFFF" w:themeColor="background1"/>
              </w:rPr>
              <w:t>Goal In Context</w:t>
            </w:r>
          </w:p>
        </w:tc>
        <w:tc>
          <w:tcPr>
            <w:tcW w:w="9312" w:type="dxa"/>
            <w:gridSpan w:val="2"/>
            <w:vAlign w:val="center"/>
          </w:tcPr>
          <w:p w14:paraId="5FB68CB3" w14:textId="77777777" w:rsidR="00A55A99" w:rsidRPr="007430F4" w:rsidRDefault="00A55A99" w:rsidP="001B2A88">
            <w:pPr>
              <w:rPr>
                <w:b/>
                <w:bCs/>
              </w:rPr>
            </w:pPr>
            <w:r w:rsidRPr="007430F4">
              <w:rPr>
                <w:b/>
                <w:bCs/>
              </w:rPr>
              <w:t>This function a</w:t>
            </w:r>
            <w:r>
              <w:rPr>
                <w:b/>
                <w:bCs/>
              </w:rPr>
              <w:t>llows the user to view invoices in full detail.</w:t>
            </w:r>
          </w:p>
        </w:tc>
      </w:tr>
      <w:tr w:rsidR="00A55A99" w:rsidRPr="007430F4" w14:paraId="04FB99E5" w14:textId="77777777" w:rsidTr="001B2A88">
        <w:trPr>
          <w:trHeight w:val="319"/>
        </w:trPr>
        <w:tc>
          <w:tcPr>
            <w:tcW w:w="2473" w:type="dxa"/>
            <w:shd w:val="clear" w:color="auto" w:fill="2F5496" w:themeFill="accent5" w:themeFillShade="BF"/>
            <w:vAlign w:val="center"/>
          </w:tcPr>
          <w:p w14:paraId="3E957E61" w14:textId="77777777" w:rsidR="00A55A99" w:rsidRPr="007430F4" w:rsidRDefault="00A55A99" w:rsidP="001B2A88">
            <w:pPr>
              <w:jc w:val="center"/>
              <w:rPr>
                <w:b/>
                <w:bCs/>
                <w:color w:val="FFFFFF" w:themeColor="background1"/>
              </w:rPr>
            </w:pPr>
            <w:r w:rsidRPr="007430F4">
              <w:rPr>
                <w:b/>
                <w:bCs/>
                <w:color w:val="FFFFFF" w:themeColor="background1"/>
              </w:rPr>
              <w:t>Use Case Name</w:t>
            </w:r>
          </w:p>
        </w:tc>
        <w:tc>
          <w:tcPr>
            <w:tcW w:w="9312" w:type="dxa"/>
            <w:gridSpan w:val="2"/>
            <w:vAlign w:val="center"/>
          </w:tcPr>
          <w:p w14:paraId="081E1440" w14:textId="77777777" w:rsidR="00A55A99" w:rsidRPr="007430F4" w:rsidRDefault="00A55A99" w:rsidP="001B2A88">
            <w:pPr>
              <w:rPr>
                <w:b/>
                <w:bCs/>
              </w:rPr>
            </w:pPr>
            <w:r>
              <w:rPr>
                <w:b/>
                <w:bCs/>
              </w:rPr>
              <w:t xml:space="preserve"> View</w:t>
            </w:r>
            <w:r w:rsidRPr="007430F4">
              <w:rPr>
                <w:b/>
                <w:bCs/>
              </w:rPr>
              <w:t xml:space="preserve"> Order.</w:t>
            </w:r>
          </w:p>
        </w:tc>
      </w:tr>
      <w:tr w:rsidR="00A55A99" w:rsidRPr="007430F4" w14:paraId="3D510372" w14:textId="77777777" w:rsidTr="001B2A88">
        <w:trPr>
          <w:trHeight w:val="319"/>
        </w:trPr>
        <w:tc>
          <w:tcPr>
            <w:tcW w:w="2473" w:type="dxa"/>
            <w:shd w:val="clear" w:color="auto" w:fill="2F5496" w:themeFill="accent5" w:themeFillShade="BF"/>
            <w:vAlign w:val="center"/>
          </w:tcPr>
          <w:p w14:paraId="434B93F9" w14:textId="77777777" w:rsidR="00A55A99" w:rsidRPr="007430F4" w:rsidRDefault="00A55A99" w:rsidP="001B2A88">
            <w:pPr>
              <w:jc w:val="center"/>
              <w:rPr>
                <w:b/>
                <w:bCs/>
                <w:color w:val="FFFFFF" w:themeColor="background1"/>
              </w:rPr>
            </w:pPr>
            <w:r w:rsidRPr="007430F4">
              <w:rPr>
                <w:b/>
                <w:bCs/>
                <w:color w:val="FFFFFF" w:themeColor="background1"/>
              </w:rPr>
              <w:t>Pre-Conditions</w:t>
            </w:r>
          </w:p>
        </w:tc>
        <w:tc>
          <w:tcPr>
            <w:tcW w:w="9312" w:type="dxa"/>
            <w:gridSpan w:val="2"/>
            <w:vAlign w:val="center"/>
          </w:tcPr>
          <w:p w14:paraId="4578909F" w14:textId="77777777" w:rsidR="00A55A99" w:rsidRPr="007430F4" w:rsidRDefault="00A55A99" w:rsidP="001B2A88">
            <w:pPr>
              <w:rPr>
                <w:b/>
                <w:bCs/>
              </w:rPr>
            </w:pPr>
            <w:r w:rsidRPr="007430F4">
              <w:rPr>
                <w:b/>
                <w:bCs/>
              </w:rPr>
              <w:t>The user can must be logged onto the system.</w:t>
            </w:r>
          </w:p>
        </w:tc>
      </w:tr>
      <w:tr w:rsidR="00A55A99" w:rsidRPr="007430F4" w14:paraId="0E10EF6D" w14:textId="77777777" w:rsidTr="001B2A88">
        <w:trPr>
          <w:trHeight w:val="319"/>
        </w:trPr>
        <w:tc>
          <w:tcPr>
            <w:tcW w:w="2473" w:type="dxa"/>
            <w:shd w:val="clear" w:color="auto" w:fill="2F5496" w:themeFill="accent5" w:themeFillShade="BF"/>
            <w:vAlign w:val="center"/>
          </w:tcPr>
          <w:p w14:paraId="67FE0487" w14:textId="77777777" w:rsidR="00A55A99" w:rsidRPr="007430F4" w:rsidRDefault="00A55A99" w:rsidP="001B2A88">
            <w:pPr>
              <w:jc w:val="center"/>
              <w:rPr>
                <w:b/>
                <w:bCs/>
                <w:color w:val="FFFFFF" w:themeColor="background1"/>
              </w:rPr>
            </w:pPr>
            <w:r w:rsidRPr="007430F4">
              <w:rPr>
                <w:b/>
                <w:bCs/>
                <w:color w:val="FFFFFF" w:themeColor="background1"/>
              </w:rPr>
              <w:t>Successful End Condition</w:t>
            </w:r>
          </w:p>
        </w:tc>
        <w:tc>
          <w:tcPr>
            <w:tcW w:w="9312" w:type="dxa"/>
            <w:gridSpan w:val="2"/>
            <w:vAlign w:val="center"/>
          </w:tcPr>
          <w:p w14:paraId="1700A043" w14:textId="77777777" w:rsidR="00A55A99" w:rsidRPr="007430F4" w:rsidRDefault="00A55A99" w:rsidP="001B2A88">
            <w:pPr>
              <w:rPr>
                <w:b/>
                <w:bCs/>
              </w:rPr>
            </w:pPr>
            <w:r w:rsidRPr="007430F4">
              <w:rPr>
                <w:b/>
                <w:bCs/>
              </w:rPr>
              <w:t>The us</w:t>
            </w:r>
            <w:r>
              <w:rPr>
                <w:b/>
                <w:bCs/>
              </w:rPr>
              <w:t>er successfully views an invoice</w:t>
            </w:r>
            <w:r w:rsidRPr="007430F4">
              <w:rPr>
                <w:b/>
                <w:bCs/>
              </w:rPr>
              <w:t>.</w:t>
            </w:r>
          </w:p>
        </w:tc>
      </w:tr>
      <w:tr w:rsidR="00A55A99" w:rsidRPr="007430F4" w14:paraId="701D7854" w14:textId="77777777" w:rsidTr="001B2A88">
        <w:trPr>
          <w:trHeight w:val="319"/>
        </w:trPr>
        <w:tc>
          <w:tcPr>
            <w:tcW w:w="2473" w:type="dxa"/>
            <w:shd w:val="clear" w:color="auto" w:fill="2F5496" w:themeFill="accent5" w:themeFillShade="BF"/>
            <w:vAlign w:val="center"/>
          </w:tcPr>
          <w:p w14:paraId="3ABDEE35" w14:textId="77777777" w:rsidR="00A55A99" w:rsidRPr="007430F4" w:rsidRDefault="00A55A99" w:rsidP="001B2A88">
            <w:pPr>
              <w:jc w:val="center"/>
              <w:rPr>
                <w:b/>
                <w:bCs/>
                <w:color w:val="FFFFFF" w:themeColor="background1"/>
              </w:rPr>
            </w:pPr>
            <w:r w:rsidRPr="007430F4">
              <w:rPr>
                <w:b/>
                <w:bCs/>
                <w:color w:val="FFFFFF" w:themeColor="background1"/>
              </w:rPr>
              <w:t>Failed End Condition</w:t>
            </w:r>
          </w:p>
        </w:tc>
        <w:tc>
          <w:tcPr>
            <w:tcW w:w="9312" w:type="dxa"/>
            <w:gridSpan w:val="2"/>
            <w:vAlign w:val="center"/>
          </w:tcPr>
          <w:p w14:paraId="23683748" w14:textId="77777777" w:rsidR="00A55A99" w:rsidRPr="007430F4" w:rsidRDefault="00A55A99" w:rsidP="001B2A88">
            <w:pPr>
              <w:rPr>
                <w:b/>
                <w:bCs/>
              </w:rPr>
            </w:pPr>
            <w:r w:rsidRPr="007430F4">
              <w:rPr>
                <w:b/>
                <w:bCs/>
              </w:rPr>
              <w:t>T</w:t>
            </w:r>
            <w:r>
              <w:rPr>
                <w:b/>
                <w:bCs/>
              </w:rPr>
              <w:t>he user was unable to view an invoice</w:t>
            </w:r>
          </w:p>
        </w:tc>
      </w:tr>
      <w:tr w:rsidR="00A55A99" w:rsidRPr="007430F4" w14:paraId="0559A5B3" w14:textId="77777777" w:rsidTr="001B2A88">
        <w:trPr>
          <w:trHeight w:val="319"/>
        </w:trPr>
        <w:tc>
          <w:tcPr>
            <w:tcW w:w="2473" w:type="dxa"/>
            <w:shd w:val="clear" w:color="auto" w:fill="2F5496" w:themeFill="accent5" w:themeFillShade="BF"/>
            <w:vAlign w:val="center"/>
          </w:tcPr>
          <w:p w14:paraId="359E310B" w14:textId="77777777" w:rsidR="00A55A99" w:rsidRPr="007430F4" w:rsidRDefault="00A55A99" w:rsidP="001B2A88">
            <w:pPr>
              <w:jc w:val="center"/>
              <w:rPr>
                <w:b/>
                <w:bCs/>
                <w:color w:val="FFFFFF" w:themeColor="background1"/>
              </w:rPr>
            </w:pPr>
            <w:r w:rsidRPr="007430F4">
              <w:rPr>
                <w:b/>
                <w:bCs/>
                <w:color w:val="FFFFFF" w:themeColor="background1"/>
              </w:rPr>
              <w:t>Primary Actors</w:t>
            </w:r>
          </w:p>
        </w:tc>
        <w:tc>
          <w:tcPr>
            <w:tcW w:w="9312" w:type="dxa"/>
            <w:gridSpan w:val="2"/>
            <w:vAlign w:val="center"/>
          </w:tcPr>
          <w:p w14:paraId="10CC36A9" w14:textId="77777777" w:rsidR="00A55A99" w:rsidRPr="007430F4" w:rsidRDefault="00A55A99" w:rsidP="001B2A88">
            <w:pPr>
              <w:rPr>
                <w:b/>
                <w:bCs/>
              </w:rPr>
            </w:pPr>
            <w:r w:rsidRPr="007430F4">
              <w:rPr>
                <w:b/>
                <w:bCs/>
              </w:rPr>
              <w:t>Office Clerk</w:t>
            </w:r>
          </w:p>
        </w:tc>
      </w:tr>
      <w:tr w:rsidR="00A55A99" w:rsidRPr="007430F4" w14:paraId="75D01E2F" w14:textId="77777777" w:rsidTr="001B2A88">
        <w:trPr>
          <w:trHeight w:val="319"/>
        </w:trPr>
        <w:tc>
          <w:tcPr>
            <w:tcW w:w="2473" w:type="dxa"/>
            <w:shd w:val="clear" w:color="auto" w:fill="2F5496" w:themeFill="accent5" w:themeFillShade="BF"/>
            <w:vAlign w:val="center"/>
          </w:tcPr>
          <w:p w14:paraId="5B366F42" w14:textId="77777777" w:rsidR="00A55A99" w:rsidRPr="007430F4" w:rsidRDefault="00A55A99" w:rsidP="001B2A88">
            <w:pPr>
              <w:jc w:val="center"/>
              <w:rPr>
                <w:b/>
                <w:bCs/>
                <w:color w:val="FFFFFF" w:themeColor="background1"/>
              </w:rPr>
            </w:pPr>
            <w:r w:rsidRPr="007430F4">
              <w:rPr>
                <w:b/>
                <w:bCs/>
                <w:color w:val="FFFFFF" w:themeColor="background1"/>
              </w:rPr>
              <w:t>Secondary Actors</w:t>
            </w:r>
          </w:p>
        </w:tc>
        <w:tc>
          <w:tcPr>
            <w:tcW w:w="9312" w:type="dxa"/>
            <w:gridSpan w:val="2"/>
            <w:vAlign w:val="center"/>
          </w:tcPr>
          <w:p w14:paraId="52572FC3" w14:textId="77777777" w:rsidR="00A55A99" w:rsidRPr="007430F4" w:rsidRDefault="00A55A99" w:rsidP="001B2A88">
            <w:pPr>
              <w:rPr>
                <w:b/>
                <w:bCs/>
              </w:rPr>
            </w:pPr>
            <w:r w:rsidRPr="007430F4">
              <w:rPr>
                <w:b/>
                <w:bCs/>
              </w:rPr>
              <w:t>Manager</w:t>
            </w:r>
          </w:p>
        </w:tc>
      </w:tr>
      <w:tr w:rsidR="00A55A99" w:rsidRPr="007430F4" w14:paraId="2D4E5377" w14:textId="77777777" w:rsidTr="001B2A88">
        <w:trPr>
          <w:trHeight w:val="319"/>
        </w:trPr>
        <w:tc>
          <w:tcPr>
            <w:tcW w:w="2473" w:type="dxa"/>
            <w:shd w:val="clear" w:color="auto" w:fill="2F5496" w:themeFill="accent5" w:themeFillShade="BF"/>
            <w:vAlign w:val="center"/>
          </w:tcPr>
          <w:p w14:paraId="4C22E2D1" w14:textId="77777777" w:rsidR="00A55A99" w:rsidRPr="007430F4" w:rsidRDefault="00A55A99" w:rsidP="001B2A88">
            <w:pPr>
              <w:jc w:val="center"/>
              <w:rPr>
                <w:b/>
                <w:bCs/>
                <w:color w:val="FFFFFF" w:themeColor="background1"/>
              </w:rPr>
            </w:pPr>
            <w:r w:rsidRPr="007430F4">
              <w:rPr>
                <w:b/>
                <w:bCs/>
                <w:color w:val="FFFFFF" w:themeColor="background1"/>
              </w:rPr>
              <w:t>Trigger</w:t>
            </w:r>
          </w:p>
        </w:tc>
        <w:tc>
          <w:tcPr>
            <w:tcW w:w="9312" w:type="dxa"/>
            <w:gridSpan w:val="2"/>
            <w:vAlign w:val="center"/>
          </w:tcPr>
          <w:p w14:paraId="71643B92" w14:textId="77777777" w:rsidR="00A55A99" w:rsidRPr="007430F4" w:rsidRDefault="00A55A99" w:rsidP="001B2A88">
            <w:pPr>
              <w:rPr>
                <w:b/>
                <w:bCs/>
              </w:rPr>
            </w:pPr>
            <w:r w:rsidRPr="007430F4">
              <w:rPr>
                <w:b/>
                <w:bCs/>
              </w:rPr>
              <w:t>None</w:t>
            </w:r>
          </w:p>
        </w:tc>
      </w:tr>
      <w:tr w:rsidR="00A55A99" w:rsidRPr="007430F4" w14:paraId="39E99097" w14:textId="77777777" w:rsidTr="001B2A88">
        <w:trPr>
          <w:trHeight w:val="319"/>
        </w:trPr>
        <w:tc>
          <w:tcPr>
            <w:tcW w:w="2473" w:type="dxa"/>
            <w:shd w:val="clear" w:color="auto" w:fill="2F5496" w:themeFill="accent5" w:themeFillShade="BF"/>
            <w:vAlign w:val="center"/>
          </w:tcPr>
          <w:p w14:paraId="30E4C6C9" w14:textId="77777777" w:rsidR="00A55A99" w:rsidRPr="007430F4" w:rsidRDefault="00A55A99" w:rsidP="001B2A88">
            <w:pPr>
              <w:jc w:val="center"/>
              <w:rPr>
                <w:b/>
                <w:bCs/>
                <w:color w:val="FFFFFF" w:themeColor="background1"/>
              </w:rPr>
            </w:pPr>
            <w:r w:rsidRPr="007430F4">
              <w:rPr>
                <w:b/>
                <w:bCs/>
                <w:color w:val="FFFFFF" w:themeColor="background1"/>
              </w:rPr>
              <w:t>Main Flow</w:t>
            </w:r>
          </w:p>
        </w:tc>
        <w:tc>
          <w:tcPr>
            <w:tcW w:w="626" w:type="dxa"/>
            <w:shd w:val="clear" w:color="auto" w:fill="2F5496" w:themeFill="accent5" w:themeFillShade="BF"/>
            <w:vAlign w:val="center"/>
          </w:tcPr>
          <w:p w14:paraId="53AADC98" w14:textId="77777777" w:rsidR="00A55A99" w:rsidRPr="007430F4" w:rsidRDefault="00A55A99" w:rsidP="001B2A88">
            <w:pPr>
              <w:rPr>
                <w:b/>
                <w:bCs/>
                <w:color w:val="FFFFFF" w:themeColor="background1"/>
              </w:rPr>
            </w:pPr>
            <w:r w:rsidRPr="007430F4">
              <w:rPr>
                <w:b/>
                <w:bCs/>
                <w:color w:val="FFFFFF" w:themeColor="background1"/>
              </w:rPr>
              <w:t>Step</w:t>
            </w:r>
          </w:p>
        </w:tc>
        <w:tc>
          <w:tcPr>
            <w:tcW w:w="8686" w:type="dxa"/>
            <w:shd w:val="clear" w:color="auto" w:fill="2F5496" w:themeFill="accent5" w:themeFillShade="BF"/>
            <w:vAlign w:val="center"/>
          </w:tcPr>
          <w:p w14:paraId="5CDD894F" w14:textId="77777777" w:rsidR="00A55A99" w:rsidRPr="007430F4" w:rsidRDefault="00A55A99" w:rsidP="001B2A88">
            <w:pPr>
              <w:rPr>
                <w:b/>
                <w:bCs/>
              </w:rPr>
            </w:pPr>
            <w:r w:rsidRPr="007430F4">
              <w:rPr>
                <w:b/>
                <w:bCs/>
              </w:rPr>
              <w:t>Action</w:t>
            </w:r>
          </w:p>
        </w:tc>
      </w:tr>
      <w:tr w:rsidR="00A55A99" w:rsidRPr="007430F4" w14:paraId="72CF76FC" w14:textId="77777777" w:rsidTr="001B2A88">
        <w:trPr>
          <w:trHeight w:val="234"/>
        </w:trPr>
        <w:tc>
          <w:tcPr>
            <w:tcW w:w="2473" w:type="dxa"/>
            <w:vAlign w:val="center"/>
          </w:tcPr>
          <w:p w14:paraId="505CB21E" w14:textId="77777777" w:rsidR="00A55A99" w:rsidRPr="007430F4" w:rsidRDefault="00A55A99" w:rsidP="001B2A88">
            <w:pPr>
              <w:jc w:val="center"/>
              <w:rPr>
                <w:b/>
                <w:bCs/>
              </w:rPr>
            </w:pPr>
          </w:p>
        </w:tc>
        <w:tc>
          <w:tcPr>
            <w:tcW w:w="626" w:type="dxa"/>
            <w:vAlign w:val="center"/>
          </w:tcPr>
          <w:p w14:paraId="0F2A0AC2" w14:textId="77777777" w:rsidR="00A55A99" w:rsidRPr="007430F4" w:rsidRDefault="00A55A99" w:rsidP="001B2A88">
            <w:pPr>
              <w:rPr>
                <w:b/>
                <w:bCs/>
              </w:rPr>
            </w:pPr>
            <w:r w:rsidRPr="007430F4">
              <w:rPr>
                <w:b/>
                <w:bCs/>
              </w:rPr>
              <w:t>1</w:t>
            </w:r>
          </w:p>
        </w:tc>
        <w:tc>
          <w:tcPr>
            <w:tcW w:w="8686" w:type="dxa"/>
            <w:vAlign w:val="center"/>
          </w:tcPr>
          <w:p w14:paraId="5AEB707E" w14:textId="77777777" w:rsidR="00A55A99" w:rsidRPr="007430F4" w:rsidRDefault="00A55A99" w:rsidP="001B2A88">
            <w:pPr>
              <w:rPr>
                <w:b/>
                <w:bCs/>
              </w:rPr>
            </w:pPr>
            <w:r w:rsidRPr="007430F4">
              <w:rPr>
                <w:b/>
                <w:bCs/>
              </w:rPr>
              <w:t>The user su</w:t>
            </w:r>
            <w:r>
              <w:rPr>
                <w:b/>
                <w:bCs/>
              </w:rPr>
              <w:t>ccessfully logs into the system and is presented with the home screen.</w:t>
            </w:r>
          </w:p>
          <w:p w14:paraId="15477E92" w14:textId="77777777" w:rsidR="00A55A99" w:rsidRPr="007430F4" w:rsidRDefault="00A55A99" w:rsidP="001B2A88">
            <w:pPr>
              <w:rPr>
                <w:b/>
                <w:bCs/>
              </w:rPr>
            </w:pPr>
          </w:p>
        </w:tc>
      </w:tr>
      <w:tr w:rsidR="00A55A99" w:rsidRPr="007430F4" w14:paraId="6ED4D476" w14:textId="77777777" w:rsidTr="001B2A88">
        <w:trPr>
          <w:trHeight w:val="234"/>
        </w:trPr>
        <w:tc>
          <w:tcPr>
            <w:tcW w:w="2473" w:type="dxa"/>
            <w:vAlign w:val="center"/>
          </w:tcPr>
          <w:p w14:paraId="1C149A7C" w14:textId="77777777" w:rsidR="00A55A99" w:rsidRPr="007430F4" w:rsidRDefault="00A55A99" w:rsidP="001B2A88">
            <w:pPr>
              <w:jc w:val="center"/>
              <w:rPr>
                <w:b/>
                <w:bCs/>
              </w:rPr>
            </w:pPr>
          </w:p>
        </w:tc>
        <w:tc>
          <w:tcPr>
            <w:tcW w:w="626" w:type="dxa"/>
            <w:vAlign w:val="center"/>
          </w:tcPr>
          <w:p w14:paraId="5D77411D" w14:textId="77777777" w:rsidR="00A55A99" w:rsidRPr="007430F4" w:rsidRDefault="00A55A99" w:rsidP="001B2A88">
            <w:pPr>
              <w:rPr>
                <w:b/>
                <w:bCs/>
              </w:rPr>
            </w:pPr>
            <w:r>
              <w:rPr>
                <w:b/>
                <w:bCs/>
              </w:rPr>
              <w:t>3</w:t>
            </w:r>
          </w:p>
        </w:tc>
        <w:tc>
          <w:tcPr>
            <w:tcW w:w="8686" w:type="dxa"/>
            <w:vAlign w:val="center"/>
          </w:tcPr>
          <w:p w14:paraId="4309ECF9" w14:textId="77777777" w:rsidR="00A55A99" w:rsidRPr="007430F4" w:rsidRDefault="00A55A99" w:rsidP="001B2A88">
            <w:pPr>
              <w:rPr>
                <w:b/>
                <w:bCs/>
              </w:rPr>
            </w:pPr>
            <w:r>
              <w:rPr>
                <w:b/>
                <w:bCs/>
              </w:rPr>
              <w:t>Select the invoice option from the menu.</w:t>
            </w:r>
          </w:p>
        </w:tc>
      </w:tr>
      <w:tr w:rsidR="00A55A99" w:rsidRPr="007430F4" w14:paraId="2AC78CCC" w14:textId="77777777" w:rsidTr="001B2A88">
        <w:trPr>
          <w:trHeight w:val="292"/>
        </w:trPr>
        <w:tc>
          <w:tcPr>
            <w:tcW w:w="2473" w:type="dxa"/>
          </w:tcPr>
          <w:p w14:paraId="75E7A20F" w14:textId="77777777" w:rsidR="00A55A99" w:rsidRPr="007430F4" w:rsidRDefault="00A55A99" w:rsidP="001B2A88">
            <w:pPr>
              <w:jc w:val="center"/>
              <w:rPr>
                <w:b/>
                <w:bCs/>
              </w:rPr>
            </w:pPr>
          </w:p>
        </w:tc>
        <w:tc>
          <w:tcPr>
            <w:tcW w:w="626" w:type="dxa"/>
            <w:vAlign w:val="center"/>
          </w:tcPr>
          <w:p w14:paraId="52410891" w14:textId="77777777" w:rsidR="00A55A99" w:rsidRPr="007430F4" w:rsidRDefault="00A55A99" w:rsidP="001B2A88">
            <w:pPr>
              <w:rPr>
                <w:b/>
                <w:bCs/>
              </w:rPr>
            </w:pPr>
            <w:r w:rsidRPr="007430F4">
              <w:rPr>
                <w:b/>
                <w:bCs/>
              </w:rPr>
              <w:t>2</w:t>
            </w:r>
          </w:p>
        </w:tc>
        <w:tc>
          <w:tcPr>
            <w:tcW w:w="8686" w:type="dxa"/>
            <w:vAlign w:val="center"/>
          </w:tcPr>
          <w:p w14:paraId="23F28AE7" w14:textId="77777777" w:rsidR="00A55A99" w:rsidRPr="007430F4" w:rsidRDefault="00A55A99" w:rsidP="001B2A88">
            <w:pPr>
              <w:rPr>
                <w:b/>
                <w:bCs/>
              </w:rPr>
            </w:pPr>
            <w:r w:rsidRPr="007430F4">
              <w:rPr>
                <w:b/>
                <w:bCs/>
              </w:rPr>
              <w:t>Search</w:t>
            </w:r>
            <w:r>
              <w:rPr>
                <w:b/>
                <w:bCs/>
              </w:rPr>
              <w:t xml:space="preserve"> for an invoice</w:t>
            </w:r>
            <w:r w:rsidRPr="007430F4">
              <w:rPr>
                <w:b/>
                <w:bCs/>
              </w:rPr>
              <w:t>. Refer to Search</w:t>
            </w:r>
            <w:r>
              <w:rPr>
                <w:b/>
                <w:bCs/>
              </w:rPr>
              <w:t xml:space="preserve"> Invoice</w:t>
            </w:r>
            <w:r w:rsidRPr="007430F4">
              <w:rPr>
                <w:b/>
                <w:bCs/>
              </w:rPr>
              <w:t xml:space="preserve"> Use Case to see how this is done.</w:t>
            </w:r>
          </w:p>
        </w:tc>
      </w:tr>
      <w:tr w:rsidR="00A55A99" w:rsidRPr="007430F4" w14:paraId="2AB4593F" w14:textId="77777777" w:rsidTr="001B2A88">
        <w:trPr>
          <w:trHeight w:val="298"/>
        </w:trPr>
        <w:tc>
          <w:tcPr>
            <w:tcW w:w="2473" w:type="dxa"/>
          </w:tcPr>
          <w:p w14:paraId="44712F86" w14:textId="77777777" w:rsidR="00A55A99" w:rsidRPr="007430F4" w:rsidRDefault="00A55A99" w:rsidP="001B2A88">
            <w:pPr>
              <w:jc w:val="center"/>
              <w:rPr>
                <w:b/>
                <w:bCs/>
              </w:rPr>
            </w:pPr>
          </w:p>
        </w:tc>
        <w:tc>
          <w:tcPr>
            <w:tcW w:w="626" w:type="dxa"/>
            <w:vAlign w:val="center"/>
          </w:tcPr>
          <w:p w14:paraId="4538F11C" w14:textId="77777777" w:rsidR="00A55A99" w:rsidRPr="007430F4" w:rsidRDefault="00A55A99" w:rsidP="001B2A88">
            <w:pPr>
              <w:rPr>
                <w:b/>
                <w:bCs/>
              </w:rPr>
            </w:pPr>
            <w:r w:rsidRPr="007430F4">
              <w:rPr>
                <w:b/>
                <w:bCs/>
              </w:rPr>
              <w:t>3</w:t>
            </w:r>
          </w:p>
        </w:tc>
        <w:tc>
          <w:tcPr>
            <w:tcW w:w="8686" w:type="dxa"/>
            <w:vAlign w:val="center"/>
          </w:tcPr>
          <w:p w14:paraId="34869950" w14:textId="77777777" w:rsidR="00A55A99" w:rsidRPr="007430F4" w:rsidRDefault="00A55A99" w:rsidP="001B2A88">
            <w:pPr>
              <w:rPr>
                <w:b/>
                <w:bCs/>
              </w:rPr>
            </w:pPr>
            <w:r w:rsidRPr="007430F4">
              <w:rPr>
                <w:b/>
                <w:bCs/>
              </w:rPr>
              <w:t>The user then selects (double clicks on) the standing order to view in full detail.</w:t>
            </w:r>
          </w:p>
        </w:tc>
      </w:tr>
    </w:tbl>
    <w:p w14:paraId="52A392AF" w14:textId="77777777" w:rsidR="00A55A99" w:rsidRDefault="00A55A99" w:rsidP="008E30B1"/>
    <w:p w14:paraId="6C75FF64" w14:textId="77777777" w:rsidR="00A55A99" w:rsidRPr="008E30B1" w:rsidRDefault="00A55A99" w:rsidP="008E30B1"/>
    <w:p w14:paraId="2E7CF6A8" w14:textId="77777777" w:rsidR="008E30B1" w:rsidRPr="00F305D0" w:rsidRDefault="008E30B1" w:rsidP="003956FA">
      <w:pPr>
        <w:rPr>
          <w:rFonts w:ascii="Times New Roman" w:hAnsi="Times New Roman" w:cs="Times New Roman"/>
          <w:sz w:val="24"/>
          <w:szCs w:val="24"/>
        </w:rPr>
      </w:pPr>
    </w:p>
    <w:p w14:paraId="00DAFFFF" w14:textId="77777777" w:rsidR="006D10A4" w:rsidRPr="00F305D0" w:rsidRDefault="006D10A4" w:rsidP="003956FA">
      <w:pPr>
        <w:rPr>
          <w:rFonts w:ascii="Times New Roman" w:hAnsi="Times New Roman" w:cs="Times New Roman"/>
          <w:sz w:val="24"/>
          <w:szCs w:val="24"/>
        </w:rPr>
      </w:pPr>
    </w:p>
    <w:p w14:paraId="6C9B9341" w14:textId="77777777" w:rsidR="006D10A4" w:rsidRPr="00F305D0" w:rsidRDefault="006D10A4" w:rsidP="003956FA">
      <w:pPr>
        <w:rPr>
          <w:rFonts w:ascii="Times New Roman" w:hAnsi="Times New Roman" w:cs="Times New Roman"/>
          <w:sz w:val="24"/>
          <w:szCs w:val="24"/>
        </w:rPr>
      </w:pPr>
    </w:p>
    <w:p w14:paraId="276D189B" w14:textId="2B501857" w:rsidR="006D10A4" w:rsidRDefault="00A55A99" w:rsidP="00A55A99">
      <w:pPr>
        <w:pStyle w:val="Title"/>
        <w:jc w:val="center"/>
      </w:pPr>
      <w:r>
        <w:t>System Specification Design</w:t>
      </w:r>
    </w:p>
    <w:p w14:paraId="0ECA11EF" w14:textId="77777777" w:rsidR="00A55A99" w:rsidRDefault="00A55A99" w:rsidP="00A55A99"/>
    <w:p w14:paraId="501F8324" w14:textId="791EC60D" w:rsidR="00A55A99" w:rsidRPr="00A55A99" w:rsidRDefault="00A55A99" w:rsidP="00A55A99">
      <w:pPr>
        <w:pStyle w:val="Title"/>
      </w:pPr>
      <w:r>
        <w:t>Order Processing Model- Data Flow Diagram</w:t>
      </w:r>
    </w:p>
    <w:p w14:paraId="1F55B838" w14:textId="77777777" w:rsidR="006D10A4" w:rsidRPr="00F305D0" w:rsidRDefault="006D10A4" w:rsidP="003956FA">
      <w:pPr>
        <w:rPr>
          <w:rFonts w:ascii="Times New Roman" w:hAnsi="Times New Roman" w:cs="Times New Roman"/>
          <w:sz w:val="24"/>
          <w:szCs w:val="24"/>
        </w:rPr>
      </w:pPr>
    </w:p>
    <w:p w14:paraId="4119DDCB" w14:textId="27E7D991" w:rsidR="00A55A99" w:rsidRDefault="00A55A99" w:rsidP="003956FA">
      <w:pPr>
        <w:rPr>
          <w:rFonts w:ascii="Times New Roman" w:hAnsi="Times New Roman" w:cs="Times New Roman"/>
          <w:sz w:val="24"/>
          <w:szCs w:val="24"/>
        </w:rPr>
      </w:pPr>
      <w:r>
        <w:object w:dxaOrig="14566" w:dyaOrig="11836" w14:anchorId="3D4693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pt;height:439.1pt" o:ole="">
            <v:imagedata r:id="rId8" o:title=""/>
          </v:shape>
          <o:OLEObject Type="Embed" ProgID="Visio.Drawing.15" ShapeID="_x0000_i1025" DrawAspect="Content" ObjectID="_1477008420" r:id="rId9"/>
        </w:object>
      </w:r>
    </w:p>
    <w:p w14:paraId="3F652B17" w14:textId="77777777" w:rsidR="00A55A99" w:rsidRPr="00A55A99" w:rsidRDefault="00A55A99" w:rsidP="00A55A99">
      <w:pPr>
        <w:rPr>
          <w:rFonts w:ascii="Times New Roman" w:hAnsi="Times New Roman" w:cs="Times New Roman"/>
          <w:sz w:val="24"/>
          <w:szCs w:val="24"/>
        </w:rPr>
      </w:pPr>
    </w:p>
    <w:p w14:paraId="66F73486" w14:textId="77777777" w:rsidR="00A55A99" w:rsidRPr="00A55A99" w:rsidRDefault="00A55A99" w:rsidP="00A55A99">
      <w:pPr>
        <w:rPr>
          <w:rFonts w:ascii="Times New Roman" w:hAnsi="Times New Roman" w:cs="Times New Roman"/>
          <w:sz w:val="24"/>
          <w:szCs w:val="24"/>
        </w:rPr>
      </w:pPr>
    </w:p>
    <w:p w14:paraId="03031AA9" w14:textId="77777777" w:rsidR="00A55A99" w:rsidRPr="00A55A99" w:rsidRDefault="00A55A99" w:rsidP="00A55A99">
      <w:pPr>
        <w:rPr>
          <w:rFonts w:ascii="Times New Roman" w:hAnsi="Times New Roman" w:cs="Times New Roman"/>
          <w:sz w:val="24"/>
          <w:szCs w:val="24"/>
        </w:rPr>
      </w:pPr>
    </w:p>
    <w:p w14:paraId="28A0EA6A" w14:textId="77777777" w:rsidR="00A55A99" w:rsidRPr="00A55A99" w:rsidRDefault="00A55A99" w:rsidP="00A55A99">
      <w:pPr>
        <w:rPr>
          <w:rFonts w:ascii="Times New Roman" w:hAnsi="Times New Roman" w:cs="Times New Roman"/>
          <w:sz w:val="24"/>
          <w:szCs w:val="24"/>
        </w:rPr>
      </w:pPr>
    </w:p>
    <w:p w14:paraId="049244CE" w14:textId="404DB056" w:rsidR="00A55A99" w:rsidRDefault="00A55A99" w:rsidP="00A55A99">
      <w:pPr>
        <w:rPr>
          <w:rFonts w:ascii="Times New Roman" w:hAnsi="Times New Roman" w:cs="Times New Roman"/>
          <w:sz w:val="24"/>
          <w:szCs w:val="24"/>
        </w:rPr>
      </w:pPr>
    </w:p>
    <w:p w14:paraId="7F72A62F" w14:textId="6C5E5C32" w:rsidR="006D10A4" w:rsidRDefault="00A55A99" w:rsidP="00A55A99">
      <w:pPr>
        <w:tabs>
          <w:tab w:val="left" w:pos="2238"/>
        </w:tabs>
        <w:rPr>
          <w:rFonts w:ascii="Times New Roman" w:hAnsi="Times New Roman" w:cs="Times New Roman"/>
          <w:sz w:val="24"/>
          <w:szCs w:val="24"/>
        </w:rPr>
      </w:pPr>
      <w:r>
        <w:rPr>
          <w:rFonts w:ascii="Times New Roman" w:hAnsi="Times New Roman" w:cs="Times New Roman"/>
          <w:sz w:val="24"/>
          <w:szCs w:val="24"/>
        </w:rPr>
        <w:tab/>
      </w:r>
    </w:p>
    <w:p w14:paraId="5E30FCB5" w14:textId="77777777" w:rsidR="00A55A99" w:rsidRDefault="00A55A99" w:rsidP="00A55A99">
      <w:pPr>
        <w:tabs>
          <w:tab w:val="left" w:pos="2238"/>
        </w:tabs>
        <w:rPr>
          <w:rFonts w:ascii="Times New Roman" w:hAnsi="Times New Roman" w:cs="Times New Roman"/>
          <w:sz w:val="24"/>
          <w:szCs w:val="24"/>
        </w:rPr>
      </w:pPr>
    </w:p>
    <w:p w14:paraId="185B830C" w14:textId="065F98F0" w:rsidR="00A55A99" w:rsidRDefault="00A55A99" w:rsidP="00A55A99">
      <w:pPr>
        <w:pStyle w:val="Title"/>
      </w:pPr>
      <w:r>
        <w:t>Customer Web Application Data Flow Diagram</w:t>
      </w:r>
    </w:p>
    <w:p w14:paraId="09BF2E4B" w14:textId="77777777" w:rsidR="00A55A99" w:rsidRDefault="00A55A99" w:rsidP="00A55A99">
      <w:pPr>
        <w:tabs>
          <w:tab w:val="left" w:pos="2238"/>
        </w:tabs>
        <w:rPr>
          <w:rFonts w:ascii="Times New Roman" w:hAnsi="Times New Roman" w:cs="Times New Roman"/>
          <w:sz w:val="24"/>
          <w:szCs w:val="24"/>
        </w:rPr>
      </w:pPr>
    </w:p>
    <w:p w14:paraId="7E256D19" w14:textId="04D2231D" w:rsidR="00A55A99" w:rsidRDefault="00A55A99" w:rsidP="00A55A99">
      <w:pPr>
        <w:tabs>
          <w:tab w:val="left" w:pos="2238"/>
        </w:tabs>
        <w:rPr>
          <w:rFonts w:ascii="Times New Roman" w:hAnsi="Times New Roman" w:cs="Times New Roman"/>
          <w:sz w:val="24"/>
          <w:szCs w:val="24"/>
        </w:rPr>
      </w:pPr>
      <w:r>
        <w:object w:dxaOrig="11355" w:dyaOrig="11355" w14:anchorId="7CD76086">
          <v:shape id="_x0000_i1026" type="#_x0000_t75" style="width:467.4pt;height:467.4pt" o:ole="">
            <v:imagedata r:id="rId10" o:title=""/>
          </v:shape>
          <o:OLEObject Type="Embed" ProgID="Visio.Drawing.15" ShapeID="_x0000_i1026" DrawAspect="Content" ObjectID="_1477008421" r:id="rId11"/>
        </w:object>
      </w:r>
    </w:p>
    <w:p w14:paraId="34509DC2" w14:textId="77777777" w:rsidR="00A55A99" w:rsidRPr="00A55A99" w:rsidRDefault="00A55A99" w:rsidP="00A55A99">
      <w:pPr>
        <w:rPr>
          <w:rFonts w:ascii="Times New Roman" w:hAnsi="Times New Roman" w:cs="Times New Roman"/>
          <w:sz w:val="24"/>
          <w:szCs w:val="24"/>
        </w:rPr>
      </w:pPr>
    </w:p>
    <w:p w14:paraId="6C3125DD" w14:textId="77777777" w:rsidR="00A55A99" w:rsidRPr="00A55A99" w:rsidRDefault="00A55A99" w:rsidP="00A55A99">
      <w:pPr>
        <w:rPr>
          <w:rFonts w:ascii="Times New Roman" w:hAnsi="Times New Roman" w:cs="Times New Roman"/>
          <w:sz w:val="24"/>
          <w:szCs w:val="24"/>
        </w:rPr>
      </w:pPr>
    </w:p>
    <w:p w14:paraId="0C99BD2C" w14:textId="34868C3B" w:rsidR="00A55A99" w:rsidRDefault="00A55A99" w:rsidP="00A55A99">
      <w:pPr>
        <w:rPr>
          <w:rFonts w:ascii="Times New Roman" w:hAnsi="Times New Roman" w:cs="Times New Roman"/>
          <w:sz w:val="24"/>
          <w:szCs w:val="24"/>
        </w:rPr>
      </w:pPr>
    </w:p>
    <w:p w14:paraId="28BE75BF" w14:textId="2DB7F0B6" w:rsidR="00A55A99" w:rsidRDefault="00A55A99" w:rsidP="00A55A99">
      <w:pPr>
        <w:tabs>
          <w:tab w:val="left" w:pos="6779"/>
        </w:tabs>
        <w:rPr>
          <w:rFonts w:ascii="Times New Roman" w:hAnsi="Times New Roman" w:cs="Times New Roman"/>
          <w:sz w:val="24"/>
          <w:szCs w:val="24"/>
        </w:rPr>
      </w:pPr>
      <w:r>
        <w:rPr>
          <w:rFonts w:ascii="Times New Roman" w:hAnsi="Times New Roman" w:cs="Times New Roman"/>
          <w:sz w:val="24"/>
          <w:szCs w:val="24"/>
        </w:rPr>
        <w:tab/>
      </w:r>
    </w:p>
    <w:p w14:paraId="049A452C" w14:textId="77777777" w:rsidR="00A55A99" w:rsidRDefault="00A55A99" w:rsidP="00A55A99">
      <w:pPr>
        <w:tabs>
          <w:tab w:val="left" w:pos="6779"/>
        </w:tabs>
        <w:rPr>
          <w:rFonts w:ascii="Times New Roman" w:hAnsi="Times New Roman" w:cs="Times New Roman"/>
          <w:sz w:val="24"/>
          <w:szCs w:val="24"/>
        </w:rPr>
      </w:pPr>
    </w:p>
    <w:p w14:paraId="2D5C4E4D" w14:textId="77777777" w:rsidR="00A55A99" w:rsidRDefault="00A55A99" w:rsidP="00A55A99">
      <w:pPr>
        <w:tabs>
          <w:tab w:val="left" w:pos="6779"/>
        </w:tabs>
        <w:rPr>
          <w:rFonts w:ascii="Times New Roman" w:hAnsi="Times New Roman" w:cs="Times New Roman"/>
          <w:sz w:val="24"/>
          <w:szCs w:val="24"/>
        </w:rPr>
      </w:pPr>
    </w:p>
    <w:p w14:paraId="4934A4FB" w14:textId="77777777" w:rsidR="00A55A99" w:rsidRDefault="00A55A99" w:rsidP="00A55A99">
      <w:pPr>
        <w:tabs>
          <w:tab w:val="left" w:pos="6779"/>
        </w:tabs>
        <w:rPr>
          <w:rFonts w:ascii="Times New Roman" w:hAnsi="Times New Roman" w:cs="Times New Roman"/>
          <w:sz w:val="24"/>
          <w:szCs w:val="24"/>
        </w:rPr>
      </w:pPr>
    </w:p>
    <w:p w14:paraId="03AA1631" w14:textId="77777777" w:rsidR="00A55A99" w:rsidRDefault="00A55A99" w:rsidP="00A55A99">
      <w:pPr>
        <w:tabs>
          <w:tab w:val="left" w:pos="6779"/>
        </w:tabs>
        <w:rPr>
          <w:rFonts w:ascii="Times New Roman" w:hAnsi="Times New Roman" w:cs="Times New Roman"/>
          <w:sz w:val="24"/>
          <w:szCs w:val="24"/>
        </w:rPr>
      </w:pPr>
    </w:p>
    <w:p w14:paraId="2F220395" w14:textId="497585A6" w:rsidR="00A55A99" w:rsidRDefault="00A55A99" w:rsidP="00A55A99">
      <w:pPr>
        <w:tabs>
          <w:tab w:val="left" w:pos="6779"/>
        </w:tabs>
        <w:rPr>
          <w:rFonts w:ascii="Times New Roman" w:hAnsi="Times New Roman" w:cs="Times New Roman"/>
          <w:sz w:val="24"/>
          <w:szCs w:val="24"/>
        </w:rPr>
      </w:pPr>
      <w:r>
        <w:rPr>
          <w:rFonts w:ascii="Times New Roman" w:hAnsi="Times New Roman" w:cs="Times New Roman"/>
          <w:sz w:val="24"/>
          <w:szCs w:val="24"/>
        </w:rPr>
        <w:t>Delivery Application Dataflow Diagram</w:t>
      </w:r>
      <w:r w:rsidR="00B35D1A">
        <w:rPr>
          <w:rFonts w:ascii="Times New Roman" w:hAnsi="Times New Roman" w:cs="Times New Roman"/>
          <w:sz w:val="24"/>
          <w:szCs w:val="24"/>
        </w:rPr>
        <w:t xml:space="preserve"> Level 1</w:t>
      </w:r>
    </w:p>
    <w:p w14:paraId="46F0444B" w14:textId="77777777" w:rsidR="00A55A99" w:rsidRDefault="00A55A99" w:rsidP="00A55A99">
      <w:pPr>
        <w:tabs>
          <w:tab w:val="left" w:pos="6779"/>
        </w:tabs>
        <w:rPr>
          <w:rFonts w:ascii="Times New Roman" w:hAnsi="Times New Roman" w:cs="Times New Roman"/>
          <w:sz w:val="24"/>
          <w:szCs w:val="24"/>
        </w:rPr>
      </w:pPr>
    </w:p>
    <w:p w14:paraId="68C96273" w14:textId="77777777" w:rsidR="00B35D1A" w:rsidRDefault="00B35D1A" w:rsidP="00A55A99">
      <w:pPr>
        <w:tabs>
          <w:tab w:val="left" w:pos="6779"/>
        </w:tabs>
      </w:pPr>
    </w:p>
    <w:p w14:paraId="10D2BA09" w14:textId="77777777" w:rsidR="00B35D1A" w:rsidRDefault="00B35D1A" w:rsidP="00A55A99">
      <w:pPr>
        <w:tabs>
          <w:tab w:val="left" w:pos="6779"/>
        </w:tabs>
      </w:pPr>
    </w:p>
    <w:p w14:paraId="45295AA8" w14:textId="4822C858" w:rsidR="00B35D1A" w:rsidRDefault="00B35D1A" w:rsidP="00A55A99">
      <w:pPr>
        <w:tabs>
          <w:tab w:val="left" w:pos="6779"/>
        </w:tabs>
      </w:pPr>
      <w:r>
        <w:object w:dxaOrig="14805" w:dyaOrig="10260" w14:anchorId="5E87A610">
          <v:shape id="_x0000_i1027" type="#_x0000_t75" style="width:521.7pt;height:600.8pt" o:ole="">
            <v:imagedata r:id="rId12" o:title=""/>
          </v:shape>
          <o:OLEObject Type="Embed" ProgID="Visio.Drawing.15" ShapeID="_x0000_i1027" DrawAspect="Content" ObjectID="_1477008422" r:id="rId13"/>
        </w:object>
      </w:r>
    </w:p>
    <w:p w14:paraId="796CC0B7" w14:textId="77777777" w:rsidR="00B35D1A" w:rsidRDefault="00B35D1A">
      <w:r>
        <w:br w:type="page"/>
      </w:r>
    </w:p>
    <w:p w14:paraId="7C4D14D9" w14:textId="2A72BB03" w:rsidR="00B35D1A" w:rsidRDefault="00B35D1A" w:rsidP="00B35D1A">
      <w:pPr>
        <w:tabs>
          <w:tab w:val="left" w:pos="6779"/>
        </w:tabs>
        <w:rPr>
          <w:rFonts w:ascii="Times New Roman" w:hAnsi="Times New Roman" w:cs="Times New Roman"/>
          <w:sz w:val="24"/>
          <w:szCs w:val="24"/>
        </w:rPr>
      </w:pPr>
      <w:r>
        <w:rPr>
          <w:rFonts w:ascii="Times New Roman" w:hAnsi="Times New Roman" w:cs="Times New Roman"/>
          <w:sz w:val="24"/>
          <w:szCs w:val="24"/>
        </w:rPr>
        <w:lastRenderedPageBreak/>
        <w:t>Delivery Application Dataflow Diagram Level 1.1 &amp; Level 2.1</w:t>
      </w:r>
    </w:p>
    <w:p w14:paraId="3425D540" w14:textId="038AD91E" w:rsidR="00B35D1A" w:rsidRDefault="00B35D1A" w:rsidP="00B35D1A">
      <w:pPr>
        <w:tabs>
          <w:tab w:val="left" w:pos="6779"/>
        </w:tabs>
        <w:rPr>
          <w:rFonts w:ascii="Times New Roman" w:hAnsi="Times New Roman" w:cs="Times New Roman"/>
          <w:sz w:val="24"/>
          <w:szCs w:val="24"/>
        </w:rPr>
      </w:pPr>
    </w:p>
    <w:p w14:paraId="43C1B97A" w14:textId="77777777" w:rsidR="00B35D1A" w:rsidRDefault="00B35D1A" w:rsidP="00B35D1A">
      <w:pPr>
        <w:tabs>
          <w:tab w:val="left" w:pos="6779"/>
        </w:tabs>
      </w:pPr>
    </w:p>
    <w:p w14:paraId="79F552E3" w14:textId="77777777" w:rsidR="00B35D1A" w:rsidRDefault="00B35D1A" w:rsidP="00B35D1A">
      <w:pPr>
        <w:tabs>
          <w:tab w:val="left" w:pos="6779"/>
        </w:tabs>
      </w:pPr>
    </w:p>
    <w:p w14:paraId="5703203A" w14:textId="25F1AE8A" w:rsidR="00B35D1A" w:rsidRDefault="00B35D1A" w:rsidP="00B35D1A">
      <w:pPr>
        <w:tabs>
          <w:tab w:val="left" w:pos="6779"/>
        </w:tabs>
        <w:rPr>
          <w:rFonts w:ascii="Times New Roman" w:hAnsi="Times New Roman" w:cs="Times New Roman"/>
          <w:sz w:val="24"/>
          <w:szCs w:val="24"/>
        </w:rPr>
      </w:pPr>
      <w:r>
        <w:object w:dxaOrig="15541" w:dyaOrig="10816" w14:anchorId="2DF8340D">
          <v:shape id="_x0000_i1028" type="#_x0000_t75" style="width:526.45pt;height:365.9pt" o:ole="">
            <v:imagedata r:id="rId14" o:title=""/>
          </v:shape>
          <o:OLEObject Type="Embed" ProgID="Visio.Drawing.15" ShapeID="_x0000_i1028" DrawAspect="Content" ObjectID="_1477008423" r:id="rId15"/>
        </w:object>
      </w:r>
    </w:p>
    <w:p w14:paraId="55B97DFA" w14:textId="77777777" w:rsidR="00A55A99" w:rsidRDefault="00A55A99" w:rsidP="00A55A99">
      <w:pPr>
        <w:tabs>
          <w:tab w:val="left" w:pos="6779"/>
        </w:tabs>
        <w:rPr>
          <w:rFonts w:ascii="Times New Roman" w:hAnsi="Times New Roman" w:cs="Times New Roman"/>
          <w:sz w:val="24"/>
          <w:szCs w:val="24"/>
        </w:rPr>
      </w:pPr>
    </w:p>
    <w:p w14:paraId="7915BCE1" w14:textId="5379B8F0" w:rsidR="00B35D1A" w:rsidRDefault="00B35D1A" w:rsidP="00A55A99">
      <w:pPr>
        <w:tabs>
          <w:tab w:val="left" w:pos="6779"/>
        </w:tabs>
        <w:rPr>
          <w:rFonts w:ascii="Times New Roman" w:hAnsi="Times New Roman" w:cs="Times New Roman"/>
          <w:sz w:val="24"/>
          <w:szCs w:val="24"/>
        </w:rPr>
      </w:pPr>
    </w:p>
    <w:p w14:paraId="2DC86C08" w14:textId="77777777" w:rsidR="00B35D1A" w:rsidRPr="00B35D1A" w:rsidRDefault="00B35D1A" w:rsidP="00B35D1A">
      <w:pPr>
        <w:rPr>
          <w:rFonts w:ascii="Times New Roman" w:hAnsi="Times New Roman" w:cs="Times New Roman"/>
          <w:sz w:val="24"/>
          <w:szCs w:val="24"/>
        </w:rPr>
      </w:pPr>
    </w:p>
    <w:p w14:paraId="7EEBC9AE" w14:textId="77777777" w:rsidR="00B35D1A" w:rsidRPr="00B35D1A" w:rsidRDefault="00B35D1A" w:rsidP="00B35D1A">
      <w:pPr>
        <w:rPr>
          <w:rFonts w:ascii="Times New Roman" w:hAnsi="Times New Roman" w:cs="Times New Roman"/>
          <w:sz w:val="24"/>
          <w:szCs w:val="24"/>
        </w:rPr>
      </w:pPr>
    </w:p>
    <w:p w14:paraId="78D9D2E7" w14:textId="77777777" w:rsidR="00B35D1A" w:rsidRPr="00B35D1A" w:rsidRDefault="00B35D1A" w:rsidP="00B35D1A">
      <w:pPr>
        <w:rPr>
          <w:rFonts w:ascii="Times New Roman" w:hAnsi="Times New Roman" w:cs="Times New Roman"/>
          <w:sz w:val="24"/>
          <w:szCs w:val="24"/>
        </w:rPr>
      </w:pPr>
    </w:p>
    <w:p w14:paraId="6E8B5773" w14:textId="77777777" w:rsidR="00B35D1A" w:rsidRPr="00B35D1A" w:rsidRDefault="00B35D1A" w:rsidP="00B35D1A">
      <w:pPr>
        <w:rPr>
          <w:rFonts w:ascii="Times New Roman" w:hAnsi="Times New Roman" w:cs="Times New Roman"/>
          <w:sz w:val="24"/>
          <w:szCs w:val="24"/>
        </w:rPr>
      </w:pPr>
    </w:p>
    <w:p w14:paraId="05A64C1B" w14:textId="77777777" w:rsidR="00B35D1A" w:rsidRPr="00B35D1A" w:rsidRDefault="00B35D1A" w:rsidP="00B35D1A">
      <w:pPr>
        <w:rPr>
          <w:rFonts w:ascii="Times New Roman" w:hAnsi="Times New Roman" w:cs="Times New Roman"/>
          <w:sz w:val="24"/>
          <w:szCs w:val="24"/>
        </w:rPr>
      </w:pPr>
    </w:p>
    <w:p w14:paraId="53EA6B93" w14:textId="77777777" w:rsidR="00B35D1A" w:rsidRPr="00B35D1A" w:rsidRDefault="00B35D1A" w:rsidP="00B35D1A">
      <w:pPr>
        <w:rPr>
          <w:rFonts w:ascii="Times New Roman" w:hAnsi="Times New Roman" w:cs="Times New Roman"/>
          <w:sz w:val="24"/>
          <w:szCs w:val="24"/>
        </w:rPr>
      </w:pPr>
    </w:p>
    <w:p w14:paraId="6CA522A9" w14:textId="77777777" w:rsidR="00B35D1A" w:rsidRPr="00B35D1A" w:rsidRDefault="00B35D1A" w:rsidP="00B35D1A">
      <w:pPr>
        <w:rPr>
          <w:rFonts w:ascii="Times New Roman" w:hAnsi="Times New Roman" w:cs="Times New Roman"/>
          <w:sz w:val="24"/>
          <w:szCs w:val="24"/>
        </w:rPr>
      </w:pPr>
    </w:p>
    <w:p w14:paraId="7FB8AD5E" w14:textId="162F9506" w:rsidR="00B35D1A" w:rsidRDefault="00B35D1A" w:rsidP="00B35D1A">
      <w:pPr>
        <w:rPr>
          <w:rFonts w:ascii="Times New Roman" w:hAnsi="Times New Roman" w:cs="Times New Roman"/>
          <w:sz w:val="24"/>
          <w:szCs w:val="24"/>
        </w:rPr>
      </w:pPr>
    </w:p>
    <w:p w14:paraId="3A74C2C0" w14:textId="77777777" w:rsidR="00B35D1A" w:rsidRDefault="00B35D1A" w:rsidP="00B35D1A">
      <w:pPr>
        <w:jc w:val="center"/>
        <w:rPr>
          <w:rFonts w:ascii="Times New Roman" w:hAnsi="Times New Roman" w:cs="Times New Roman"/>
          <w:sz w:val="24"/>
          <w:szCs w:val="24"/>
        </w:rPr>
      </w:pPr>
    </w:p>
    <w:p w14:paraId="2C6002BD" w14:textId="77777777" w:rsidR="00B35D1A" w:rsidRDefault="00B35D1A" w:rsidP="00B35D1A">
      <w:pPr>
        <w:jc w:val="center"/>
        <w:rPr>
          <w:rFonts w:ascii="Times New Roman" w:hAnsi="Times New Roman" w:cs="Times New Roman"/>
          <w:sz w:val="24"/>
          <w:szCs w:val="24"/>
        </w:rPr>
      </w:pPr>
    </w:p>
    <w:p w14:paraId="7A55CEF8" w14:textId="36D313E6" w:rsidR="00B35D1A" w:rsidRDefault="00B35D1A" w:rsidP="00B35D1A">
      <w:pPr>
        <w:jc w:val="center"/>
        <w:rPr>
          <w:rFonts w:ascii="Times New Roman" w:hAnsi="Times New Roman" w:cs="Times New Roman"/>
          <w:sz w:val="24"/>
          <w:szCs w:val="24"/>
        </w:rPr>
      </w:pPr>
      <w:r>
        <w:object w:dxaOrig="11251" w:dyaOrig="10276" w14:anchorId="13E37C0E">
          <v:shape id="_x0000_i1029" type="#_x0000_t75" style="width:512.25pt;height:468.6pt" o:ole="">
            <v:imagedata r:id="rId16" o:title=""/>
          </v:shape>
          <o:OLEObject Type="Embed" ProgID="Visio.Drawing.15" ShapeID="_x0000_i1029" DrawAspect="Content" ObjectID="_1477008424" r:id="rId17"/>
        </w:object>
      </w:r>
    </w:p>
    <w:p w14:paraId="4B62AB0B" w14:textId="77777777" w:rsidR="00B35D1A" w:rsidRPr="00B35D1A" w:rsidRDefault="00B35D1A" w:rsidP="00B35D1A">
      <w:pPr>
        <w:rPr>
          <w:rFonts w:ascii="Times New Roman" w:hAnsi="Times New Roman" w:cs="Times New Roman"/>
          <w:sz w:val="24"/>
          <w:szCs w:val="24"/>
        </w:rPr>
      </w:pPr>
    </w:p>
    <w:p w14:paraId="3289BA5B" w14:textId="77777777" w:rsidR="00B35D1A" w:rsidRPr="00B35D1A" w:rsidRDefault="00B35D1A" w:rsidP="00B35D1A">
      <w:pPr>
        <w:rPr>
          <w:rFonts w:ascii="Times New Roman" w:hAnsi="Times New Roman" w:cs="Times New Roman"/>
          <w:sz w:val="24"/>
          <w:szCs w:val="24"/>
        </w:rPr>
      </w:pPr>
    </w:p>
    <w:p w14:paraId="05047B39" w14:textId="77777777" w:rsidR="00B35D1A" w:rsidRPr="00B35D1A" w:rsidRDefault="00B35D1A" w:rsidP="00B35D1A">
      <w:pPr>
        <w:rPr>
          <w:rFonts w:ascii="Times New Roman" w:hAnsi="Times New Roman" w:cs="Times New Roman"/>
          <w:sz w:val="24"/>
          <w:szCs w:val="24"/>
        </w:rPr>
      </w:pPr>
    </w:p>
    <w:p w14:paraId="5AAF2968" w14:textId="17F7E013" w:rsidR="00B35D1A" w:rsidRDefault="00B35D1A" w:rsidP="00B35D1A">
      <w:pPr>
        <w:rPr>
          <w:rFonts w:ascii="Times New Roman" w:hAnsi="Times New Roman" w:cs="Times New Roman"/>
          <w:sz w:val="24"/>
          <w:szCs w:val="24"/>
        </w:rPr>
      </w:pPr>
    </w:p>
    <w:p w14:paraId="1B5BEC61" w14:textId="308816E9" w:rsidR="00B35D1A" w:rsidRDefault="00B35D1A" w:rsidP="00B35D1A">
      <w:pPr>
        <w:tabs>
          <w:tab w:val="left" w:pos="8400"/>
        </w:tabs>
        <w:rPr>
          <w:rFonts w:ascii="Times New Roman" w:hAnsi="Times New Roman" w:cs="Times New Roman"/>
          <w:sz w:val="24"/>
          <w:szCs w:val="24"/>
        </w:rPr>
      </w:pPr>
      <w:r>
        <w:rPr>
          <w:rFonts w:ascii="Times New Roman" w:hAnsi="Times New Roman" w:cs="Times New Roman"/>
          <w:sz w:val="24"/>
          <w:szCs w:val="24"/>
        </w:rPr>
        <w:tab/>
      </w:r>
    </w:p>
    <w:p w14:paraId="6FE3C208" w14:textId="77777777" w:rsidR="00B35D1A" w:rsidRDefault="00B35D1A" w:rsidP="00B35D1A">
      <w:pPr>
        <w:tabs>
          <w:tab w:val="left" w:pos="8400"/>
        </w:tabs>
        <w:rPr>
          <w:rFonts w:ascii="Times New Roman" w:hAnsi="Times New Roman" w:cs="Times New Roman"/>
          <w:sz w:val="24"/>
          <w:szCs w:val="24"/>
        </w:rPr>
      </w:pPr>
    </w:p>
    <w:p w14:paraId="0F97A17F" w14:textId="77777777" w:rsidR="00B35D1A" w:rsidRDefault="00B35D1A" w:rsidP="00B35D1A">
      <w:pPr>
        <w:tabs>
          <w:tab w:val="left" w:pos="8400"/>
        </w:tabs>
        <w:rPr>
          <w:rFonts w:ascii="Times New Roman" w:hAnsi="Times New Roman" w:cs="Times New Roman"/>
          <w:sz w:val="24"/>
          <w:szCs w:val="24"/>
        </w:rPr>
      </w:pPr>
    </w:p>
    <w:p w14:paraId="471B50E4" w14:textId="77777777" w:rsidR="00B35D1A" w:rsidRDefault="00B35D1A" w:rsidP="00B35D1A">
      <w:pPr>
        <w:tabs>
          <w:tab w:val="left" w:pos="8400"/>
        </w:tabs>
        <w:rPr>
          <w:rFonts w:ascii="Times New Roman" w:hAnsi="Times New Roman" w:cs="Times New Roman"/>
          <w:sz w:val="24"/>
          <w:szCs w:val="24"/>
        </w:rPr>
      </w:pPr>
    </w:p>
    <w:p w14:paraId="7DFB06CD" w14:textId="77777777" w:rsidR="00B35D1A" w:rsidRDefault="00B35D1A" w:rsidP="00B35D1A">
      <w:pPr>
        <w:tabs>
          <w:tab w:val="left" w:pos="8400"/>
        </w:tabs>
        <w:rPr>
          <w:rFonts w:ascii="Times New Roman" w:hAnsi="Times New Roman" w:cs="Times New Roman"/>
          <w:sz w:val="24"/>
          <w:szCs w:val="24"/>
        </w:rPr>
      </w:pPr>
    </w:p>
    <w:p w14:paraId="2240EDB8" w14:textId="77777777" w:rsidR="00B35D1A" w:rsidRDefault="00B35D1A" w:rsidP="00B35D1A">
      <w:pPr>
        <w:tabs>
          <w:tab w:val="left" w:pos="8400"/>
        </w:tabs>
        <w:rPr>
          <w:rFonts w:ascii="Times New Roman" w:hAnsi="Times New Roman" w:cs="Times New Roman"/>
          <w:sz w:val="24"/>
          <w:szCs w:val="24"/>
        </w:rPr>
      </w:pPr>
    </w:p>
    <w:p w14:paraId="2FEC8070" w14:textId="0A9BA1D4" w:rsidR="00B35D1A" w:rsidRDefault="00B35D1A" w:rsidP="00B35D1A">
      <w:pPr>
        <w:tabs>
          <w:tab w:val="left" w:pos="8400"/>
        </w:tabs>
        <w:rPr>
          <w:rFonts w:ascii="Times New Roman" w:hAnsi="Times New Roman" w:cs="Times New Roman"/>
          <w:sz w:val="24"/>
          <w:szCs w:val="24"/>
        </w:rPr>
      </w:pPr>
      <w:r>
        <w:rPr>
          <w:rFonts w:ascii="Times New Roman" w:hAnsi="Times New Roman" w:cs="Times New Roman"/>
          <w:sz w:val="24"/>
          <w:szCs w:val="24"/>
        </w:rPr>
        <w:t>Sales Rep Application Dataflow Diagram</w:t>
      </w:r>
    </w:p>
    <w:p w14:paraId="168BC1EF" w14:textId="77777777" w:rsidR="00B35D1A" w:rsidRDefault="00B35D1A" w:rsidP="00B35D1A">
      <w:pPr>
        <w:tabs>
          <w:tab w:val="left" w:pos="8400"/>
        </w:tabs>
        <w:rPr>
          <w:rFonts w:ascii="Times New Roman" w:hAnsi="Times New Roman" w:cs="Times New Roman"/>
          <w:sz w:val="24"/>
          <w:szCs w:val="24"/>
        </w:rPr>
      </w:pPr>
    </w:p>
    <w:p w14:paraId="4EC8B99E" w14:textId="77777777" w:rsidR="00B35D1A" w:rsidRDefault="00B35D1A" w:rsidP="00B35D1A">
      <w:pPr>
        <w:tabs>
          <w:tab w:val="left" w:pos="8400"/>
        </w:tabs>
      </w:pPr>
    </w:p>
    <w:p w14:paraId="0585C7A1" w14:textId="77777777" w:rsidR="00B35D1A" w:rsidRDefault="00B35D1A" w:rsidP="00B35D1A">
      <w:pPr>
        <w:tabs>
          <w:tab w:val="left" w:pos="8400"/>
        </w:tabs>
      </w:pPr>
    </w:p>
    <w:p w14:paraId="4BB53663" w14:textId="78482E2C" w:rsidR="00B35D1A" w:rsidRDefault="00B35D1A" w:rsidP="00B35D1A">
      <w:pPr>
        <w:tabs>
          <w:tab w:val="left" w:pos="8400"/>
        </w:tabs>
        <w:rPr>
          <w:rFonts w:ascii="Times New Roman" w:hAnsi="Times New Roman" w:cs="Times New Roman"/>
          <w:sz w:val="24"/>
          <w:szCs w:val="24"/>
        </w:rPr>
      </w:pPr>
      <w:r>
        <w:object w:dxaOrig="11686" w:dyaOrig="7771" w14:anchorId="01F44DCF">
          <v:shape id="_x0000_i1030" type="#_x0000_t75" style="width:467.4pt;height:310.45pt" o:ole="">
            <v:imagedata r:id="rId18" o:title=""/>
          </v:shape>
          <o:OLEObject Type="Embed" ProgID="Visio.Drawing.15" ShapeID="_x0000_i1030" DrawAspect="Content" ObjectID="_1477008425" r:id="rId19"/>
        </w:object>
      </w:r>
    </w:p>
    <w:p w14:paraId="3EE24775" w14:textId="77777777" w:rsidR="00B35D1A" w:rsidRPr="00B35D1A" w:rsidRDefault="00B35D1A" w:rsidP="00B35D1A">
      <w:pPr>
        <w:rPr>
          <w:rFonts w:ascii="Times New Roman" w:hAnsi="Times New Roman" w:cs="Times New Roman"/>
          <w:sz w:val="24"/>
          <w:szCs w:val="24"/>
        </w:rPr>
      </w:pPr>
    </w:p>
    <w:p w14:paraId="5E2361E2" w14:textId="77777777" w:rsidR="00B35D1A" w:rsidRPr="00B35D1A" w:rsidRDefault="00B35D1A" w:rsidP="00B35D1A">
      <w:pPr>
        <w:rPr>
          <w:rFonts w:ascii="Times New Roman" w:hAnsi="Times New Roman" w:cs="Times New Roman"/>
          <w:sz w:val="24"/>
          <w:szCs w:val="24"/>
        </w:rPr>
      </w:pPr>
    </w:p>
    <w:p w14:paraId="51BD52F7" w14:textId="77777777" w:rsidR="00B35D1A" w:rsidRPr="00B35D1A" w:rsidRDefault="00B35D1A" w:rsidP="00B35D1A">
      <w:pPr>
        <w:rPr>
          <w:rFonts w:ascii="Times New Roman" w:hAnsi="Times New Roman" w:cs="Times New Roman"/>
          <w:sz w:val="24"/>
          <w:szCs w:val="24"/>
        </w:rPr>
      </w:pPr>
    </w:p>
    <w:p w14:paraId="02EFECB7" w14:textId="77777777" w:rsidR="00B35D1A" w:rsidRPr="00B35D1A" w:rsidRDefault="00B35D1A" w:rsidP="00B35D1A">
      <w:pPr>
        <w:rPr>
          <w:rFonts w:ascii="Times New Roman" w:hAnsi="Times New Roman" w:cs="Times New Roman"/>
          <w:sz w:val="24"/>
          <w:szCs w:val="24"/>
        </w:rPr>
      </w:pPr>
    </w:p>
    <w:p w14:paraId="739039EE" w14:textId="77777777" w:rsidR="00B35D1A" w:rsidRPr="00B35D1A" w:rsidRDefault="00B35D1A" w:rsidP="00B35D1A">
      <w:pPr>
        <w:rPr>
          <w:rFonts w:ascii="Times New Roman" w:hAnsi="Times New Roman" w:cs="Times New Roman"/>
          <w:sz w:val="24"/>
          <w:szCs w:val="24"/>
        </w:rPr>
      </w:pPr>
    </w:p>
    <w:p w14:paraId="71B27677" w14:textId="77777777" w:rsidR="00B35D1A" w:rsidRPr="00B35D1A" w:rsidRDefault="00B35D1A" w:rsidP="00B35D1A">
      <w:pPr>
        <w:rPr>
          <w:rFonts w:ascii="Times New Roman" w:hAnsi="Times New Roman" w:cs="Times New Roman"/>
          <w:sz w:val="24"/>
          <w:szCs w:val="24"/>
        </w:rPr>
      </w:pPr>
    </w:p>
    <w:p w14:paraId="18A18148" w14:textId="77777777" w:rsidR="00B35D1A" w:rsidRPr="00B35D1A" w:rsidRDefault="00B35D1A" w:rsidP="00B35D1A">
      <w:pPr>
        <w:rPr>
          <w:rFonts w:ascii="Times New Roman" w:hAnsi="Times New Roman" w:cs="Times New Roman"/>
          <w:sz w:val="24"/>
          <w:szCs w:val="24"/>
        </w:rPr>
      </w:pPr>
    </w:p>
    <w:p w14:paraId="04204127" w14:textId="06E96726" w:rsidR="00B35D1A" w:rsidRDefault="00B35D1A" w:rsidP="00B35D1A">
      <w:pPr>
        <w:rPr>
          <w:rFonts w:ascii="Times New Roman" w:hAnsi="Times New Roman" w:cs="Times New Roman"/>
          <w:sz w:val="24"/>
          <w:szCs w:val="24"/>
        </w:rPr>
      </w:pPr>
    </w:p>
    <w:p w14:paraId="4326D4ED" w14:textId="43C363CF" w:rsidR="00B35D1A" w:rsidRDefault="00B35D1A" w:rsidP="00B35D1A">
      <w:pPr>
        <w:tabs>
          <w:tab w:val="left" w:pos="7455"/>
        </w:tabs>
        <w:rPr>
          <w:rFonts w:ascii="Times New Roman" w:hAnsi="Times New Roman" w:cs="Times New Roman"/>
          <w:sz w:val="24"/>
          <w:szCs w:val="24"/>
        </w:rPr>
      </w:pPr>
      <w:r>
        <w:rPr>
          <w:rFonts w:ascii="Times New Roman" w:hAnsi="Times New Roman" w:cs="Times New Roman"/>
          <w:sz w:val="24"/>
          <w:szCs w:val="24"/>
        </w:rPr>
        <w:tab/>
      </w:r>
    </w:p>
    <w:p w14:paraId="39D8E2A0" w14:textId="77777777" w:rsidR="00B35D1A" w:rsidRDefault="00B35D1A" w:rsidP="00B35D1A">
      <w:pPr>
        <w:tabs>
          <w:tab w:val="left" w:pos="7455"/>
        </w:tabs>
        <w:rPr>
          <w:rFonts w:ascii="Times New Roman" w:hAnsi="Times New Roman" w:cs="Times New Roman"/>
          <w:sz w:val="24"/>
          <w:szCs w:val="24"/>
        </w:rPr>
      </w:pPr>
    </w:p>
    <w:p w14:paraId="507AF994" w14:textId="77777777" w:rsidR="00B35D1A" w:rsidRDefault="00B35D1A" w:rsidP="00B35D1A">
      <w:pPr>
        <w:tabs>
          <w:tab w:val="left" w:pos="7455"/>
        </w:tabs>
        <w:rPr>
          <w:rFonts w:ascii="Times New Roman" w:hAnsi="Times New Roman" w:cs="Times New Roman"/>
          <w:sz w:val="24"/>
          <w:szCs w:val="24"/>
        </w:rPr>
      </w:pPr>
    </w:p>
    <w:p w14:paraId="18C57A5C" w14:textId="77777777" w:rsidR="00B35D1A" w:rsidRDefault="00B35D1A" w:rsidP="00B35D1A">
      <w:pPr>
        <w:tabs>
          <w:tab w:val="left" w:pos="7455"/>
        </w:tabs>
        <w:rPr>
          <w:rFonts w:ascii="Times New Roman" w:hAnsi="Times New Roman" w:cs="Times New Roman"/>
          <w:sz w:val="24"/>
          <w:szCs w:val="24"/>
        </w:rPr>
      </w:pPr>
    </w:p>
    <w:p w14:paraId="6AF3DBDC" w14:textId="77777777" w:rsidR="00B35D1A" w:rsidRDefault="00B35D1A" w:rsidP="00B35D1A">
      <w:pPr>
        <w:tabs>
          <w:tab w:val="left" w:pos="7455"/>
        </w:tabs>
        <w:rPr>
          <w:rFonts w:ascii="Times New Roman" w:hAnsi="Times New Roman" w:cs="Times New Roman"/>
          <w:sz w:val="24"/>
          <w:szCs w:val="24"/>
        </w:rPr>
      </w:pPr>
    </w:p>
    <w:p w14:paraId="284668DB" w14:textId="77777777" w:rsidR="00B35D1A" w:rsidRDefault="00B35D1A" w:rsidP="00B35D1A">
      <w:pPr>
        <w:tabs>
          <w:tab w:val="left" w:pos="7455"/>
        </w:tabs>
        <w:rPr>
          <w:rFonts w:ascii="Times New Roman" w:hAnsi="Times New Roman" w:cs="Times New Roman"/>
          <w:sz w:val="24"/>
          <w:szCs w:val="24"/>
        </w:rPr>
      </w:pPr>
    </w:p>
    <w:p w14:paraId="30315C9F" w14:textId="6F6D9D86" w:rsidR="00B35D1A" w:rsidRDefault="00B35D1A" w:rsidP="00B35D1A">
      <w:pPr>
        <w:tabs>
          <w:tab w:val="left" w:pos="7455"/>
        </w:tabs>
        <w:rPr>
          <w:rFonts w:ascii="Times New Roman" w:hAnsi="Times New Roman" w:cs="Times New Roman"/>
          <w:sz w:val="24"/>
          <w:szCs w:val="24"/>
        </w:rPr>
      </w:pPr>
      <w:r>
        <w:rPr>
          <w:rFonts w:ascii="Times New Roman" w:hAnsi="Times New Roman" w:cs="Times New Roman"/>
          <w:sz w:val="24"/>
          <w:szCs w:val="24"/>
        </w:rPr>
        <w:t>Order Processing</w:t>
      </w:r>
      <w:r w:rsidR="002611BC">
        <w:rPr>
          <w:rFonts w:ascii="Times New Roman" w:hAnsi="Times New Roman" w:cs="Times New Roman"/>
          <w:sz w:val="24"/>
          <w:szCs w:val="24"/>
        </w:rPr>
        <w:t>, Customer Web Application and Sales Rep</w:t>
      </w:r>
      <w:r>
        <w:rPr>
          <w:rFonts w:ascii="Times New Roman" w:hAnsi="Times New Roman" w:cs="Times New Roman"/>
          <w:sz w:val="24"/>
          <w:szCs w:val="24"/>
        </w:rPr>
        <w:t xml:space="preserve"> E.R.D </w:t>
      </w:r>
    </w:p>
    <w:p w14:paraId="66966E6B" w14:textId="6CCF20EA" w:rsidR="002611BC" w:rsidRDefault="002611BC" w:rsidP="00B35D1A">
      <w:pPr>
        <w:tabs>
          <w:tab w:val="left" w:pos="7455"/>
        </w:tabs>
        <w:rPr>
          <w:rFonts w:ascii="Times New Roman" w:hAnsi="Times New Roman" w:cs="Times New Roman"/>
          <w:sz w:val="24"/>
          <w:szCs w:val="24"/>
        </w:rPr>
      </w:pPr>
      <w:r>
        <w:rPr>
          <w:rFonts w:ascii="Times New Roman" w:hAnsi="Times New Roman" w:cs="Times New Roman"/>
          <w:sz w:val="24"/>
          <w:szCs w:val="24"/>
        </w:rPr>
        <w:t xml:space="preserve">                                                                  Orders E.R.D</w:t>
      </w:r>
    </w:p>
    <w:p w14:paraId="70BB090A" w14:textId="612EA332" w:rsidR="002611BC" w:rsidRDefault="002611BC" w:rsidP="00B35D1A">
      <w:pPr>
        <w:tabs>
          <w:tab w:val="left" w:pos="7455"/>
        </w:tabs>
        <w:rPr>
          <w:rFonts w:ascii="Times New Roman" w:hAnsi="Times New Roman" w:cs="Times New Roman"/>
          <w:sz w:val="24"/>
          <w:szCs w:val="24"/>
        </w:rPr>
      </w:pPr>
      <w:r>
        <w:object w:dxaOrig="9990" w:dyaOrig="10606" w14:anchorId="55ACF166">
          <v:shape id="_x0000_i1031" type="#_x0000_t75" style="width:499.3pt;height:529.95pt" o:ole="">
            <v:imagedata r:id="rId20" o:title=""/>
          </v:shape>
          <o:OLEObject Type="Embed" ProgID="Visio.Drawing.15" ShapeID="_x0000_i1031" DrawAspect="Content" ObjectID="_1477008426" r:id="rId21"/>
        </w:object>
      </w:r>
    </w:p>
    <w:p w14:paraId="5537AE79" w14:textId="77777777" w:rsidR="00B35D1A" w:rsidRDefault="00B35D1A" w:rsidP="002611BC">
      <w:pPr>
        <w:jc w:val="right"/>
        <w:rPr>
          <w:rFonts w:ascii="Times New Roman" w:hAnsi="Times New Roman" w:cs="Times New Roman"/>
          <w:sz w:val="24"/>
          <w:szCs w:val="24"/>
        </w:rPr>
      </w:pPr>
    </w:p>
    <w:p w14:paraId="542D34B8" w14:textId="77777777" w:rsidR="002611BC" w:rsidRDefault="002611BC" w:rsidP="002611BC">
      <w:pPr>
        <w:jc w:val="right"/>
        <w:rPr>
          <w:rFonts w:ascii="Times New Roman" w:hAnsi="Times New Roman" w:cs="Times New Roman"/>
          <w:sz w:val="24"/>
          <w:szCs w:val="24"/>
        </w:rPr>
      </w:pPr>
    </w:p>
    <w:p w14:paraId="654C4BBC" w14:textId="77777777" w:rsidR="002611BC" w:rsidRDefault="002611BC" w:rsidP="002611BC">
      <w:pPr>
        <w:jc w:val="right"/>
        <w:rPr>
          <w:rFonts w:ascii="Times New Roman" w:hAnsi="Times New Roman" w:cs="Times New Roman"/>
          <w:sz w:val="24"/>
          <w:szCs w:val="24"/>
        </w:rPr>
      </w:pPr>
    </w:p>
    <w:p w14:paraId="3B0263C8" w14:textId="77777777" w:rsidR="002611BC" w:rsidRDefault="002611BC" w:rsidP="002611BC">
      <w:pPr>
        <w:jc w:val="right"/>
        <w:rPr>
          <w:rFonts w:ascii="Times New Roman" w:hAnsi="Times New Roman" w:cs="Times New Roman"/>
          <w:sz w:val="24"/>
          <w:szCs w:val="24"/>
        </w:rPr>
      </w:pPr>
    </w:p>
    <w:p w14:paraId="65BACC7E" w14:textId="77777777" w:rsidR="002611BC" w:rsidRDefault="002611BC" w:rsidP="002611BC">
      <w:pPr>
        <w:jc w:val="right"/>
        <w:rPr>
          <w:rFonts w:ascii="Times New Roman" w:hAnsi="Times New Roman" w:cs="Times New Roman"/>
          <w:sz w:val="24"/>
          <w:szCs w:val="24"/>
        </w:rPr>
      </w:pPr>
    </w:p>
    <w:p w14:paraId="4A43D9A3" w14:textId="1DA5745C" w:rsidR="002611BC" w:rsidRDefault="002611BC" w:rsidP="002611BC">
      <w:pPr>
        <w:jc w:val="center"/>
        <w:rPr>
          <w:rFonts w:ascii="Times New Roman" w:hAnsi="Times New Roman" w:cs="Times New Roman"/>
          <w:sz w:val="24"/>
          <w:szCs w:val="24"/>
        </w:rPr>
      </w:pPr>
      <w:r>
        <w:rPr>
          <w:rFonts w:ascii="Times New Roman" w:hAnsi="Times New Roman" w:cs="Times New Roman"/>
          <w:sz w:val="24"/>
          <w:szCs w:val="24"/>
        </w:rPr>
        <w:t>Standing Orders</w:t>
      </w:r>
    </w:p>
    <w:p w14:paraId="28011038" w14:textId="77777777" w:rsidR="002611BC" w:rsidRDefault="002611BC" w:rsidP="002611BC">
      <w:pPr>
        <w:jc w:val="right"/>
        <w:rPr>
          <w:rFonts w:ascii="Times New Roman" w:hAnsi="Times New Roman" w:cs="Times New Roman"/>
          <w:sz w:val="24"/>
          <w:szCs w:val="24"/>
        </w:rPr>
      </w:pPr>
    </w:p>
    <w:p w14:paraId="4BD7EB31" w14:textId="5B410F0B" w:rsidR="002611BC" w:rsidRDefault="002611BC" w:rsidP="002611BC">
      <w:pPr>
        <w:jc w:val="right"/>
        <w:rPr>
          <w:rFonts w:ascii="Times New Roman" w:hAnsi="Times New Roman" w:cs="Times New Roman"/>
          <w:sz w:val="24"/>
          <w:szCs w:val="24"/>
        </w:rPr>
      </w:pPr>
      <w:r>
        <w:object w:dxaOrig="10966" w:dyaOrig="9855" w14:anchorId="1AC32479">
          <v:shape id="_x0000_i1032" type="#_x0000_t75" style="width:539.4pt;height:483.95pt" o:ole="">
            <v:imagedata r:id="rId22" o:title=""/>
          </v:shape>
          <o:OLEObject Type="Embed" ProgID="Visio.Drawing.15" ShapeID="_x0000_i1032" DrawAspect="Content" ObjectID="_1477008427" r:id="rId23"/>
        </w:object>
      </w:r>
    </w:p>
    <w:p w14:paraId="1851C2C3" w14:textId="77777777" w:rsidR="002611BC" w:rsidRPr="002611BC" w:rsidRDefault="002611BC" w:rsidP="002611BC">
      <w:pPr>
        <w:rPr>
          <w:rFonts w:ascii="Times New Roman" w:hAnsi="Times New Roman" w:cs="Times New Roman"/>
          <w:sz w:val="24"/>
          <w:szCs w:val="24"/>
        </w:rPr>
      </w:pPr>
    </w:p>
    <w:p w14:paraId="63BE8EFE" w14:textId="77777777" w:rsidR="002611BC" w:rsidRPr="002611BC" w:rsidRDefault="002611BC" w:rsidP="002611BC">
      <w:pPr>
        <w:rPr>
          <w:rFonts w:ascii="Times New Roman" w:hAnsi="Times New Roman" w:cs="Times New Roman"/>
          <w:sz w:val="24"/>
          <w:szCs w:val="24"/>
        </w:rPr>
      </w:pPr>
    </w:p>
    <w:p w14:paraId="01C1B088" w14:textId="77777777" w:rsidR="002611BC" w:rsidRPr="002611BC" w:rsidRDefault="002611BC" w:rsidP="002611BC">
      <w:pPr>
        <w:rPr>
          <w:rFonts w:ascii="Times New Roman" w:hAnsi="Times New Roman" w:cs="Times New Roman"/>
          <w:sz w:val="24"/>
          <w:szCs w:val="24"/>
        </w:rPr>
      </w:pPr>
    </w:p>
    <w:p w14:paraId="0FA11E9B" w14:textId="77777777" w:rsidR="002611BC" w:rsidRPr="002611BC" w:rsidRDefault="002611BC" w:rsidP="002611BC">
      <w:pPr>
        <w:rPr>
          <w:rFonts w:ascii="Times New Roman" w:hAnsi="Times New Roman" w:cs="Times New Roman"/>
          <w:sz w:val="24"/>
          <w:szCs w:val="24"/>
        </w:rPr>
      </w:pPr>
    </w:p>
    <w:p w14:paraId="68BBC44A" w14:textId="77777777" w:rsidR="002611BC" w:rsidRPr="002611BC" w:rsidRDefault="002611BC" w:rsidP="002611BC">
      <w:pPr>
        <w:rPr>
          <w:rFonts w:ascii="Times New Roman" w:hAnsi="Times New Roman" w:cs="Times New Roman"/>
          <w:sz w:val="24"/>
          <w:szCs w:val="24"/>
        </w:rPr>
      </w:pPr>
    </w:p>
    <w:p w14:paraId="69EB1274" w14:textId="0666464B" w:rsidR="002611BC" w:rsidRDefault="002611BC" w:rsidP="002611BC">
      <w:pPr>
        <w:rPr>
          <w:rFonts w:ascii="Times New Roman" w:hAnsi="Times New Roman" w:cs="Times New Roman"/>
          <w:sz w:val="24"/>
          <w:szCs w:val="24"/>
        </w:rPr>
      </w:pPr>
    </w:p>
    <w:p w14:paraId="1CA364F2" w14:textId="43644625" w:rsidR="002611BC" w:rsidRDefault="002611BC" w:rsidP="002611BC">
      <w:pPr>
        <w:tabs>
          <w:tab w:val="left" w:pos="4620"/>
        </w:tabs>
        <w:rPr>
          <w:rFonts w:ascii="Times New Roman" w:hAnsi="Times New Roman" w:cs="Times New Roman"/>
          <w:sz w:val="24"/>
          <w:szCs w:val="24"/>
        </w:rPr>
      </w:pPr>
      <w:r>
        <w:rPr>
          <w:rFonts w:ascii="Times New Roman" w:hAnsi="Times New Roman" w:cs="Times New Roman"/>
          <w:sz w:val="24"/>
          <w:szCs w:val="24"/>
        </w:rPr>
        <w:tab/>
      </w:r>
    </w:p>
    <w:p w14:paraId="78E3D60D" w14:textId="77777777" w:rsidR="002611BC" w:rsidRDefault="002611BC" w:rsidP="002611BC">
      <w:pPr>
        <w:tabs>
          <w:tab w:val="left" w:pos="4620"/>
        </w:tabs>
        <w:rPr>
          <w:rFonts w:ascii="Times New Roman" w:hAnsi="Times New Roman" w:cs="Times New Roman"/>
          <w:sz w:val="24"/>
          <w:szCs w:val="24"/>
        </w:rPr>
      </w:pPr>
    </w:p>
    <w:p w14:paraId="57979E0B" w14:textId="2CDB4F2D" w:rsidR="002611BC" w:rsidRDefault="002611BC" w:rsidP="002611BC">
      <w:pPr>
        <w:tabs>
          <w:tab w:val="left" w:pos="4620"/>
        </w:tabs>
        <w:rPr>
          <w:rFonts w:ascii="Times New Roman" w:hAnsi="Times New Roman" w:cs="Times New Roman"/>
          <w:sz w:val="24"/>
          <w:szCs w:val="24"/>
        </w:rPr>
      </w:pPr>
      <w:r>
        <w:rPr>
          <w:rFonts w:ascii="Times New Roman" w:hAnsi="Times New Roman" w:cs="Times New Roman"/>
          <w:sz w:val="24"/>
          <w:szCs w:val="24"/>
        </w:rPr>
        <w:t>Delivery Application E.R.D</w:t>
      </w:r>
    </w:p>
    <w:p w14:paraId="106C078F" w14:textId="77777777" w:rsidR="000E39BE" w:rsidRDefault="000E39BE" w:rsidP="002611BC">
      <w:pPr>
        <w:tabs>
          <w:tab w:val="left" w:pos="4620"/>
        </w:tabs>
      </w:pPr>
    </w:p>
    <w:p w14:paraId="74792A24" w14:textId="247F1655" w:rsidR="002611BC" w:rsidRDefault="000E39BE" w:rsidP="002611BC">
      <w:pPr>
        <w:tabs>
          <w:tab w:val="left" w:pos="4620"/>
        </w:tabs>
        <w:rPr>
          <w:rFonts w:ascii="Times New Roman" w:hAnsi="Times New Roman" w:cs="Times New Roman"/>
          <w:sz w:val="24"/>
          <w:szCs w:val="24"/>
        </w:rPr>
      </w:pPr>
      <w:r>
        <w:object w:dxaOrig="14025" w:dyaOrig="9555" w14:anchorId="725AE7E4">
          <v:shape id="_x0000_i1033" type="#_x0000_t75" style="width:434.35pt;height:296.25pt" o:ole="">
            <v:imagedata r:id="rId24" o:title=""/>
          </v:shape>
          <o:OLEObject Type="Embed" ProgID="Visio.Drawing.15" ShapeID="_x0000_i1033" DrawAspect="Content" ObjectID="_1477008428" r:id="rId25"/>
        </w:object>
      </w:r>
    </w:p>
    <w:p w14:paraId="653AB0B8" w14:textId="77777777" w:rsidR="000E39BE" w:rsidRDefault="000E39BE" w:rsidP="000E39BE">
      <w:pPr>
        <w:rPr>
          <w:rFonts w:ascii="Times New Roman" w:hAnsi="Times New Roman" w:cs="Times New Roman"/>
          <w:sz w:val="24"/>
          <w:szCs w:val="24"/>
        </w:rPr>
      </w:pPr>
      <w:r>
        <w:rPr>
          <w:rFonts w:ascii="Times New Roman" w:hAnsi="Times New Roman" w:cs="Times New Roman"/>
          <w:sz w:val="24"/>
          <w:szCs w:val="24"/>
        </w:rPr>
        <w:t>Assumptions:</w:t>
      </w:r>
    </w:p>
    <w:p w14:paraId="179A62D4"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Each Invoices would reflect one order</w:t>
      </w:r>
    </w:p>
    <w:p w14:paraId="18CE2CA5"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Orders will generate one invoice for a customer</w:t>
      </w:r>
    </w:p>
    <w:p w14:paraId="38937050"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On every invoice you can have one return</w:t>
      </w:r>
    </w:p>
    <w:p w14:paraId="0B4873A6"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Each return</w:t>
      </w:r>
      <w:r>
        <w:rPr>
          <w:rFonts w:ascii="Times New Roman" w:hAnsi="Times New Roman" w:cs="Times New Roman"/>
          <w:sz w:val="24"/>
          <w:szCs w:val="24"/>
        </w:rPr>
        <w:t xml:space="preserve"> can only be associated with one</w:t>
      </w:r>
      <w:r w:rsidRPr="00340C32">
        <w:rPr>
          <w:rFonts w:ascii="Times New Roman" w:hAnsi="Times New Roman" w:cs="Times New Roman"/>
          <w:sz w:val="24"/>
          <w:szCs w:val="24"/>
        </w:rPr>
        <w:t xml:space="preserve"> Invoice</w:t>
      </w:r>
    </w:p>
    <w:p w14:paraId="75895ED3"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A return must have a returned order item</w:t>
      </w:r>
      <w:r>
        <w:rPr>
          <w:rFonts w:ascii="Times New Roman" w:hAnsi="Times New Roman" w:cs="Times New Roman"/>
          <w:sz w:val="24"/>
          <w:szCs w:val="24"/>
        </w:rPr>
        <w:t xml:space="preserve"> </w:t>
      </w:r>
    </w:p>
    <w:p w14:paraId="3207B558"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Multiple Order items can have the same ReturnID</w:t>
      </w:r>
    </w:p>
    <w:p w14:paraId="6CC4D200" w14:textId="77777777" w:rsidR="000E39BE" w:rsidRPr="00340C32"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An order can have many items return</w:t>
      </w:r>
    </w:p>
    <w:p w14:paraId="55B92C74" w14:textId="77777777" w:rsidR="000E39BE" w:rsidRDefault="000E39BE" w:rsidP="000E39BE">
      <w:pPr>
        <w:pStyle w:val="ListParagraph"/>
        <w:numPr>
          <w:ilvl w:val="0"/>
          <w:numId w:val="14"/>
        </w:numPr>
        <w:rPr>
          <w:rFonts w:ascii="Times New Roman" w:hAnsi="Times New Roman" w:cs="Times New Roman"/>
          <w:sz w:val="24"/>
          <w:szCs w:val="24"/>
        </w:rPr>
      </w:pPr>
      <w:r w:rsidRPr="00340C32">
        <w:rPr>
          <w:rFonts w:ascii="Times New Roman" w:hAnsi="Times New Roman" w:cs="Times New Roman"/>
          <w:sz w:val="24"/>
          <w:szCs w:val="24"/>
        </w:rPr>
        <w:t>A returned order item must be attached to an order</w:t>
      </w:r>
    </w:p>
    <w:p w14:paraId="3BEB520E" w14:textId="77777777" w:rsidR="000E39BE" w:rsidRPr="00F129CE" w:rsidRDefault="000E39BE" w:rsidP="000E39BE">
      <w:pPr>
        <w:rPr>
          <w:rFonts w:ascii="Times New Roman" w:hAnsi="Times New Roman" w:cs="Times New Roman"/>
          <w:sz w:val="24"/>
          <w:szCs w:val="24"/>
        </w:rPr>
      </w:pPr>
      <w:r w:rsidRPr="00F129CE">
        <w:rPr>
          <w:rFonts w:ascii="Times New Roman" w:hAnsi="Times New Roman" w:cs="Times New Roman"/>
          <w:sz w:val="24"/>
          <w:szCs w:val="24"/>
        </w:rPr>
        <w:t>Invoices</w:t>
      </w:r>
    </w:p>
    <w:p w14:paraId="4DB7BCD9" w14:textId="77777777" w:rsidR="000E39BE" w:rsidRDefault="000E39BE" w:rsidP="000E39BE">
      <w:pPr>
        <w:rPr>
          <w:rFonts w:ascii="Times New Roman" w:hAnsi="Times New Roman" w:cs="Times New Roman"/>
          <w:sz w:val="28"/>
          <w:szCs w:val="28"/>
        </w:rPr>
      </w:pPr>
    </w:p>
    <w:p w14:paraId="6E96E66F" w14:textId="1CD4C1E7" w:rsidR="002611BC" w:rsidRDefault="000E39BE" w:rsidP="000E39BE">
      <w:pPr>
        <w:tabs>
          <w:tab w:val="left" w:pos="4620"/>
        </w:tabs>
      </w:pPr>
      <w:r>
        <w:object w:dxaOrig="13921" w:dyaOrig="3076" w14:anchorId="1B6AA4A3">
          <v:shape id="_x0000_i1034" type="#_x0000_t75" style="width:416.65pt;height:92.05pt" o:ole="">
            <v:imagedata r:id="rId26" o:title=""/>
          </v:shape>
          <o:OLEObject Type="Embed" ProgID="Visio.Drawing.15" ShapeID="_x0000_i1034" DrawAspect="Content" ObjectID="_1477008429" r:id="rId27"/>
        </w:object>
      </w:r>
    </w:p>
    <w:p w14:paraId="291F7211" w14:textId="77777777" w:rsidR="000E39BE" w:rsidRDefault="000E39BE" w:rsidP="000E39BE">
      <w:pPr>
        <w:tabs>
          <w:tab w:val="left" w:pos="4620"/>
        </w:tabs>
      </w:pPr>
    </w:p>
    <w:p w14:paraId="3667C407" w14:textId="77777777" w:rsidR="000E39BE" w:rsidRDefault="000E39BE" w:rsidP="000E39BE">
      <w:pPr>
        <w:tabs>
          <w:tab w:val="left" w:pos="4620"/>
        </w:tabs>
      </w:pPr>
    </w:p>
    <w:p w14:paraId="45D80FD1" w14:textId="77777777" w:rsidR="000E39BE" w:rsidRDefault="000E39BE" w:rsidP="000E39BE">
      <w:pPr>
        <w:tabs>
          <w:tab w:val="left" w:pos="4620"/>
        </w:tabs>
      </w:pPr>
    </w:p>
    <w:p w14:paraId="0CE3A583" w14:textId="25630F14" w:rsidR="000E39BE" w:rsidRDefault="000E39BE" w:rsidP="000E39BE">
      <w:pPr>
        <w:pStyle w:val="Title"/>
        <w:jc w:val="center"/>
      </w:pPr>
      <w:r>
        <w:t>Activity Diagrams</w:t>
      </w:r>
    </w:p>
    <w:p w14:paraId="1F08A7AE" w14:textId="64462DAF" w:rsidR="000E39BE" w:rsidRDefault="000E39BE" w:rsidP="000E39BE">
      <w:pPr>
        <w:pStyle w:val="Title"/>
        <w:jc w:val="center"/>
      </w:pPr>
      <w:r>
        <w:t>Order Processing Module</w:t>
      </w:r>
    </w:p>
    <w:p w14:paraId="36D5124E" w14:textId="6871255F" w:rsidR="000E39BE" w:rsidRDefault="000E39BE" w:rsidP="000E39BE">
      <w:pPr>
        <w:tabs>
          <w:tab w:val="left" w:pos="4620"/>
        </w:tabs>
      </w:pPr>
      <w:r>
        <w:object w:dxaOrig="11551" w:dyaOrig="15151" w14:anchorId="3A32F32D">
          <v:shape id="_x0000_i1035" type="#_x0000_t75" style="width:472.15pt;height:619.65pt" o:ole="">
            <v:imagedata r:id="rId28" o:title=""/>
          </v:shape>
          <o:OLEObject Type="Embed" ProgID="Visio.Drawing.15" ShapeID="_x0000_i1035" DrawAspect="Content" ObjectID="_1477008430" r:id="rId29"/>
        </w:object>
      </w:r>
    </w:p>
    <w:p w14:paraId="15D9660A" w14:textId="684B9662" w:rsidR="000E39BE" w:rsidRDefault="000E39BE" w:rsidP="000E39BE">
      <w:pPr>
        <w:tabs>
          <w:tab w:val="left" w:pos="4620"/>
        </w:tabs>
      </w:pPr>
      <w:r>
        <w:object w:dxaOrig="11551" w:dyaOrig="481" w14:anchorId="62F50B30">
          <v:shape id="_x0000_i1036" type="#_x0000_t75" style="width:539.4pt;height:22.45pt" o:ole="">
            <v:imagedata r:id="rId30" o:title=""/>
          </v:shape>
          <o:OLEObject Type="Embed" ProgID="Visio.Drawing.15" ShapeID="_x0000_i1036" DrawAspect="Content" ObjectID="_1477008431" r:id="rId31"/>
        </w:object>
      </w:r>
    </w:p>
    <w:p w14:paraId="14514B3D" w14:textId="77777777" w:rsidR="000E39BE" w:rsidRDefault="000E39BE" w:rsidP="000E39BE">
      <w:pPr>
        <w:tabs>
          <w:tab w:val="left" w:pos="4620"/>
        </w:tabs>
        <w:rPr>
          <w:rFonts w:ascii="Times New Roman" w:hAnsi="Times New Roman" w:cs="Times New Roman"/>
          <w:sz w:val="24"/>
          <w:szCs w:val="24"/>
        </w:rPr>
      </w:pPr>
    </w:p>
    <w:p w14:paraId="57B38B3F" w14:textId="122B810B" w:rsidR="000E39BE" w:rsidRDefault="000E39BE" w:rsidP="000E39BE">
      <w:pPr>
        <w:tabs>
          <w:tab w:val="left" w:pos="4620"/>
        </w:tabs>
        <w:rPr>
          <w:rFonts w:ascii="Times New Roman" w:hAnsi="Times New Roman" w:cs="Times New Roman"/>
          <w:sz w:val="24"/>
          <w:szCs w:val="24"/>
        </w:rPr>
      </w:pPr>
      <w:r>
        <w:object w:dxaOrig="11551" w:dyaOrig="15420" w14:anchorId="77526161">
          <v:shape id="_x0000_i1037" type="#_x0000_t75" style="width:480.4pt;height:640.9pt" o:ole="">
            <v:imagedata r:id="rId32" o:title=""/>
          </v:shape>
          <o:OLEObject Type="Embed" ProgID="Visio.Drawing.15" ShapeID="_x0000_i1037" DrawAspect="Content" ObjectID="_1477008432" r:id="rId33"/>
        </w:object>
      </w:r>
    </w:p>
    <w:p w14:paraId="2A022CBC" w14:textId="307AE271" w:rsidR="000E39BE" w:rsidRDefault="000E39BE" w:rsidP="000E39BE">
      <w:pPr>
        <w:tabs>
          <w:tab w:val="left" w:pos="7350"/>
        </w:tabs>
        <w:rPr>
          <w:rFonts w:ascii="Times New Roman" w:hAnsi="Times New Roman" w:cs="Times New Roman"/>
          <w:sz w:val="24"/>
          <w:szCs w:val="24"/>
        </w:rPr>
      </w:pPr>
      <w:r>
        <w:rPr>
          <w:rFonts w:ascii="Times New Roman" w:hAnsi="Times New Roman" w:cs="Times New Roman"/>
          <w:sz w:val="24"/>
          <w:szCs w:val="24"/>
        </w:rPr>
        <w:tab/>
      </w:r>
    </w:p>
    <w:p w14:paraId="754DE117" w14:textId="77777777" w:rsidR="000E39BE" w:rsidRDefault="000E39BE" w:rsidP="000E39BE">
      <w:pPr>
        <w:tabs>
          <w:tab w:val="left" w:pos="7350"/>
        </w:tabs>
        <w:rPr>
          <w:rFonts w:ascii="Times New Roman" w:hAnsi="Times New Roman" w:cs="Times New Roman"/>
          <w:sz w:val="24"/>
          <w:szCs w:val="24"/>
        </w:rPr>
      </w:pPr>
    </w:p>
    <w:p w14:paraId="47C1199B" w14:textId="77777777" w:rsidR="000E39BE" w:rsidRDefault="000E39BE" w:rsidP="000E39BE">
      <w:pPr>
        <w:tabs>
          <w:tab w:val="left" w:pos="7350"/>
        </w:tabs>
        <w:rPr>
          <w:rFonts w:ascii="Times New Roman" w:hAnsi="Times New Roman" w:cs="Times New Roman"/>
          <w:sz w:val="24"/>
          <w:szCs w:val="24"/>
        </w:rPr>
      </w:pPr>
    </w:p>
    <w:p w14:paraId="31843B89" w14:textId="77777777" w:rsidR="000E39BE" w:rsidRDefault="000E39BE" w:rsidP="000E39BE">
      <w:pPr>
        <w:tabs>
          <w:tab w:val="left" w:pos="7350"/>
        </w:tabs>
      </w:pPr>
      <w:r>
        <w:object w:dxaOrig="11551" w:dyaOrig="15016" w14:anchorId="759BCCD5">
          <v:shape id="_x0000_i1038" type="#_x0000_t75" style="width:492.2pt;height:639.75pt" o:ole="">
            <v:imagedata r:id="rId34" o:title=""/>
          </v:shape>
          <o:OLEObject Type="Embed" ProgID="Visio.Drawing.15" ShapeID="_x0000_i1038" DrawAspect="Content" ObjectID="_1477008433" r:id="rId35"/>
        </w:object>
      </w:r>
    </w:p>
    <w:p w14:paraId="560018AA" w14:textId="3407FD11" w:rsidR="000E39BE" w:rsidRDefault="000E39BE" w:rsidP="000E39BE">
      <w:pPr>
        <w:tabs>
          <w:tab w:val="left" w:pos="7350"/>
        </w:tabs>
        <w:rPr>
          <w:rFonts w:ascii="Times New Roman" w:hAnsi="Times New Roman" w:cs="Times New Roman"/>
          <w:sz w:val="24"/>
          <w:szCs w:val="24"/>
        </w:rPr>
      </w:pPr>
    </w:p>
    <w:p w14:paraId="38ECBFC0" w14:textId="77777777" w:rsidR="000E39BE" w:rsidRDefault="000E39BE" w:rsidP="000E39BE">
      <w:pPr>
        <w:tabs>
          <w:tab w:val="left" w:pos="7350"/>
        </w:tabs>
        <w:rPr>
          <w:rFonts w:ascii="Times New Roman" w:hAnsi="Times New Roman" w:cs="Times New Roman"/>
          <w:sz w:val="24"/>
          <w:szCs w:val="24"/>
        </w:rPr>
      </w:pPr>
    </w:p>
    <w:p w14:paraId="6D84FF71" w14:textId="77777777" w:rsidR="000E39BE" w:rsidRDefault="000E39BE" w:rsidP="000E39BE">
      <w:pPr>
        <w:tabs>
          <w:tab w:val="left" w:pos="7350"/>
        </w:tabs>
        <w:rPr>
          <w:rFonts w:ascii="Times New Roman" w:hAnsi="Times New Roman" w:cs="Times New Roman"/>
          <w:sz w:val="24"/>
          <w:szCs w:val="24"/>
        </w:rPr>
      </w:pPr>
    </w:p>
    <w:p w14:paraId="224871F6" w14:textId="1E9EC6AC" w:rsidR="000E39BE" w:rsidRDefault="000E39BE" w:rsidP="000E39BE">
      <w:pPr>
        <w:tabs>
          <w:tab w:val="left" w:pos="7350"/>
        </w:tabs>
      </w:pPr>
      <w:r>
        <w:object w:dxaOrig="11551" w:dyaOrig="15151" w14:anchorId="7770141D">
          <v:shape id="_x0000_i1039" type="#_x0000_t75" style="width:539.4pt;height:707pt" o:ole="">
            <v:imagedata r:id="rId36" o:title=""/>
          </v:shape>
          <o:OLEObject Type="Embed" ProgID="Visio.Drawing.15" ShapeID="_x0000_i1039" DrawAspect="Content" ObjectID="_1477008434" r:id="rId37"/>
        </w:object>
      </w:r>
    </w:p>
    <w:p w14:paraId="4C3876F2" w14:textId="5DF2D41B" w:rsidR="000E39BE" w:rsidRDefault="000E39BE" w:rsidP="000E39BE">
      <w:pPr>
        <w:tabs>
          <w:tab w:val="left" w:pos="7350"/>
        </w:tabs>
        <w:rPr>
          <w:rFonts w:ascii="Times New Roman" w:hAnsi="Times New Roman" w:cs="Times New Roman"/>
          <w:sz w:val="24"/>
          <w:szCs w:val="24"/>
        </w:rPr>
      </w:pPr>
      <w:r>
        <w:object w:dxaOrig="11551" w:dyaOrig="15420" w14:anchorId="6C553DB3">
          <v:shape id="_x0000_i1040" type="#_x0000_t75" style="width:506.35pt;height:676.35pt" o:ole="">
            <v:imagedata r:id="rId38" o:title=""/>
          </v:shape>
          <o:OLEObject Type="Embed" ProgID="Visio.Drawing.15" ShapeID="_x0000_i1040" DrawAspect="Content" ObjectID="_1477008435" r:id="rId39"/>
        </w:object>
      </w:r>
    </w:p>
    <w:p w14:paraId="5048B106" w14:textId="77777777" w:rsidR="000E39BE" w:rsidRDefault="000E39BE" w:rsidP="000E39BE">
      <w:pPr>
        <w:tabs>
          <w:tab w:val="left" w:pos="7350"/>
        </w:tabs>
        <w:rPr>
          <w:rFonts w:ascii="Times New Roman" w:hAnsi="Times New Roman" w:cs="Times New Roman"/>
          <w:sz w:val="24"/>
          <w:szCs w:val="24"/>
        </w:rPr>
      </w:pPr>
    </w:p>
    <w:p w14:paraId="2B8133CD" w14:textId="085DB300" w:rsidR="000E39BE" w:rsidRDefault="000E39BE" w:rsidP="000E39BE">
      <w:pPr>
        <w:pStyle w:val="Title"/>
      </w:pPr>
      <w:r>
        <w:lastRenderedPageBreak/>
        <w:t>Delivery Application</w:t>
      </w:r>
    </w:p>
    <w:p w14:paraId="7FB93C0A" w14:textId="77777777" w:rsidR="000E39BE" w:rsidRPr="00066EEF" w:rsidRDefault="000E39BE" w:rsidP="000E39BE">
      <w:pPr>
        <w:rPr>
          <w:rFonts w:ascii="Times New Roman" w:hAnsi="Times New Roman" w:cs="Times New Roman"/>
          <w:sz w:val="28"/>
          <w:szCs w:val="28"/>
        </w:rPr>
      </w:pPr>
      <w:r w:rsidRPr="00066EEF">
        <w:rPr>
          <w:rFonts w:ascii="Times New Roman" w:hAnsi="Times New Roman" w:cs="Times New Roman"/>
          <w:sz w:val="28"/>
          <w:szCs w:val="28"/>
        </w:rPr>
        <w:t>Activity Diagram for entering data on returns</w:t>
      </w:r>
    </w:p>
    <w:p w14:paraId="16AD1079" w14:textId="0E73D4CB" w:rsidR="000E39BE" w:rsidRDefault="000E39BE" w:rsidP="000E39BE">
      <w:pPr>
        <w:tabs>
          <w:tab w:val="left" w:pos="7350"/>
        </w:tabs>
        <w:rPr>
          <w:rFonts w:ascii="Times New Roman" w:hAnsi="Times New Roman" w:cs="Times New Roman"/>
          <w:sz w:val="24"/>
          <w:szCs w:val="24"/>
        </w:rPr>
      </w:pPr>
      <w:r>
        <w:object w:dxaOrig="10830" w:dyaOrig="14250" w14:anchorId="324AEED5">
          <v:shape id="_x0000_i1041" type="#_x0000_t75" style="width:467.4pt;height:616.15pt" o:ole="">
            <v:imagedata r:id="rId40" o:title=""/>
          </v:shape>
          <o:OLEObject Type="Embed" ProgID="Visio.Drawing.15" ShapeID="_x0000_i1041" DrawAspect="Content" ObjectID="_1477008436" r:id="rId41"/>
        </w:object>
      </w:r>
    </w:p>
    <w:p w14:paraId="0CB728FF" w14:textId="69AC696B" w:rsidR="000E39BE" w:rsidRDefault="000E39BE" w:rsidP="000E39BE">
      <w:pPr>
        <w:rPr>
          <w:rFonts w:ascii="Times New Roman" w:hAnsi="Times New Roman" w:cs="Times New Roman"/>
          <w:sz w:val="24"/>
          <w:szCs w:val="24"/>
        </w:rPr>
      </w:pPr>
    </w:p>
    <w:p w14:paraId="16552336" w14:textId="5B349353" w:rsidR="000E39BE" w:rsidRDefault="000E39BE" w:rsidP="000E39BE">
      <w:pPr>
        <w:tabs>
          <w:tab w:val="left" w:pos="5940"/>
        </w:tabs>
        <w:rPr>
          <w:rFonts w:ascii="Times New Roman" w:hAnsi="Times New Roman" w:cs="Times New Roman"/>
          <w:sz w:val="24"/>
          <w:szCs w:val="24"/>
        </w:rPr>
      </w:pPr>
      <w:r>
        <w:rPr>
          <w:rFonts w:ascii="Times New Roman" w:hAnsi="Times New Roman" w:cs="Times New Roman"/>
          <w:sz w:val="24"/>
          <w:szCs w:val="24"/>
        </w:rPr>
        <w:lastRenderedPageBreak/>
        <w:tab/>
      </w:r>
    </w:p>
    <w:p w14:paraId="56484F64" w14:textId="77777777" w:rsidR="000E39BE" w:rsidRDefault="000E39BE" w:rsidP="000E39BE">
      <w:pPr>
        <w:pStyle w:val="Title"/>
      </w:pPr>
      <w:r>
        <w:t xml:space="preserve">Customer Web Application </w:t>
      </w:r>
    </w:p>
    <w:p w14:paraId="742E94B4" w14:textId="2F1A898B" w:rsidR="000E39BE" w:rsidRDefault="000E39BE" w:rsidP="000E39BE">
      <w:pPr>
        <w:tabs>
          <w:tab w:val="left" w:pos="3099"/>
        </w:tabs>
      </w:pPr>
      <w:r>
        <w:t xml:space="preserve">Activity Diagram for Standing Order Modification </w:t>
      </w:r>
    </w:p>
    <w:p w14:paraId="3A0BAB29" w14:textId="77777777" w:rsidR="000E39BE" w:rsidRDefault="000E39BE" w:rsidP="000E39BE">
      <w:pPr>
        <w:tabs>
          <w:tab w:val="left" w:pos="3099"/>
        </w:tabs>
        <w:jc w:val="center"/>
      </w:pPr>
      <w:r>
        <w:object w:dxaOrig="4095" w:dyaOrig="12675" w14:anchorId="51458C92">
          <v:shape id="_x0000_i1042" type="#_x0000_t75" style="width:204.2pt;height:606.7pt" o:ole="">
            <v:imagedata r:id="rId42" o:title=""/>
          </v:shape>
          <o:OLEObject Type="Embed" ProgID="Visio.Drawing.15" ShapeID="_x0000_i1042" DrawAspect="Content" ObjectID="_1477008437" r:id="rId43"/>
        </w:object>
      </w:r>
    </w:p>
    <w:p w14:paraId="0B04C6A6" w14:textId="77777777" w:rsidR="000E39BE" w:rsidRDefault="000E39BE" w:rsidP="000E39BE">
      <w:pPr>
        <w:tabs>
          <w:tab w:val="left" w:pos="5940"/>
        </w:tabs>
        <w:rPr>
          <w:rFonts w:ascii="Times New Roman" w:hAnsi="Times New Roman" w:cs="Times New Roman"/>
          <w:sz w:val="24"/>
          <w:szCs w:val="24"/>
        </w:rPr>
      </w:pPr>
    </w:p>
    <w:p w14:paraId="0371A901" w14:textId="77777777" w:rsidR="000E39BE" w:rsidRDefault="000E39BE" w:rsidP="000E39BE">
      <w:pPr>
        <w:tabs>
          <w:tab w:val="left" w:pos="5940"/>
        </w:tabs>
        <w:rPr>
          <w:rFonts w:ascii="Times New Roman" w:hAnsi="Times New Roman" w:cs="Times New Roman"/>
          <w:sz w:val="24"/>
          <w:szCs w:val="24"/>
        </w:rPr>
      </w:pPr>
    </w:p>
    <w:p w14:paraId="3A6D37F2" w14:textId="77777777" w:rsidR="000E39BE" w:rsidRDefault="000E39BE" w:rsidP="000E39BE">
      <w:pPr>
        <w:tabs>
          <w:tab w:val="left" w:pos="5940"/>
        </w:tabs>
        <w:rPr>
          <w:rFonts w:ascii="Times New Roman" w:hAnsi="Times New Roman" w:cs="Times New Roman"/>
          <w:sz w:val="24"/>
          <w:szCs w:val="24"/>
        </w:rPr>
      </w:pPr>
    </w:p>
    <w:p w14:paraId="0B081BAE" w14:textId="545FB747" w:rsidR="000E39BE" w:rsidRDefault="000E39BE" w:rsidP="000E39BE">
      <w:pPr>
        <w:pStyle w:val="Title"/>
      </w:pPr>
      <w:r>
        <w:t>Sales Rep Application</w:t>
      </w:r>
    </w:p>
    <w:p w14:paraId="7706FAA8" w14:textId="57C95E2B" w:rsidR="000E39BE" w:rsidRDefault="000E39BE" w:rsidP="000E39BE">
      <w:pPr>
        <w:tabs>
          <w:tab w:val="left" w:pos="5940"/>
        </w:tabs>
        <w:rPr>
          <w:rFonts w:ascii="Times New Roman" w:hAnsi="Times New Roman" w:cs="Times New Roman"/>
          <w:sz w:val="24"/>
          <w:szCs w:val="24"/>
        </w:rPr>
      </w:pPr>
      <w:r>
        <w:object w:dxaOrig="9391" w:dyaOrig="9495" w14:anchorId="61CAE408">
          <v:shape id="_x0000_i1043" type="#_x0000_t75" style="width:469.75pt;height:474.5pt" o:ole="">
            <v:imagedata r:id="rId44" o:title=""/>
          </v:shape>
          <o:OLEObject Type="Embed" ProgID="Visio.Drawing.15" ShapeID="_x0000_i1043" DrawAspect="Content" ObjectID="_1477008438" r:id="rId45"/>
        </w:object>
      </w:r>
    </w:p>
    <w:p w14:paraId="632E6FBC" w14:textId="77777777" w:rsidR="000E39BE" w:rsidRDefault="000E39BE" w:rsidP="000E39BE">
      <w:pPr>
        <w:jc w:val="center"/>
        <w:rPr>
          <w:rFonts w:ascii="Times New Roman" w:hAnsi="Times New Roman" w:cs="Times New Roman"/>
          <w:sz w:val="24"/>
          <w:szCs w:val="24"/>
        </w:rPr>
      </w:pPr>
    </w:p>
    <w:p w14:paraId="07817084" w14:textId="77777777" w:rsidR="000E39BE" w:rsidRDefault="000E39BE" w:rsidP="000E39BE">
      <w:pPr>
        <w:jc w:val="center"/>
        <w:rPr>
          <w:rFonts w:ascii="Times New Roman" w:hAnsi="Times New Roman" w:cs="Times New Roman"/>
          <w:sz w:val="24"/>
          <w:szCs w:val="24"/>
        </w:rPr>
      </w:pPr>
    </w:p>
    <w:p w14:paraId="0BC63D0A" w14:textId="77777777" w:rsidR="000E39BE" w:rsidRDefault="000E39BE" w:rsidP="000E39BE">
      <w:pPr>
        <w:jc w:val="center"/>
        <w:rPr>
          <w:rFonts w:ascii="Times New Roman" w:hAnsi="Times New Roman" w:cs="Times New Roman"/>
          <w:sz w:val="24"/>
          <w:szCs w:val="24"/>
        </w:rPr>
      </w:pPr>
    </w:p>
    <w:p w14:paraId="23C5C4D6" w14:textId="77777777" w:rsidR="001B2A88" w:rsidRDefault="000E39BE" w:rsidP="000E39BE">
      <w:pPr>
        <w:jc w:val="center"/>
      </w:pPr>
      <w:r>
        <w:object w:dxaOrig="9391" w:dyaOrig="9495" w14:anchorId="2A32108C">
          <v:shape id="_x0000_i1044" type="#_x0000_t75" style="width:469.75pt;height:474.5pt" o:ole="">
            <v:imagedata r:id="rId44" o:title=""/>
          </v:shape>
          <o:OLEObject Type="Embed" ProgID="Visio.Drawing.15" ShapeID="_x0000_i1044" DrawAspect="Content" ObjectID="_1477008439" r:id="rId46"/>
        </w:object>
      </w:r>
    </w:p>
    <w:p w14:paraId="4F206E3E" w14:textId="50B3FB8A" w:rsidR="000E39BE" w:rsidRDefault="000E39BE" w:rsidP="000E39BE">
      <w:pPr>
        <w:jc w:val="center"/>
        <w:rPr>
          <w:rFonts w:ascii="Times New Roman" w:hAnsi="Times New Roman" w:cs="Times New Roman"/>
          <w:sz w:val="24"/>
          <w:szCs w:val="24"/>
        </w:rPr>
      </w:pPr>
    </w:p>
    <w:p w14:paraId="751D0833" w14:textId="77777777" w:rsidR="001B2A88" w:rsidRDefault="001B2A88" w:rsidP="000E39BE">
      <w:pPr>
        <w:jc w:val="center"/>
        <w:rPr>
          <w:rFonts w:ascii="Times New Roman" w:hAnsi="Times New Roman" w:cs="Times New Roman"/>
          <w:sz w:val="24"/>
          <w:szCs w:val="24"/>
        </w:rPr>
      </w:pPr>
    </w:p>
    <w:p w14:paraId="75D09126" w14:textId="31071D6F" w:rsidR="001B2A88" w:rsidRDefault="001B2A88" w:rsidP="000E39BE">
      <w:pPr>
        <w:jc w:val="center"/>
        <w:rPr>
          <w:rFonts w:ascii="Times New Roman" w:hAnsi="Times New Roman" w:cs="Times New Roman"/>
          <w:sz w:val="24"/>
          <w:szCs w:val="24"/>
        </w:rPr>
      </w:pPr>
    </w:p>
    <w:p w14:paraId="296C7551" w14:textId="77777777" w:rsidR="001B2A88" w:rsidRPr="001B2A88" w:rsidRDefault="001B2A88" w:rsidP="001B2A88">
      <w:pPr>
        <w:rPr>
          <w:rFonts w:ascii="Times New Roman" w:hAnsi="Times New Roman" w:cs="Times New Roman"/>
          <w:sz w:val="24"/>
          <w:szCs w:val="24"/>
        </w:rPr>
      </w:pPr>
    </w:p>
    <w:p w14:paraId="09DD83ED" w14:textId="77777777" w:rsidR="001B2A88" w:rsidRPr="001B2A88" w:rsidRDefault="001B2A88" w:rsidP="001B2A88">
      <w:pPr>
        <w:rPr>
          <w:rFonts w:ascii="Times New Roman" w:hAnsi="Times New Roman" w:cs="Times New Roman"/>
          <w:sz w:val="24"/>
          <w:szCs w:val="24"/>
        </w:rPr>
      </w:pPr>
    </w:p>
    <w:p w14:paraId="7900FC9E" w14:textId="121AC98E" w:rsidR="001B2A88" w:rsidRDefault="001B2A88" w:rsidP="001B2A88">
      <w:pPr>
        <w:rPr>
          <w:rFonts w:ascii="Times New Roman" w:hAnsi="Times New Roman" w:cs="Times New Roman"/>
          <w:sz w:val="24"/>
          <w:szCs w:val="24"/>
        </w:rPr>
      </w:pPr>
    </w:p>
    <w:p w14:paraId="28B317BE" w14:textId="591BBC10" w:rsidR="001B2A88" w:rsidRDefault="001B2A88" w:rsidP="001B2A88">
      <w:pPr>
        <w:jc w:val="center"/>
        <w:rPr>
          <w:rFonts w:ascii="Times New Roman" w:hAnsi="Times New Roman" w:cs="Times New Roman"/>
          <w:sz w:val="24"/>
          <w:szCs w:val="24"/>
        </w:rPr>
      </w:pPr>
    </w:p>
    <w:p w14:paraId="180A8450" w14:textId="77777777" w:rsidR="001B2A88" w:rsidRDefault="001B2A88">
      <w:pPr>
        <w:rPr>
          <w:rFonts w:ascii="Times New Roman" w:hAnsi="Times New Roman" w:cs="Times New Roman"/>
          <w:sz w:val="24"/>
          <w:szCs w:val="24"/>
        </w:rPr>
      </w:pPr>
      <w:r>
        <w:rPr>
          <w:rFonts w:ascii="Times New Roman" w:hAnsi="Times New Roman" w:cs="Times New Roman"/>
          <w:sz w:val="24"/>
          <w:szCs w:val="24"/>
        </w:rPr>
        <w:br w:type="page"/>
      </w:r>
    </w:p>
    <w:p w14:paraId="6C461EE2" w14:textId="6682A403" w:rsidR="001B2A88" w:rsidRDefault="001B2A88" w:rsidP="001B2A88">
      <w:pPr>
        <w:pStyle w:val="Title"/>
        <w:jc w:val="center"/>
      </w:pPr>
      <w:r>
        <w:lastRenderedPageBreak/>
        <w:t>User Interfaces</w:t>
      </w:r>
    </w:p>
    <w:p w14:paraId="1E70AD44" w14:textId="77777777" w:rsidR="001B2A88" w:rsidRPr="00A10FC3" w:rsidRDefault="001B2A88" w:rsidP="001B2A88">
      <w:r w:rsidRPr="00424B9F">
        <w:rPr>
          <w:u w:val="single"/>
        </w:rPr>
        <w:t>Home Page</w:t>
      </w:r>
      <w:r w:rsidRPr="00A10FC3">
        <w:t xml:space="preserve"> </w:t>
      </w:r>
      <w:r>
        <w:t>Fig 1</w:t>
      </w:r>
    </w:p>
    <w:p w14:paraId="63B3CB6A" w14:textId="77777777" w:rsidR="001B2A88" w:rsidRDefault="001B2A88" w:rsidP="001B2A88">
      <w:r>
        <w:rPr>
          <w:noProof/>
        </w:rPr>
        <w:drawing>
          <wp:inline distT="0" distB="0" distL="0" distR="0" wp14:anchorId="2B5A9BDF" wp14:editId="4E1A8F5B">
            <wp:extent cx="5932805" cy="3606165"/>
            <wp:effectExtent l="0" t="0" r="0" b="0"/>
            <wp:docPr id="1" name="Picture 1" descr="I:\Year 3 semester 1\3440\home p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Year 3 semester 1\3440\home pag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2805" cy="3606165"/>
                    </a:xfrm>
                    <a:prstGeom prst="rect">
                      <a:avLst/>
                    </a:prstGeom>
                    <a:noFill/>
                    <a:ln>
                      <a:noFill/>
                    </a:ln>
                  </pic:spPr>
                </pic:pic>
              </a:graphicData>
            </a:graphic>
          </wp:inline>
        </w:drawing>
      </w:r>
    </w:p>
    <w:p w14:paraId="038F86D1" w14:textId="77777777" w:rsidR="001B2A88" w:rsidRDefault="001B2A88" w:rsidP="001B2A88">
      <w:pPr>
        <w:tabs>
          <w:tab w:val="left" w:pos="3099"/>
        </w:tabs>
        <w:rPr>
          <w:u w:val="single"/>
        </w:rPr>
      </w:pPr>
      <w:r w:rsidRPr="00424B9F">
        <w:rPr>
          <w:u w:val="single"/>
        </w:rPr>
        <w:t>Account Details</w:t>
      </w:r>
      <w:r>
        <w:rPr>
          <w:u w:val="single"/>
        </w:rPr>
        <w:t xml:space="preserve"> Page</w:t>
      </w:r>
      <w:r w:rsidRPr="00A10FC3">
        <w:t xml:space="preserve"> </w:t>
      </w:r>
      <w:r>
        <w:t>Fig 2</w:t>
      </w:r>
    </w:p>
    <w:p w14:paraId="3433A338" w14:textId="77777777" w:rsidR="001B2A88" w:rsidRDefault="001B2A88" w:rsidP="001B2A88">
      <w:pPr>
        <w:tabs>
          <w:tab w:val="left" w:pos="3099"/>
        </w:tabs>
        <w:rPr>
          <w:noProof/>
          <w:u w:val="single"/>
        </w:rPr>
      </w:pPr>
      <w:r w:rsidRPr="00424B9F">
        <w:rPr>
          <w:noProof/>
        </w:rPr>
        <w:drawing>
          <wp:inline distT="0" distB="0" distL="0" distR="0" wp14:anchorId="6BFA6BA0" wp14:editId="00FFC39A">
            <wp:extent cx="5939790" cy="3578225"/>
            <wp:effectExtent l="0" t="0" r="3810" b="3175"/>
            <wp:docPr id="3" name="Picture 3" descr="I:\Year 3 semester 1\3440\Account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Year 3 semester 1\3440\Account detail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790" cy="3578225"/>
                    </a:xfrm>
                    <a:prstGeom prst="rect">
                      <a:avLst/>
                    </a:prstGeom>
                    <a:noFill/>
                    <a:ln>
                      <a:noFill/>
                    </a:ln>
                  </pic:spPr>
                </pic:pic>
              </a:graphicData>
            </a:graphic>
          </wp:inline>
        </w:drawing>
      </w:r>
    </w:p>
    <w:p w14:paraId="5480305B" w14:textId="77777777" w:rsidR="001B2A88" w:rsidRDefault="001B2A88" w:rsidP="001B2A88">
      <w:pPr>
        <w:tabs>
          <w:tab w:val="left" w:pos="3099"/>
        </w:tabs>
        <w:rPr>
          <w:u w:val="single"/>
        </w:rPr>
      </w:pPr>
    </w:p>
    <w:p w14:paraId="54CBEA93" w14:textId="77777777" w:rsidR="001B2A88" w:rsidRDefault="001B2A88" w:rsidP="001B2A88">
      <w:pPr>
        <w:tabs>
          <w:tab w:val="left" w:pos="3099"/>
        </w:tabs>
        <w:rPr>
          <w:u w:val="single"/>
        </w:rPr>
      </w:pPr>
    </w:p>
    <w:p w14:paraId="3C096406" w14:textId="77777777" w:rsidR="001B2A88" w:rsidRDefault="001B2A88" w:rsidP="001B2A88">
      <w:pPr>
        <w:tabs>
          <w:tab w:val="left" w:pos="3099"/>
        </w:tabs>
        <w:rPr>
          <w:u w:val="single"/>
        </w:rPr>
      </w:pPr>
      <w:r>
        <w:rPr>
          <w:u w:val="single"/>
        </w:rPr>
        <w:lastRenderedPageBreak/>
        <w:t>Standing Orders Page</w:t>
      </w:r>
      <w:r w:rsidRPr="00A10FC3">
        <w:t xml:space="preserve"> </w:t>
      </w:r>
      <w:r>
        <w:t>Fig 3</w:t>
      </w:r>
    </w:p>
    <w:p w14:paraId="4F4F1B5C" w14:textId="77777777" w:rsidR="001B2A88" w:rsidRPr="00424B9F" w:rsidRDefault="001B2A88" w:rsidP="001B2A88">
      <w:pPr>
        <w:tabs>
          <w:tab w:val="left" w:pos="3099"/>
        </w:tabs>
      </w:pPr>
      <w:r>
        <w:rPr>
          <w:noProof/>
        </w:rPr>
        <w:drawing>
          <wp:inline distT="0" distB="0" distL="0" distR="0" wp14:anchorId="6EFFA2C4" wp14:editId="60141F68">
            <wp:extent cx="5939790" cy="3601720"/>
            <wp:effectExtent l="0" t="0" r="3810" b="0"/>
            <wp:docPr id="4" name="Picture 4" descr="I:\Year 3 semester 1\3440\standing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Year 3 semester 1\3440\standing order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9790" cy="3601720"/>
                    </a:xfrm>
                    <a:prstGeom prst="rect">
                      <a:avLst/>
                    </a:prstGeom>
                    <a:noFill/>
                    <a:ln>
                      <a:noFill/>
                    </a:ln>
                  </pic:spPr>
                </pic:pic>
              </a:graphicData>
            </a:graphic>
          </wp:inline>
        </w:drawing>
      </w:r>
    </w:p>
    <w:p w14:paraId="28D988D1" w14:textId="77777777" w:rsidR="001B2A88" w:rsidRDefault="001B2A88" w:rsidP="001B2A88">
      <w:pPr>
        <w:tabs>
          <w:tab w:val="left" w:pos="3099"/>
        </w:tabs>
        <w:rPr>
          <w:u w:val="single"/>
        </w:rPr>
      </w:pPr>
      <w:r>
        <w:rPr>
          <w:u w:val="single"/>
        </w:rPr>
        <w:t>Modify Standing Order Page</w:t>
      </w:r>
      <w:r w:rsidRPr="00A10FC3">
        <w:t xml:space="preserve"> </w:t>
      </w:r>
      <w:r>
        <w:t>Fig 4</w:t>
      </w:r>
    </w:p>
    <w:p w14:paraId="3C627F16" w14:textId="77777777" w:rsidR="001B2A88" w:rsidRDefault="001B2A88" w:rsidP="001B2A88">
      <w:pPr>
        <w:tabs>
          <w:tab w:val="left" w:pos="3099"/>
        </w:tabs>
        <w:rPr>
          <w:u w:val="single"/>
        </w:rPr>
      </w:pPr>
      <w:r w:rsidRPr="00424B9F">
        <w:rPr>
          <w:noProof/>
        </w:rPr>
        <w:drawing>
          <wp:inline distT="0" distB="0" distL="0" distR="0" wp14:anchorId="7F05B4DD" wp14:editId="18F88B8E">
            <wp:extent cx="5939790" cy="3578225"/>
            <wp:effectExtent l="0" t="0" r="3810" b="3175"/>
            <wp:docPr id="5" name="Picture 5" descr="I:\Year 3 semester 1\3440\modify standing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Year 3 semester 1\3440\modify standing order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3578225"/>
                    </a:xfrm>
                    <a:prstGeom prst="rect">
                      <a:avLst/>
                    </a:prstGeom>
                    <a:noFill/>
                    <a:ln>
                      <a:noFill/>
                    </a:ln>
                  </pic:spPr>
                </pic:pic>
              </a:graphicData>
            </a:graphic>
          </wp:inline>
        </w:drawing>
      </w:r>
    </w:p>
    <w:p w14:paraId="29B23B92" w14:textId="77777777" w:rsidR="001B2A88" w:rsidRDefault="001B2A88" w:rsidP="001B2A88">
      <w:pPr>
        <w:tabs>
          <w:tab w:val="left" w:pos="3099"/>
        </w:tabs>
        <w:rPr>
          <w:u w:val="single"/>
        </w:rPr>
      </w:pPr>
    </w:p>
    <w:p w14:paraId="71125893" w14:textId="77777777" w:rsidR="001B2A88" w:rsidRDefault="001B2A88" w:rsidP="001B2A88">
      <w:pPr>
        <w:tabs>
          <w:tab w:val="left" w:pos="3099"/>
        </w:tabs>
        <w:rPr>
          <w:u w:val="single"/>
        </w:rPr>
      </w:pPr>
    </w:p>
    <w:p w14:paraId="67DCED65" w14:textId="77777777" w:rsidR="001B2A88" w:rsidRDefault="001B2A88" w:rsidP="001B2A88">
      <w:pPr>
        <w:tabs>
          <w:tab w:val="left" w:pos="3099"/>
        </w:tabs>
        <w:rPr>
          <w:u w:val="single"/>
        </w:rPr>
      </w:pPr>
    </w:p>
    <w:p w14:paraId="218C2E69" w14:textId="77777777" w:rsidR="001B2A88" w:rsidRDefault="001B2A88" w:rsidP="001B2A88">
      <w:pPr>
        <w:tabs>
          <w:tab w:val="left" w:pos="3099"/>
        </w:tabs>
        <w:rPr>
          <w:u w:val="single"/>
        </w:rPr>
      </w:pPr>
    </w:p>
    <w:p w14:paraId="19DD2925" w14:textId="77777777" w:rsidR="001B2A88" w:rsidRDefault="001B2A88" w:rsidP="001B2A88">
      <w:pPr>
        <w:tabs>
          <w:tab w:val="left" w:pos="3099"/>
        </w:tabs>
        <w:rPr>
          <w:u w:val="single"/>
        </w:rPr>
      </w:pPr>
    </w:p>
    <w:p w14:paraId="35A41BF1" w14:textId="77777777" w:rsidR="001B2A88" w:rsidRDefault="001B2A88" w:rsidP="001B2A88">
      <w:pPr>
        <w:tabs>
          <w:tab w:val="left" w:pos="3099"/>
        </w:tabs>
        <w:rPr>
          <w:u w:val="single"/>
        </w:rPr>
      </w:pPr>
      <w:r>
        <w:rPr>
          <w:u w:val="single"/>
        </w:rPr>
        <w:t>Create Standing Order Page</w:t>
      </w:r>
      <w:r w:rsidRPr="00A10FC3">
        <w:t xml:space="preserve"> </w:t>
      </w:r>
      <w:r>
        <w:t>Fig 5</w:t>
      </w:r>
    </w:p>
    <w:p w14:paraId="73D0C676" w14:textId="77777777" w:rsidR="001B2A88" w:rsidRDefault="001B2A88" w:rsidP="001B2A88">
      <w:pPr>
        <w:tabs>
          <w:tab w:val="left" w:pos="3099"/>
        </w:tabs>
      </w:pPr>
      <w:r>
        <w:rPr>
          <w:noProof/>
        </w:rPr>
        <w:drawing>
          <wp:inline distT="0" distB="0" distL="0" distR="0" wp14:anchorId="120E9770" wp14:editId="54D456CA">
            <wp:extent cx="5939790" cy="3569970"/>
            <wp:effectExtent l="0" t="0" r="3810" b="0"/>
            <wp:docPr id="6" name="Picture 6" descr="I:\Year 3 semester 1\3440\create standing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Year 3 semester 1\3440\create standing order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9790" cy="3569970"/>
                    </a:xfrm>
                    <a:prstGeom prst="rect">
                      <a:avLst/>
                    </a:prstGeom>
                    <a:noFill/>
                    <a:ln>
                      <a:noFill/>
                    </a:ln>
                  </pic:spPr>
                </pic:pic>
              </a:graphicData>
            </a:graphic>
          </wp:inline>
        </w:drawing>
      </w:r>
    </w:p>
    <w:p w14:paraId="2DF2E93D" w14:textId="77777777" w:rsidR="001B2A88" w:rsidRDefault="001B2A88" w:rsidP="001B2A88">
      <w:pPr>
        <w:tabs>
          <w:tab w:val="left" w:pos="3099"/>
        </w:tabs>
      </w:pPr>
    </w:p>
    <w:p w14:paraId="1A23CC6C" w14:textId="77777777" w:rsidR="001B2A88" w:rsidRDefault="001B2A88" w:rsidP="001B2A88"/>
    <w:p w14:paraId="3841D886" w14:textId="77777777" w:rsidR="001B2A88" w:rsidRDefault="001B2A88" w:rsidP="001B2A88"/>
    <w:p w14:paraId="511C6C4A" w14:textId="77777777" w:rsidR="001B2A88" w:rsidRDefault="001B2A88" w:rsidP="001B2A88"/>
    <w:p w14:paraId="4A732408" w14:textId="77777777" w:rsidR="001B2A88" w:rsidRDefault="001B2A88" w:rsidP="001B2A88"/>
    <w:p w14:paraId="3E3A15E2" w14:textId="77777777" w:rsidR="001B2A88" w:rsidRDefault="001B2A88" w:rsidP="001B2A88"/>
    <w:p w14:paraId="556643CF" w14:textId="77777777" w:rsidR="001B2A88" w:rsidRDefault="001B2A88" w:rsidP="001B2A88"/>
    <w:p w14:paraId="4F444BB1" w14:textId="77777777" w:rsidR="001B2A88" w:rsidRDefault="001B2A88" w:rsidP="001B2A88"/>
    <w:p w14:paraId="0A18A9EF" w14:textId="77777777" w:rsidR="001B2A88" w:rsidRDefault="001B2A88" w:rsidP="001B2A88"/>
    <w:p w14:paraId="6F3BE720" w14:textId="77777777" w:rsidR="001B2A88" w:rsidRDefault="001B2A88" w:rsidP="001B2A88"/>
    <w:p w14:paraId="681EA465" w14:textId="77777777" w:rsidR="001B2A88" w:rsidRDefault="001B2A88" w:rsidP="001B2A88"/>
    <w:p w14:paraId="7A959493" w14:textId="77777777" w:rsidR="001B2A88" w:rsidRDefault="001B2A88" w:rsidP="001B2A88"/>
    <w:p w14:paraId="5771BC18" w14:textId="77777777" w:rsidR="001B2A88" w:rsidRDefault="001B2A88" w:rsidP="001B2A88"/>
    <w:p w14:paraId="4149C5C0" w14:textId="77777777" w:rsidR="001B2A88" w:rsidRDefault="001B2A88" w:rsidP="001B2A88"/>
    <w:p w14:paraId="46343935" w14:textId="77777777" w:rsidR="001B2A88" w:rsidRDefault="001B2A88" w:rsidP="001B2A88"/>
    <w:p w14:paraId="5C8373A7" w14:textId="77777777" w:rsidR="001B2A88" w:rsidRDefault="001B2A88" w:rsidP="001B2A88"/>
    <w:p w14:paraId="3839E148" w14:textId="77777777" w:rsidR="001B2A88" w:rsidRDefault="001B2A88" w:rsidP="001B2A88"/>
    <w:p w14:paraId="0F1D1C14" w14:textId="77777777" w:rsidR="001B2A88" w:rsidRPr="000863CF" w:rsidRDefault="001B2A88" w:rsidP="001B2A88">
      <w:pPr>
        <w:rPr>
          <w:rFonts w:ascii="Times New Roman" w:hAnsi="Times New Roman" w:cs="Times New Roman"/>
          <w:noProof/>
          <w:sz w:val="28"/>
          <w:szCs w:val="28"/>
        </w:rPr>
      </w:pPr>
      <w:r w:rsidRPr="000863CF">
        <w:rPr>
          <w:rFonts w:ascii="Times New Roman" w:hAnsi="Times New Roman" w:cs="Times New Roman"/>
          <w:noProof/>
          <w:sz w:val="28"/>
          <w:szCs w:val="28"/>
        </w:rPr>
        <w:lastRenderedPageBreak/>
        <w:t>AkiProPlus Driver’s Application Interface Design</w:t>
      </w:r>
    </w:p>
    <w:p w14:paraId="6ACADAFE" w14:textId="77777777" w:rsidR="001B2A88" w:rsidRPr="000863CF" w:rsidRDefault="001B2A88" w:rsidP="001B2A88">
      <w:pPr>
        <w:rPr>
          <w:rFonts w:ascii="Times New Roman" w:hAnsi="Times New Roman" w:cs="Times New Roman"/>
          <w:noProof/>
        </w:rPr>
      </w:pPr>
    </w:p>
    <w:p w14:paraId="0340372A" w14:textId="77777777" w:rsidR="001B2A88" w:rsidRPr="000863CF" w:rsidRDefault="001B2A88" w:rsidP="001B2A88">
      <w:pPr>
        <w:rPr>
          <w:rFonts w:ascii="Times New Roman" w:hAnsi="Times New Roman" w:cs="Times New Roman"/>
          <w:noProof/>
        </w:rPr>
      </w:pPr>
      <w:r w:rsidRPr="000863CF">
        <w:rPr>
          <w:rFonts w:ascii="Times New Roman" w:hAnsi="Times New Roman" w:cs="Times New Roman"/>
          <w:noProof/>
        </w:rPr>
        <w:drawing>
          <wp:inline distT="0" distB="0" distL="0" distR="0" wp14:anchorId="01748395" wp14:editId="6DE8A51F">
            <wp:extent cx="5913695" cy="398834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6350" t="18925" r="4236" b="7979"/>
                    <a:stretch/>
                  </pic:blipFill>
                  <pic:spPr bwMode="auto">
                    <a:xfrm>
                      <a:off x="0" y="0"/>
                      <a:ext cx="5969749" cy="4026145"/>
                    </a:xfrm>
                    <a:prstGeom prst="rect">
                      <a:avLst/>
                    </a:prstGeom>
                    <a:ln>
                      <a:noFill/>
                    </a:ln>
                    <a:extLst>
                      <a:ext uri="{53640926-AAD7-44D8-BBD7-CCE9431645EC}">
                        <a14:shadowObscured xmlns:a14="http://schemas.microsoft.com/office/drawing/2010/main"/>
                      </a:ext>
                    </a:extLst>
                  </pic:spPr>
                </pic:pic>
              </a:graphicData>
            </a:graphic>
          </wp:inline>
        </w:drawing>
      </w:r>
    </w:p>
    <w:p w14:paraId="51910785" w14:textId="77777777" w:rsidR="001B2A88" w:rsidRPr="000863CF" w:rsidRDefault="001B2A88" w:rsidP="001B2A88">
      <w:pPr>
        <w:tabs>
          <w:tab w:val="left" w:pos="4029"/>
        </w:tabs>
        <w:rPr>
          <w:rFonts w:ascii="Times New Roman" w:hAnsi="Times New Roman" w:cs="Times New Roman"/>
          <w:noProof/>
          <w:sz w:val="20"/>
          <w:szCs w:val="20"/>
        </w:rPr>
      </w:pPr>
      <w:r w:rsidRPr="000863CF">
        <w:rPr>
          <w:rFonts w:ascii="Times New Roman" w:hAnsi="Times New Roman" w:cs="Times New Roman"/>
          <w:noProof/>
        </w:rPr>
        <w:tab/>
      </w:r>
      <w:r w:rsidRPr="000863CF">
        <w:rPr>
          <w:rFonts w:ascii="Times New Roman" w:hAnsi="Times New Roman" w:cs="Times New Roman"/>
          <w:noProof/>
          <w:sz w:val="20"/>
          <w:szCs w:val="20"/>
        </w:rPr>
        <w:t>Figure 1: Login page</w:t>
      </w:r>
    </w:p>
    <w:p w14:paraId="43DA5B2D" w14:textId="77777777" w:rsidR="001B2A88" w:rsidRDefault="001B2A88" w:rsidP="001B2A88">
      <w:pPr>
        <w:tabs>
          <w:tab w:val="left" w:pos="4029"/>
        </w:tabs>
        <w:rPr>
          <w:rFonts w:ascii="Times New Roman" w:hAnsi="Times New Roman" w:cs="Times New Roman"/>
          <w:noProof/>
          <w:sz w:val="24"/>
          <w:szCs w:val="24"/>
        </w:rPr>
      </w:pPr>
      <w:r w:rsidRPr="000863CF">
        <w:rPr>
          <w:rFonts w:ascii="Times New Roman" w:hAnsi="Times New Roman" w:cs="Times New Roman"/>
          <w:noProof/>
          <w:sz w:val="24"/>
          <w:szCs w:val="24"/>
        </w:rPr>
        <w:t>Description:</w:t>
      </w:r>
    </w:p>
    <w:p w14:paraId="2AE8A05F" w14:textId="77777777" w:rsidR="001B2A88" w:rsidRPr="000863CF" w:rsidRDefault="001B2A88" w:rsidP="001B2A88">
      <w:pPr>
        <w:tabs>
          <w:tab w:val="left" w:pos="4029"/>
        </w:tabs>
        <w:rPr>
          <w:rFonts w:ascii="Times New Roman" w:hAnsi="Times New Roman" w:cs="Times New Roman"/>
          <w:noProof/>
          <w:sz w:val="24"/>
          <w:szCs w:val="24"/>
        </w:rPr>
      </w:pPr>
    </w:p>
    <w:p w14:paraId="395D19E1" w14:textId="77777777" w:rsidR="001B2A88" w:rsidRPr="000863CF" w:rsidRDefault="001B2A88" w:rsidP="001B2A88">
      <w:pPr>
        <w:tabs>
          <w:tab w:val="left" w:pos="4029"/>
        </w:tabs>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 xml:space="preserve">In figure 1 above demonstrates the login process of Akiproplus. The user would be assigned a username and password in order to enter the application and the system will verify the user’s credential. In the case where a user forgot their password, the “Forgot your password?” link will take the user to another page where the system will acquire the Driver’s ID for verification purposes, and allow them to reset their password. </w:t>
      </w:r>
    </w:p>
    <w:p w14:paraId="43B69D83" w14:textId="77777777" w:rsidR="001B2A88" w:rsidRPr="000863CF" w:rsidRDefault="001B2A88" w:rsidP="001B2A88">
      <w:pPr>
        <w:tabs>
          <w:tab w:val="left" w:pos="4029"/>
        </w:tabs>
        <w:rPr>
          <w:rFonts w:ascii="Times New Roman" w:hAnsi="Times New Roman" w:cs="Times New Roman"/>
          <w:noProof/>
          <w:sz w:val="24"/>
          <w:szCs w:val="24"/>
        </w:rPr>
      </w:pPr>
    </w:p>
    <w:p w14:paraId="4FC57D16" w14:textId="77777777" w:rsidR="001B2A88" w:rsidRPr="000863CF" w:rsidRDefault="001B2A88" w:rsidP="001B2A88">
      <w:pPr>
        <w:tabs>
          <w:tab w:val="center" w:pos="4680"/>
        </w:tabs>
        <w:rPr>
          <w:rFonts w:ascii="Times New Roman" w:hAnsi="Times New Roman" w:cs="Times New Roman"/>
          <w:sz w:val="20"/>
          <w:szCs w:val="20"/>
        </w:rPr>
      </w:pPr>
      <w:r w:rsidRPr="000863CF">
        <w:rPr>
          <w:rFonts w:ascii="Times New Roman" w:hAnsi="Times New Roman" w:cs="Times New Roman"/>
          <w:noProof/>
        </w:rPr>
        <w:lastRenderedPageBreak/>
        <w:drawing>
          <wp:anchor distT="0" distB="0" distL="114300" distR="114300" simplePos="0" relativeHeight="251661312" behindDoc="0" locked="0" layoutInCell="1" allowOverlap="1" wp14:anchorId="111386BC" wp14:editId="35248BAD">
            <wp:simplePos x="0" y="0"/>
            <wp:positionH relativeFrom="margin">
              <wp:posOffset>291465</wp:posOffset>
            </wp:positionH>
            <wp:positionV relativeFrom="paragraph">
              <wp:posOffset>0</wp:posOffset>
            </wp:positionV>
            <wp:extent cx="5659755" cy="3822700"/>
            <wp:effectExtent l="0" t="0" r="0" b="635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26024" t="19215" r="4076" b="7984"/>
                    <a:stretch/>
                  </pic:blipFill>
                  <pic:spPr bwMode="auto">
                    <a:xfrm>
                      <a:off x="0" y="0"/>
                      <a:ext cx="5659755" cy="3822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863CF">
        <w:rPr>
          <w:rFonts w:ascii="Times New Roman" w:hAnsi="Times New Roman" w:cs="Times New Roman"/>
        </w:rPr>
        <w:tab/>
      </w:r>
      <w:r w:rsidRPr="000863CF">
        <w:rPr>
          <w:rFonts w:ascii="Times New Roman" w:hAnsi="Times New Roman" w:cs="Times New Roman"/>
          <w:sz w:val="20"/>
          <w:szCs w:val="20"/>
        </w:rPr>
        <w:t>Figure 2: Homepage</w:t>
      </w:r>
    </w:p>
    <w:p w14:paraId="665C8E4E" w14:textId="77777777" w:rsidR="001B2A88" w:rsidRPr="000863CF" w:rsidRDefault="001B2A88" w:rsidP="001B2A88">
      <w:pPr>
        <w:tabs>
          <w:tab w:val="center" w:pos="4680"/>
        </w:tabs>
        <w:rPr>
          <w:rFonts w:ascii="Times New Roman" w:hAnsi="Times New Roman" w:cs="Times New Roman"/>
          <w:sz w:val="24"/>
          <w:szCs w:val="24"/>
        </w:rPr>
      </w:pPr>
      <w:r w:rsidRPr="000863CF">
        <w:rPr>
          <w:rFonts w:ascii="Times New Roman" w:hAnsi="Times New Roman" w:cs="Times New Roman"/>
          <w:sz w:val="24"/>
          <w:szCs w:val="24"/>
        </w:rPr>
        <w:t>Description:</w:t>
      </w:r>
    </w:p>
    <w:p w14:paraId="07CC33F6" w14:textId="77777777" w:rsidR="001B2A88" w:rsidRPr="000863CF" w:rsidRDefault="001B2A88" w:rsidP="001B2A88">
      <w:pPr>
        <w:tabs>
          <w:tab w:val="center" w:pos="4680"/>
        </w:tabs>
        <w:spacing w:line="480" w:lineRule="auto"/>
        <w:rPr>
          <w:rFonts w:ascii="Times New Roman" w:hAnsi="Times New Roman" w:cs="Times New Roman"/>
          <w:sz w:val="24"/>
          <w:szCs w:val="24"/>
        </w:rPr>
      </w:pPr>
      <w:r w:rsidRPr="000863CF">
        <w:rPr>
          <w:rFonts w:ascii="Times New Roman" w:hAnsi="Times New Roman" w:cs="Times New Roman"/>
          <w:sz w:val="24"/>
          <w:szCs w:val="24"/>
        </w:rPr>
        <w:t>Once the login credentials have been verified and the user have successfully logged into the application, they will be taken to the application’s homepage.  The navigation bar for the application consist of a home, settings and help button. The home button will allow the user to navigate to</w:t>
      </w:r>
      <w:r>
        <w:rPr>
          <w:rFonts w:ascii="Times New Roman" w:hAnsi="Times New Roman" w:cs="Times New Roman"/>
          <w:sz w:val="24"/>
          <w:szCs w:val="24"/>
        </w:rPr>
        <w:t xml:space="preserve"> the</w:t>
      </w:r>
      <w:r w:rsidRPr="000863CF">
        <w:rPr>
          <w:rFonts w:ascii="Times New Roman" w:hAnsi="Times New Roman" w:cs="Times New Roman"/>
          <w:sz w:val="24"/>
          <w:szCs w:val="24"/>
        </w:rPr>
        <w:t xml:space="preserve"> homepage displayed in figure 2 above once he’s on another page. The settings button will allow the user to perform functions such as changing their personal information that have been stored to their profile such as their username or password. Finally the help button should be able to assist the user in troubleshooting any problems the user can potentially encounter while using the application. At the footer of the application</w:t>
      </w:r>
      <w:r>
        <w:rPr>
          <w:rFonts w:ascii="Times New Roman" w:hAnsi="Times New Roman" w:cs="Times New Roman"/>
          <w:sz w:val="24"/>
          <w:szCs w:val="24"/>
        </w:rPr>
        <w:t xml:space="preserve"> homepage</w:t>
      </w:r>
      <w:r w:rsidRPr="000863CF">
        <w:rPr>
          <w:rFonts w:ascii="Times New Roman" w:hAnsi="Times New Roman" w:cs="Times New Roman"/>
          <w:sz w:val="24"/>
          <w:szCs w:val="24"/>
        </w:rPr>
        <w:t xml:space="preserve"> there is a logout button. This button should allow the user to logout of the application once all daily operations are completed.</w:t>
      </w:r>
    </w:p>
    <w:p w14:paraId="3FF20DE1" w14:textId="77777777" w:rsidR="001B2A88" w:rsidRPr="000863CF" w:rsidRDefault="001B2A88" w:rsidP="001B2A88">
      <w:pPr>
        <w:rPr>
          <w:rFonts w:ascii="Times New Roman" w:hAnsi="Times New Roman" w:cs="Times New Roman"/>
        </w:rPr>
      </w:pPr>
    </w:p>
    <w:p w14:paraId="440B3C57"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560F3A39" wp14:editId="21397666">
            <wp:extent cx="6008643" cy="387160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7099" t="17273" r="3077" b="10007"/>
                    <a:stretch/>
                  </pic:blipFill>
                  <pic:spPr bwMode="auto">
                    <a:xfrm>
                      <a:off x="0" y="0"/>
                      <a:ext cx="6107893" cy="3935559"/>
                    </a:xfrm>
                    <a:prstGeom prst="rect">
                      <a:avLst/>
                    </a:prstGeom>
                    <a:ln>
                      <a:noFill/>
                    </a:ln>
                    <a:extLst>
                      <a:ext uri="{53640926-AAD7-44D8-BBD7-CCE9431645EC}">
                        <a14:shadowObscured xmlns:a14="http://schemas.microsoft.com/office/drawing/2010/main"/>
                      </a:ext>
                    </a:extLst>
                  </pic:spPr>
                </pic:pic>
              </a:graphicData>
            </a:graphic>
          </wp:inline>
        </w:drawing>
      </w:r>
    </w:p>
    <w:p w14:paraId="7E16BA02"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3: Importing Invoices</w:t>
      </w:r>
    </w:p>
    <w:p w14:paraId="48EAC7DA" w14:textId="77777777" w:rsidR="001B2A88" w:rsidRPr="000863CF" w:rsidRDefault="001B2A88" w:rsidP="001B2A88">
      <w:pPr>
        <w:rPr>
          <w:rFonts w:ascii="Times New Roman" w:hAnsi="Times New Roman" w:cs="Times New Roman"/>
        </w:rPr>
      </w:pPr>
    </w:p>
    <w:p w14:paraId="7201CA0A"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49B0C54A" w14:textId="77777777" w:rsidR="001B2A88" w:rsidRPr="000863CF" w:rsidRDefault="001B2A88" w:rsidP="001B2A88">
      <w:pPr>
        <w:spacing w:line="480" w:lineRule="auto"/>
        <w:rPr>
          <w:rFonts w:ascii="Times New Roman" w:hAnsi="Times New Roman" w:cs="Times New Roman"/>
          <w:sz w:val="24"/>
          <w:szCs w:val="24"/>
        </w:rPr>
      </w:pPr>
      <w:r w:rsidRPr="000863CF">
        <w:rPr>
          <w:rFonts w:ascii="Times New Roman" w:hAnsi="Times New Roman" w:cs="Times New Roman"/>
          <w:sz w:val="24"/>
          <w:szCs w:val="24"/>
        </w:rPr>
        <w:t>Figure 3 demonstrates the first stage on how a user will import customer invoices from the server to the user respective android terminal.</w:t>
      </w:r>
    </w:p>
    <w:p w14:paraId="1D8D71D7" w14:textId="77777777" w:rsidR="001B2A88" w:rsidRPr="000863CF" w:rsidRDefault="001B2A88" w:rsidP="001B2A88">
      <w:pPr>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Step 1 </w:t>
      </w:r>
    </w:p>
    <w:p w14:paraId="5655034B"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must select a day in which deliveries are to be made. In other words if he’s about to begin his daily operations for Monday he’ll select his delivery day as Monday.</w:t>
      </w:r>
    </w:p>
    <w:p w14:paraId="166C4B4F" w14:textId="77777777" w:rsidR="001B2A88" w:rsidRPr="000863CF" w:rsidRDefault="001B2A88" w:rsidP="001B2A88">
      <w:pPr>
        <w:rPr>
          <w:rFonts w:ascii="Times New Roman" w:hAnsi="Times New Roman" w:cs="Times New Roman"/>
        </w:rPr>
      </w:pPr>
    </w:p>
    <w:p w14:paraId="5391E13A" w14:textId="77777777" w:rsidR="001B2A88" w:rsidRPr="000863CF" w:rsidRDefault="001B2A88" w:rsidP="001B2A88">
      <w:pPr>
        <w:rPr>
          <w:rFonts w:ascii="Times New Roman" w:hAnsi="Times New Roman" w:cs="Times New Roman"/>
        </w:rPr>
      </w:pPr>
    </w:p>
    <w:p w14:paraId="1E7A4B82" w14:textId="77777777" w:rsidR="001B2A88" w:rsidRPr="000863CF" w:rsidRDefault="001B2A88" w:rsidP="001B2A88">
      <w:pPr>
        <w:rPr>
          <w:rFonts w:ascii="Times New Roman" w:hAnsi="Times New Roman" w:cs="Times New Roman"/>
          <w:noProof/>
        </w:rPr>
      </w:pPr>
    </w:p>
    <w:p w14:paraId="54AF811C"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347FEACA" wp14:editId="2A5F2904">
            <wp:extent cx="6069965" cy="3628417"/>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26186" t="18925" r="4237" b="7684"/>
                    <a:stretch/>
                  </pic:blipFill>
                  <pic:spPr bwMode="auto">
                    <a:xfrm>
                      <a:off x="0" y="0"/>
                      <a:ext cx="6089347" cy="3640003"/>
                    </a:xfrm>
                    <a:prstGeom prst="rect">
                      <a:avLst/>
                    </a:prstGeom>
                    <a:ln>
                      <a:noFill/>
                    </a:ln>
                    <a:extLst>
                      <a:ext uri="{53640926-AAD7-44D8-BBD7-CCE9431645EC}">
                        <a14:shadowObscured xmlns:a14="http://schemas.microsoft.com/office/drawing/2010/main"/>
                      </a:ext>
                    </a:extLst>
                  </pic:spPr>
                </pic:pic>
              </a:graphicData>
            </a:graphic>
          </wp:inline>
        </w:drawing>
      </w:r>
    </w:p>
    <w:p w14:paraId="6BF8E291"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 xml:space="preserve">Figure 3.1 </w:t>
      </w:r>
    </w:p>
    <w:p w14:paraId="4618B4E2" w14:textId="77777777" w:rsidR="001B2A88" w:rsidRPr="000863CF" w:rsidRDefault="001B2A88" w:rsidP="001B2A88">
      <w:pPr>
        <w:rPr>
          <w:rFonts w:ascii="Times New Roman" w:hAnsi="Times New Roman" w:cs="Times New Roman"/>
          <w:noProof/>
        </w:rPr>
      </w:pPr>
    </w:p>
    <w:p w14:paraId="3CE024A2" w14:textId="77777777" w:rsidR="001B2A88" w:rsidRDefault="001B2A88" w:rsidP="001B2A88">
      <w:pPr>
        <w:rPr>
          <w:rFonts w:ascii="Times New Roman" w:hAnsi="Times New Roman" w:cs="Times New Roman"/>
          <w:noProof/>
        </w:rPr>
      </w:pPr>
      <w:r w:rsidRPr="000863CF">
        <w:rPr>
          <w:rFonts w:ascii="Times New Roman" w:hAnsi="Times New Roman" w:cs="Times New Roman"/>
          <w:noProof/>
          <w:sz w:val="24"/>
          <w:szCs w:val="24"/>
        </w:rPr>
        <w:t>Description</w:t>
      </w:r>
      <w:r w:rsidRPr="000863CF">
        <w:rPr>
          <w:rFonts w:ascii="Times New Roman" w:hAnsi="Times New Roman" w:cs="Times New Roman"/>
          <w:noProof/>
        </w:rPr>
        <w:t>:</w:t>
      </w:r>
    </w:p>
    <w:p w14:paraId="7DEA2F38" w14:textId="77777777" w:rsidR="001B2A88" w:rsidRPr="000863CF" w:rsidRDefault="001B2A88" w:rsidP="001B2A88">
      <w:pPr>
        <w:rPr>
          <w:rFonts w:ascii="Times New Roman" w:hAnsi="Times New Roman" w:cs="Times New Roman"/>
          <w:noProof/>
        </w:rPr>
      </w:pPr>
    </w:p>
    <w:p w14:paraId="1C22656A" w14:textId="77777777" w:rsidR="001B2A88" w:rsidRPr="000863CF" w:rsidRDefault="001B2A88" w:rsidP="001B2A88">
      <w:pPr>
        <w:rPr>
          <w:rFonts w:ascii="Times New Roman" w:hAnsi="Times New Roman" w:cs="Times New Roman"/>
          <w:noProof/>
          <w:sz w:val="24"/>
          <w:szCs w:val="24"/>
        </w:rPr>
      </w:pPr>
      <w:r w:rsidRPr="000863CF">
        <w:rPr>
          <w:rFonts w:ascii="Times New Roman" w:hAnsi="Times New Roman" w:cs="Times New Roman"/>
          <w:noProof/>
          <w:sz w:val="24"/>
          <w:szCs w:val="24"/>
        </w:rPr>
        <w:t>Step 2</w:t>
      </w:r>
    </w:p>
    <w:p w14:paraId="6E9966E7" w14:textId="77777777" w:rsidR="001B2A88" w:rsidRPr="000863CF" w:rsidRDefault="001B2A88" w:rsidP="001B2A88">
      <w:pPr>
        <w:pStyle w:val="ListParagraph"/>
        <w:numPr>
          <w:ilvl w:val="0"/>
          <w:numId w:val="15"/>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After the delivery day have been selected the user then clicks on the Customer Invoices button which will then navigate to a list of all invoices for the selected day</w:t>
      </w:r>
    </w:p>
    <w:p w14:paraId="0E0D8C21" w14:textId="77777777" w:rsidR="001B2A88" w:rsidRPr="000863CF" w:rsidRDefault="001B2A88" w:rsidP="001B2A88">
      <w:pPr>
        <w:rPr>
          <w:rFonts w:ascii="Times New Roman" w:hAnsi="Times New Roman" w:cs="Times New Roman"/>
          <w:noProof/>
        </w:rPr>
      </w:pPr>
    </w:p>
    <w:p w14:paraId="38C58A28" w14:textId="77777777" w:rsidR="001B2A88" w:rsidRPr="000863CF" w:rsidRDefault="001B2A88" w:rsidP="001B2A88">
      <w:pPr>
        <w:rPr>
          <w:rFonts w:ascii="Times New Roman" w:hAnsi="Times New Roman" w:cs="Times New Roman"/>
          <w:noProof/>
        </w:rPr>
      </w:pPr>
    </w:p>
    <w:p w14:paraId="0D51F4E7"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1FB54BEE" wp14:editId="092EBC43">
            <wp:extent cx="6127798" cy="392997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6350" t="18925" r="4069" b="7383"/>
                    <a:stretch/>
                  </pic:blipFill>
                  <pic:spPr bwMode="auto">
                    <a:xfrm>
                      <a:off x="0" y="0"/>
                      <a:ext cx="6175836" cy="3960783"/>
                    </a:xfrm>
                    <a:prstGeom prst="rect">
                      <a:avLst/>
                    </a:prstGeom>
                    <a:ln>
                      <a:noFill/>
                    </a:ln>
                    <a:extLst>
                      <a:ext uri="{53640926-AAD7-44D8-BBD7-CCE9431645EC}">
                        <a14:shadowObscured xmlns:a14="http://schemas.microsoft.com/office/drawing/2010/main"/>
                      </a:ext>
                    </a:extLst>
                  </pic:spPr>
                </pic:pic>
              </a:graphicData>
            </a:graphic>
          </wp:inline>
        </w:drawing>
      </w:r>
    </w:p>
    <w:p w14:paraId="1C2D09A0"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3.2</w:t>
      </w:r>
    </w:p>
    <w:p w14:paraId="06D71273" w14:textId="77777777" w:rsidR="001B2A88" w:rsidRPr="000863CF" w:rsidRDefault="001B2A88" w:rsidP="001B2A88">
      <w:pPr>
        <w:rPr>
          <w:rFonts w:ascii="Times New Roman" w:hAnsi="Times New Roman" w:cs="Times New Roman"/>
        </w:rPr>
      </w:pPr>
    </w:p>
    <w:p w14:paraId="03EB78A8"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7B808551" w14:textId="77777777" w:rsidR="001B2A88" w:rsidRPr="000863CF" w:rsidRDefault="001B2A88" w:rsidP="001B2A88">
      <w:pPr>
        <w:rPr>
          <w:rFonts w:ascii="Times New Roman" w:hAnsi="Times New Roman" w:cs="Times New Roman"/>
          <w:sz w:val="24"/>
          <w:szCs w:val="24"/>
        </w:rPr>
      </w:pPr>
    </w:p>
    <w:p w14:paraId="0C876ECA"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 xml:space="preserve">Step 3 </w:t>
      </w:r>
    </w:p>
    <w:p w14:paraId="42B1E053"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can now see the invoice listing of all customers for his specified delivery day and proceeds to import all these invoices from the server to his tablet terminal. It is crucial to note that this action of importing the invoices must be done before he proceeds to perform any of his daily operations.</w:t>
      </w:r>
    </w:p>
    <w:p w14:paraId="3CF798AF" w14:textId="77777777" w:rsidR="001B2A88" w:rsidRPr="000863CF" w:rsidRDefault="001B2A88" w:rsidP="001B2A88">
      <w:pPr>
        <w:rPr>
          <w:rFonts w:ascii="Times New Roman" w:hAnsi="Times New Roman" w:cs="Times New Roman"/>
          <w:noProof/>
        </w:rPr>
      </w:pPr>
    </w:p>
    <w:p w14:paraId="01A944D3" w14:textId="77777777" w:rsidR="001B2A88" w:rsidRPr="000863CF" w:rsidRDefault="001B2A88" w:rsidP="001B2A88">
      <w:pPr>
        <w:rPr>
          <w:rFonts w:ascii="Times New Roman" w:hAnsi="Times New Roman" w:cs="Times New Roman"/>
          <w:noProof/>
        </w:rPr>
      </w:pPr>
    </w:p>
    <w:p w14:paraId="55C1FE8F"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60F8FECD" wp14:editId="4B53DB9C">
            <wp:extent cx="6261094" cy="4124176"/>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6188" t="19264" r="3908" b="7383"/>
                    <a:stretch/>
                  </pic:blipFill>
                  <pic:spPr bwMode="auto">
                    <a:xfrm>
                      <a:off x="0" y="0"/>
                      <a:ext cx="6261618" cy="4124521"/>
                    </a:xfrm>
                    <a:prstGeom prst="rect">
                      <a:avLst/>
                    </a:prstGeom>
                    <a:ln>
                      <a:noFill/>
                    </a:ln>
                    <a:extLst>
                      <a:ext uri="{53640926-AAD7-44D8-BBD7-CCE9431645EC}">
                        <a14:shadowObscured xmlns:a14="http://schemas.microsoft.com/office/drawing/2010/main"/>
                      </a:ext>
                    </a:extLst>
                  </pic:spPr>
                </pic:pic>
              </a:graphicData>
            </a:graphic>
          </wp:inline>
        </w:drawing>
      </w:r>
    </w:p>
    <w:p w14:paraId="0E4F9EBA"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3.3</w:t>
      </w:r>
    </w:p>
    <w:p w14:paraId="1F88FE4B" w14:textId="77777777" w:rsidR="001B2A88" w:rsidRPr="000863CF" w:rsidRDefault="001B2A88" w:rsidP="001B2A88">
      <w:pPr>
        <w:rPr>
          <w:rFonts w:ascii="Times New Roman" w:hAnsi="Times New Roman" w:cs="Times New Roman"/>
          <w:sz w:val="20"/>
          <w:szCs w:val="20"/>
        </w:rPr>
      </w:pPr>
    </w:p>
    <w:p w14:paraId="659049FA"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6B72E7A4" w14:textId="77777777" w:rsidR="001B2A88" w:rsidRPr="000863CF" w:rsidRDefault="001B2A88" w:rsidP="001B2A88">
      <w:pPr>
        <w:rPr>
          <w:rFonts w:ascii="Times New Roman" w:hAnsi="Times New Roman" w:cs="Times New Roman"/>
          <w:sz w:val="24"/>
          <w:szCs w:val="24"/>
        </w:rPr>
      </w:pPr>
    </w:p>
    <w:p w14:paraId="322D6708"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2 (cont’d)</w:t>
      </w:r>
    </w:p>
    <w:p w14:paraId="12D6597A" w14:textId="77777777" w:rsidR="001B2A88" w:rsidRPr="000863CF" w:rsidRDefault="001B2A88" w:rsidP="001B2A88">
      <w:pPr>
        <w:spacing w:line="480" w:lineRule="auto"/>
        <w:rPr>
          <w:rFonts w:ascii="Times New Roman" w:hAnsi="Times New Roman" w:cs="Times New Roman"/>
          <w:sz w:val="24"/>
          <w:szCs w:val="24"/>
        </w:rPr>
      </w:pPr>
    </w:p>
    <w:p w14:paraId="4433604E"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can check each invoice individually and import them or simply check the select all box and then click on the import button to execute the import process.</w:t>
      </w:r>
    </w:p>
    <w:p w14:paraId="02027904"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6B1CC10B" wp14:editId="4926A6E0">
            <wp:extent cx="6330950" cy="413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6350" t="18634" r="4084" b="7695"/>
                    <a:stretch/>
                  </pic:blipFill>
                  <pic:spPr bwMode="auto">
                    <a:xfrm>
                      <a:off x="0" y="0"/>
                      <a:ext cx="6476420" cy="4229250"/>
                    </a:xfrm>
                    <a:prstGeom prst="rect">
                      <a:avLst/>
                    </a:prstGeom>
                    <a:ln>
                      <a:noFill/>
                    </a:ln>
                    <a:extLst>
                      <a:ext uri="{53640926-AAD7-44D8-BBD7-CCE9431645EC}">
                        <a14:shadowObscured xmlns:a14="http://schemas.microsoft.com/office/drawing/2010/main"/>
                      </a:ext>
                    </a:extLst>
                  </pic:spPr>
                </pic:pic>
              </a:graphicData>
            </a:graphic>
          </wp:inline>
        </w:drawing>
      </w:r>
    </w:p>
    <w:p w14:paraId="33E9386A"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3.4</w:t>
      </w:r>
    </w:p>
    <w:p w14:paraId="15260990" w14:textId="77777777" w:rsidR="001B2A88" w:rsidRPr="000863CF" w:rsidRDefault="001B2A88" w:rsidP="001B2A88">
      <w:pPr>
        <w:rPr>
          <w:rFonts w:ascii="Times New Roman" w:hAnsi="Times New Roman" w:cs="Times New Roman"/>
        </w:rPr>
      </w:pPr>
    </w:p>
    <w:p w14:paraId="6F4995A1"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74FE23CB" w14:textId="77777777" w:rsidR="001B2A88" w:rsidRPr="000863CF" w:rsidRDefault="001B2A88" w:rsidP="001B2A88">
      <w:pPr>
        <w:rPr>
          <w:rFonts w:ascii="Times New Roman" w:hAnsi="Times New Roman" w:cs="Times New Roman"/>
          <w:sz w:val="24"/>
          <w:szCs w:val="24"/>
        </w:rPr>
      </w:pPr>
    </w:p>
    <w:p w14:paraId="54B00893"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2 (cont’d)</w:t>
      </w:r>
    </w:p>
    <w:p w14:paraId="0045C38D" w14:textId="77777777" w:rsidR="001B2A88" w:rsidRPr="000863CF" w:rsidRDefault="001B2A88" w:rsidP="001B2A88">
      <w:pPr>
        <w:rPr>
          <w:rFonts w:ascii="Times New Roman" w:hAnsi="Times New Roman" w:cs="Times New Roman"/>
          <w:sz w:val="24"/>
          <w:szCs w:val="24"/>
        </w:rPr>
      </w:pPr>
    </w:p>
    <w:p w14:paraId="0F6BAB07" w14:textId="77777777" w:rsidR="001B2A88" w:rsidRPr="000863CF" w:rsidRDefault="001B2A88" w:rsidP="001B2A88">
      <w:pPr>
        <w:pStyle w:val="ListParagraph"/>
        <w:numPr>
          <w:ilvl w:val="0"/>
          <w:numId w:val="15"/>
        </w:numPr>
        <w:rPr>
          <w:rFonts w:ascii="Times New Roman" w:hAnsi="Times New Roman" w:cs="Times New Roman"/>
          <w:sz w:val="24"/>
          <w:szCs w:val="24"/>
        </w:rPr>
      </w:pPr>
      <w:r w:rsidRPr="000863CF">
        <w:rPr>
          <w:rFonts w:ascii="Times New Roman" w:hAnsi="Times New Roman" w:cs="Times New Roman"/>
          <w:sz w:val="24"/>
          <w:szCs w:val="24"/>
        </w:rPr>
        <w:t>The interface notifies the user that the invoices are in the process of being imported.</w:t>
      </w:r>
    </w:p>
    <w:p w14:paraId="308CE4DE"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6ADCBE28" wp14:editId="3177FC1E">
            <wp:extent cx="6329680" cy="4017524"/>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5859" t="19212" r="3921" b="7692"/>
                    <a:stretch/>
                  </pic:blipFill>
                  <pic:spPr bwMode="auto">
                    <a:xfrm>
                      <a:off x="0" y="0"/>
                      <a:ext cx="6399105" cy="4061589"/>
                    </a:xfrm>
                    <a:prstGeom prst="rect">
                      <a:avLst/>
                    </a:prstGeom>
                    <a:ln>
                      <a:noFill/>
                    </a:ln>
                    <a:extLst>
                      <a:ext uri="{53640926-AAD7-44D8-BBD7-CCE9431645EC}">
                        <a14:shadowObscured xmlns:a14="http://schemas.microsoft.com/office/drawing/2010/main"/>
                      </a:ext>
                    </a:extLst>
                  </pic:spPr>
                </pic:pic>
              </a:graphicData>
            </a:graphic>
          </wp:inline>
        </w:drawing>
      </w:r>
    </w:p>
    <w:p w14:paraId="2834D8C5" w14:textId="77777777" w:rsidR="001B2A88" w:rsidRPr="000863CF" w:rsidRDefault="001B2A88" w:rsidP="001B2A88">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3.5</w:t>
      </w:r>
    </w:p>
    <w:p w14:paraId="0E6CCB7F" w14:textId="77777777" w:rsidR="001B2A88" w:rsidRPr="000863CF" w:rsidRDefault="001B2A88" w:rsidP="001B2A88">
      <w:pPr>
        <w:rPr>
          <w:rFonts w:ascii="Times New Roman" w:hAnsi="Times New Roman" w:cs="Times New Roman"/>
          <w:sz w:val="20"/>
          <w:szCs w:val="20"/>
        </w:rPr>
      </w:pPr>
    </w:p>
    <w:p w14:paraId="7EC77703"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452DB0EA" w14:textId="77777777" w:rsidR="001B2A88" w:rsidRPr="000863CF" w:rsidRDefault="001B2A88" w:rsidP="001B2A88">
      <w:pPr>
        <w:rPr>
          <w:rFonts w:ascii="Times New Roman" w:hAnsi="Times New Roman" w:cs="Times New Roman"/>
          <w:sz w:val="24"/>
          <w:szCs w:val="24"/>
        </w:rPr>
      </w:pPr>
    </w:p>
    <w:p w14:paraId="04E8E08C"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2 (cont’d)</w:t>
      </w:r>
    </w:p>
    <w:p w14:paraId="74FAFEAC" w14:textId="77777777" w:rsidR="001B2A88" w:rsidRPr="000863CF" w:rsidRDefault="001B2A88" w:rsidP="001B2A88">
      <w:pPr>
        <w:spacing w:line="480" w:lineRule="auto"/>
        <w:rPr>
          <w:rFonts w:ascii="Times New Roman" w:hAnsi="Times New Roman" w:cs="Times New Roman"/>
          <w:sz w:val="24"/>
          <w:szCs w:val="24"/>
        </w:rPr>
      </w:pPr>
    </w:p>
    <w:p w14:paraId="5C0905F1"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Once the invoices have imported successfully the user should only see the interface displayed in Figure 3.5 when they click on the customer invoice button. This is due to the invoices already existing on the tablet for the specified day under the combo box for delivery day.</w:t>
      </w:r>
    </w:p>
    <w:p w14:paraId="6135D952"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mc:AlternateContent>
          <mc:Choice Requires="wps">
            <w:drawing>
              <wp:anchor distT="0" distB="0" distL="114300" distR="114300" simplePos="0" relativeHeight="251662336" behindDoc="0" locked="0" layoutInCell="1" allowOverlap="1" wp14:anchorId="630FE0D7" wp14:editId="73317F0E">
                <wp:simplePos x="0" y="0"/>
                <wp:positionH relativeFrom="column">
                  <wp:posOffset>430935</wp:posOffset>
                </wp:positionH>
                <wp:positionV relativeFrom="paragraph">
                  <wp:posOffset>3968885</wp:posOffset>
                </wp:positionV>
                <wp:extent cx="45719" cy="321013"/>
                <wp:effectExtent l="38100" t="38100" r="50165" b="22225"/>
                <wp:wrapNone/>
                <wp:docPr id="13" name="Straight Arrow Connector 13"/>
                <wp:cNvGraphicFramePr/>
                <a:graphic xmlns:a="http://schemas.openxmlformats.org/drawingml/2006/main">
                  <a:graphicData uri="http://schemas.microsoft.com/office/word/2010/wordprocessingShape">
                    <wps:wsp>
                      <wps:cNvCnPr/>
                      <wps:spPr>
                        <a:xfrm flipV="1">
                          <a:off x="0" y="0"/>
                          <a:ext cx="45719" cy="3210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CF3A52" id="_x0000_t32" coordsize="21600,21600" o:spt="32" o:oned="t" path="m,l21600,21600e" filled="f">
                <v:path arrowok="t" fillok="f" o:connecttype="none"/>
                <o:lock v:ext="edit" shapetype="t"/>
              </v:shapetype>
              <v:shape id="Straight Arrow Connector 13" o:spid="_x0000_s1026" type="#_x0000_t32" style="position:absolute;margin-left:33.95pt;margin-top:312.5pt;width:3.6pt;height:25.3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" strokecolor="black [3200]" strokeweight=".5pt">
                <v:stroke endarrow="block" joinstyle="miter"/>
              </v:shape>
            </w:pict>
          </mc:Fallback>
        </mc:AlternateContent>
      </w:r>
      <w:r w:rsidRPr="000863CF">
        <w:rPr>
          <w:rFonts w:ascii="Times New Roman" w:hAnsi="Times New Roman" w:cs="Times New Roman"/>
          <w:noProof/>
        </w:rPr>
        <w:drawing>
          <wp:inline distT="0" distB="0" distL="0" distR="0" wp14:anchorId="4CE42BF4" wp14:editId="687710D2">
            <wp:extent cx="6419006" cy="3920247"/>
            <wp:effectExtent l="0" t="0" r="127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6514" t="19215" r="4077" b="7693"/>
                    <a:stretch/>
                  </pic:blipFill>
                  <pic:spPr bwMode="auto">
                    <a:xfrm>
                      <a:off x="0" y="0"/>
                      <a:ext cx="6469029" cy="3950797"/>
                    </a:xfrm>
                    <a:prstGeom prst="rect">
                      <a:avLst/>
                    </a:prstGeom>
                    <a:ln>
                      <a:noFill/>
                    </a:ln>
                    <a:extLst>
                      <a:ext uri="{53640926-AAD7-44D8-BBD7-CCE9431645EC}">
                        <a14:shadowObscured xmlns:a14="http://schemas.microsoft.com/office/drawing/2010/main"/>
                      </a:ext>
                    </a:extLst>
                  </pic:spPr>
                </pic:pic>
              </a:graphicData>
            </a:graphic>
          </wp:inline>
        </w:drawing>
      </w:r>
    </w:p>
    <w:p w14:paraId="69DF18C5" w14:textId="77777777" w:rsidR="001B2A88" w:rsidRPr="000863CF" w:rsidRDefault="001B2A88" w:rsidP="001B2A88">
      <w:pPr>
        <w:tabs>
          <w:tab w:val="left" w:pos="3968"/>
        </w:tabs>
        <w:rPr>
          <w:rFonts w:ascii="Times New Roman" w:hAnsi="Times New Roman" w:cs="Times New Roman"/>
          <w:sz w:val="20"/>
          <w:szCs w:val="20"/>
        </w:rPr>
      </w:pPr>
      <w:r w:rsidRPr="000863CF">
        <w:rPr>
          <w:rFonts w:ascii="Times New Roman" w:hAnsi="Times New Roman" w:cs="Times New Roman"/>
          <w:sz w:val="20"/>
          <w:szCs w:val="20"/>
        </w:rPr>
        <w:tab/>
        <w:t>Figure 4</w:t>
      </w:r>
    </w:p>
    <w:p w14:paraId="2EC632AE"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3ACD38AF" wp14:editId="6E0456BB">
                <wp:simplePos x="0" y="0"/>
                <wp:positionH relativeFrom="margin">
                  <wp:align>left</wp:align>
                </wp:positionH>
                <wp:positionV relativeFrom="paragraph">
                  <wp:posOffset>29575</wp:posOffset>
                </wp:positionV>
                <wp:extent cx="2675106" cy="437744"/>
                <wp:effectExtent l="0" t="0" r="11430" b="19685"/>
                <wp:wrapNone/>
                <wp:docPr id="14" name="Rectangle 14"/>
                <wp:cNvGraphicFramePr/>
                <a:graphic xmlns:a="http://schemas.openxmlformats.org/drawingml/2006/main">
                  <a:graphicData uri="http://schemas.microsoft.com/office/word/2010/wordprocessingShape">
                    <wps:wsp>
                      <wps:cNvSpPr/>
                      <wps:spPr>
                        <a:xfrm>
                          <a:off x="0" y="0"/>
                          <a:ext cx="2675106" cy="437744"/>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51B89A" w14:textId="77777777" w:rsidR="008D6027" w:rsidRPr="000863CF" w:rsidRDefault="008D6027" w:rsidP="001B2A88">
                            <w:pPr>
                              <w:jc w:val="center"/>
                              <w:rPr>
                                <w:rFonts w:ascii="Times New Roman" w:hAnsi="Times New Roman" w:cs="Times New Roman"/>
                                <w:sz w:val="18"/>
                                <w:szCs w:val="18"/>
                                <w:lang w:val="en-TT"/>
                              </w:rPr>
                            </w:pPr>
                            <w:r w:rsidRPr="000863CF">
                              <w:rPr>
                                <w:rFonts w:ascii="Times New Roman" w:hAnsi="Times New Roman" w:cs="Times New Roman"/>
                                <w:sz w:val="18"/>
                                <w:szCs w:val="18"/>
                                <w:lang w:val="en-TT"/>
                              </w:rPr>
                              <w:t>The user must click on the tablets back button to navigate to the previou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D38AF" id="Rectangle 14" o:spid="_x0000_s1031" style="position:absolute;margin-left:0;margin-top:2.35pt;width:210.65pt;height:34.4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" fillcolor="white [3212]" strokecolor="white [3212]" strokeweight="1pt">
                <v:textbox>
                  <w:txbxContent>
                    <w:p w14:paraId="2851B89A" w14:textId="77777777" w:rsidR="008D6027" w:rsidRPr="000863CF" w:rsidRDefault="008D6027" w:rsidP="001B2A88">
                      <w:pPr>
                        <w:jc w:val="center"/>
                        <w:rPr>
                          <w:rFonts w:ascii="Times New Roman" w:hAnsi="Times New Roman" w:cs="Times New Roman"/>
                          <w:sz w:val="18"/>
                          <w:szCs w:val="18"/>
                          <w:lang w:val="en-TT"/>
                        </w:rPr>
                      </w:pPr>
                      <w:r w:rsidRPr="000863CF">
                        <w:rPr>
                          <w:rFonts w:ascii="Times New Roman" w:hAnsi="Times New Roman" w:cs="Times New Roman"/>
                          <w:sz w:val="18"/>
                          <w:szCs w:val="18"/>
                          <w:lang w:val="en-TT"/>
                        </w:rPr>
                        <w:t>The user must click on the tablets back button to navigate to the previous page</w:t>
                      </w:r>
                    </w:p>
                  </w:txbxContent>
                </v:textbox>
                <w10:wrap anchorx="margin"/>
              </v:rect>
            </w:pict>
          </mc:Fallback>
        </mc:AlternateContent>
      </w:r>
    </w:p>
    <w:p w14:paraId="04931362" w14:textId="77777777" w:rsidR="001B2A88" w:rsidRPr="000863CF" w:rsidRDefault="001B2A88" w:rsidP="001B2A88">
      <w:pPr>
        <w:rPr>
          <w:rFonts w:ascii="Times New Roman" w:hAnsi="Times New Roman" w:cs="Times New Roman"/>
          <w:sz w:val="24"/>
          <w:szCs w:val="24"/>
        </w:rPr>
      </w:pPr>
    </w:p>
    <w:p w14:paraId="195B45BC"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 xml:space="preserve">Description: </w:t>
      </w:r>
    </w:p>
    <w:p w14:paraId="5D8EFA70" w14:textId="77777777" w:rsidR="001B2A88" w:rsidRPr="000863CF" w:rsidRDefault="001B2A88" w:rsidP="001B2A88">
      <w:pPr>
        <w:rPr>
          <w:rFonts w:ascii="Times New Roman" w:hAnsi="Times New Roman" w:cs="Times New Roman"/>
          <w:sz w:val="24"/>
          <w:szCs w:val="24"/>
        </w:rPr>
      </w:pPr>
    </w:p>
    <w:p w14:paraId="512A7CEB"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When the user clicks on the details button in figure 3.5 he’ll then see the interface displayed in figure 4. The user now have the option to print the invoice or in the case of a discrepancy generate a credit note or a debit note.</w:t>
      </w:r>
    </w:p>
    <w:p w14:paraId="6607223A"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378036E0" wp14:editId="4CC5FB6D">
            <wp:extent cx="6438265" cy="4036978"/>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JPG"/>
                    <pic:cNvPicPr/>
                  </pic:nvPicPr>
                  <pic:blipFill>
                    <a:blip r:embed="rId61">
                      <a:extLst>
                        <a:ext uri="{28A0092B-C50C-407E-A947-70E740481C1C}">
                          <a14:useLocalDpi xmlns:a14="http://schemas.microsoft.com/office/drawing/2010/main" val="0"/>
                        </a:ext>
                      </a:extLst>
                    </a:blip>
                    <a:stretch>
                      <a:fillRect/>
                    </a:stretch>
                  </pic:blipFill>
                  <pic:spPr>
                    <a:xfrm>
                      <a:off x="0" y="0"/>
                      <a:ext cx="6502152" cy="4077037"/>
                    </a:xfrm>
                    <a:prstGeom prst="rect">
                      <a:avLst/>
                    </a:prstGeom>
                  </pic:spPr>
                </pic:pic>
              </a:graphicData>
            </a:graphic>
          </wp:inline>
        </w:drawing>
      </w:r>
    </w:p>
    <w:p w14:paraId="3AB909A0"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5: Importing delivery information on goods that have already been delivered</w:t>
      </w:r>
    </w:p>
    <w:p w14:paraId="67B310F2" w14:textId="77777777" w:rsidR="001B2A88" w:rsidRPr="000863CF" w:rsidRDefault="001B2A88" w:rsidP="001B2A88">
      <w:pPr>
        <w:jc w:val="center"/>
        <w:rPr>
          <w:rFonts w:ascii="Times New Roman" w:hAnsi="Times New Roman" w:cs="Times New Roman"/>
          <w:sz w:val="20"/>
          <w:szCs w:val="20"/>
        </w:rPr>
      </w:pPr>
    </w:p>
    <w:p w14:paraId="5B9DFB3D" w14:textId="77777777" w:rsidR="001B2A88" w:rsidRDefault="001B2A88" w:rsidP="001B2A88">
      <w:pPr>
        <w:tabs>
          <w:tab w:val="left" w:pos="1670"/>
        </w:tabs>
        <w:rPr>
          <w:rFonts w:ascii="Times New Roman" w:hAnsi="Times New Roman" w:cs="Times New Roman"/>
          <w:noProof/>
          <w:sz w:val="24"/>
          <w:szCs w:val="24"/>
        </w:rPr>
      </w:pPr>
      <w:r w:rsidRPr="000863CF">
        <w:rPr>
          <w:rFonts w:ascii="Times New Roman" w:hAnsi="Times New Roman" w:cs="Times New Roman"/>
          <w:noProof/>
          <w:sz w:val="24"/>
          <w:szCs w:val="24"/>
        </w:rPr>
        <w:t>Description:</w:t>
      </w:r>
      <w:r>
        <w:rPr>
          <w:rFonts w:ascii="Times New Roman" w:hAnsi="Times New Roman" w:cs="Times New Roman"/>
          <w:noProof/>
          <w:sz w:val="24"/>
          <w:szCs w:val="24"/>
        </w:rPr>
        <w:tab/>
      </w:r>
    </w:p>
    <w:p w14:paraId="56BC3F81" w14:textId="77777777" w:rsidR="001B2A88" w:rsidRPr="000863CF" w:rsidRDefault="001B2A88" w:rsidP="001B2A88">
      <w:pPr>
        <w:tabs>
          <w:tab w:val="left" w:pos="1670"/>
        </w:tabs>
        <w:rPr>
          <w:rFonts w:ascii="Times New Roman" w:hAnsi="Times New Roman" w:cs="Times New Roman"/>
          <w:noProof/>
          <w:sz w:val="24"/>
          <w:szCs w:val="24"/>
        </w:rPr>
      </w:pPr>
    </w:p>
    <w:p w14:paraId="0EDD2ABB" w14:textId="77777777" w:rsidR="001B2A88" w:rsidRPr="000863CF" w:rsidRDefault="001B2A88" w:rsidP="001B2A88">
      <w:pPr>
        <w:rPr>
          <w:rFonts w:ascii="Times New Roman" w:hAnsi="Times New Roman" w:cs="Times New Roman"/>
          <w:noProof/>
          <w:sz w:val="24"/>
          <w:szCs w:val="24"/>
        </w:rPr>
      </w:pPr>
      <w:r w:rsidRPr="000863CF">
        <w:rPr>
          <w:rFonts w:ascii="Times New Roman" w:hAnsi="Times New Roman" w:cs="Times New Roman"/>
          <w:noProof/>
          <w:sz w:val="24"/>
          <w:szCs w:val="24"/>
        </w:rPr>
        <w:t>Step 1</w:t>
      </w:r>
    </w:p>
    <w:p w14:paraId="55BD0CDE" w14:textId="77777777" w:rsidR="001B2A88" w:rsidRPr="000863CF" w:rsidRDefault="001B2A88" w:rsidP="001B2A88">
      <w:pPr>
        <w:pStyle w:val="ListParagraph"/>
        <w:numPr>
          <w:ilvl w:val="0"/>
          <w:numId w:val="15"/>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 xml:space="preserve">Figure 5 above demostrates how the combo box for delivery history functions. The user has the option to select a day from during the week. The day selected has to do with the shelf life of an item, so if an item shelf life is 3 days the user will select the day, 3 days  from the current day. </w:t>
      </w:r>
    </w:p>
    <w:p w14:paraId="50A37EAF"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624B6C72" wp14:editId="028C482E">
            <wp:extent cx="6196330" cy="39494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6186" t="19217" r="4242" b="7689"/>
                    <a:stretch/>
                  </pic:blipFill>
                  <pic:spPr bwMode="auto">
                    <a:xfrm>
                      <a:off x="0" y="0"/>
                      <a:ext cx="6241161" cy="3978005"/>
                    </a:xfrm>
                    <a:prstGeom prst="rect">
                      <a:avLst/>
                    </a:prstGeom>
                    <a:ln>
                      <a:noFill/>
                    </a:ln>
                    <a:extLst>
                      <a:ext uri="{53640926-AAD7-44D8-BBD7-CCE9431645EC}">
                        <a14:shadowObscured xmlns:a14="http://schemas.microsoft.com/office/drawing/2010/main"/>
                      </a:ext>
                    </a:extLst>
                  </pic:spPr>
                </pic:pic>
              </a:graphicData>
            </a:graphic>
          </wp:inline>
        </w:drawing>
      </w:r>
    </w:p>
    <w:p w14:paraId="2B3FD7D7"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5.1</w:t>
      </w:r>
    </w:p>
    <w:p w14:paraId="4B482BE5" w14:textId="77777777" w:rsidR="001B2A88" w:rsidRPr="000863CF" w:rsidRDefault="001B2A88" w:rsidP="001B2A88">
      <w:pPr>
        <w:rPr>
          <w:rFonts w:ascii="Times New Roman" w:hAnsi="Times New Roman" w:cs="Times New Roman"/>
          <w:sz w:val="24"/>
          <w:szCs w:val="24"/>
        </w:rPr>
      </w:pPr>
    </w:p>
    <w:p w14:paraId="2AC8D366"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7562B669" w14:textId="77777777" w:rsidR="001B2A88" w:rsidRPr="000863CF" w:rsidRDefault="001B2A88" w:rsidP="001B2A88">
      <w:pPr>
        <w:rPr>
          <w:rFonts w:ascii="Times New Roman" w:hAnsi="Times New Roman" w:cs="Times New Roman"/>
          <w:sz w:val="24"/>
          <w:szCs w:val="24"/>
        </w:rPr>
      </w:pPr>
    </w:p>
    <w:p w14:paraId="66FCC97C" w14:textId="77777777" w:rsidR="001B2A88" w:rsidRPr="000863CF" w:rsidRDefault="001B2A88" w:rsidP="001B2A88">
      <w:pPr>
        <w:spacing w:line="480" w:lineRule="auto"/>
        <w:rPr>
          <w:rFonts w:ascii="Times New Roman" w:hAnsi="Times New Roman" w:cs="Times New Roman"/>
          <w:sz w:val="24"/>
          <w:szCs w:val="24"/>
        </w:rPr>
      </w:pPr>
      <w:r w:rsidRPr="000863CF">
        <w:rPr>
          <w:rFonts w:ascii="Times New Roman" w:hAnsi="Times New Roman" w:cs="Times New Roman"/>
          <w:sz w:val="24"/>
          <w:szCs w:val="24"/>
        </w:rPr>
        <w:t>Step 2</w:t>
      </w:r>
    </w:p>
    <w:p w14:paraId="0ACA9741"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After the day has been selected the user then clicks on the view history buttons where he should see the listing of items that were delivered on the day specified under the delivery history combo box.</w:t>
      </w:r>
    </w:p>
    <w:p w14:paraId="19196019"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5AB9BC5D" wp14:editId="227C29B6">
            <wp:extent cx="6243659" cy="4163438"/>
            <wp:effectExtent l="0" t="0" r="508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6514" t="19218" r="4416" b="7679"/>
                    <a:stretch/>
                  </pic:blipFill>
                  <pic:spPr bwMode="auto">
                    <a:xfrm>
                      <a:off x="0" y="0"/>
                      <a:ext cx="6538730" cy="4360199"/>
                    </a:xfrm>
                    <a:prstGeom prst="rect">
                      <a:avLst/>
                    </a:prstGeom>
                    <a:ln>
                      <a:noFill/>
                    </a:ln>
                    <a:extLst>
                      <a:ext uri="{53640926-AAD7-44D8-BBD7-CCE9431645EC}">
                        <a14:shadowObscured xmlns:a14="http://schemas.microsoft.com/office/drawing/2010/main"/>
                      </a:ext>
                    </a:extLst>
                  </pic:spPr>
                </pic:pic>
              </a:graphicData>
            </a:graphic>
          </wp:inline>
        </w:drawing>
      </w:r>
    </w:p>
    <w:p w14:paraId="7D885D7E" w14:textId="77777777" w:rsidR="001B2A88" w:rsidRDefault="001B2A88" w:rsidP="001B2A88">
      <w:pPr>
        <w:jc w:val="center"/>
        <w:rPr>
          <w:rFonts w:ascii="Times New Roman" w:hAnsi="Times New Roman" w:cs="Times New Roman"/>
          <w:noProof/>
        </w:rPr>
      </w:pPr>
      <w:r w:rsidRPr="000863CF">
        <w:rPr>
          <w:rFonts w:ascii="Times New Roman" w:hAnsi="Times New Roman" w:cs="Times New Roman"/>
          <w:noProof/>
        </w:rPr>
        <w:t>Figure 5.2</w:t>
      </w:r>
    </w:p>
    <w:p w14:paraId="7377B6BD" w14:textId="77777777" w:rsidR="001B2A88" w:rsidRPr="000863CF" w:rsidRDefault="001B2A88" w:rsidP="001B2A88">
      <w:pPr>
        <w:jc w:val="both"/>
        <w:rPr>
          <w:rFonts w:ascii="Times New Roman" w:hAnsi="Times New Roman" w:cs="Times New Roman"/>
          <w:noProof/>
        </w:rPr>
      </w:pPr>
      <w:r w:rsidRPr="000863CF">
        <w:rPr>
          <w:rFonts w:ascii="Times New Roman" w:hAnsi="Times New Roman" w:cs="Times New Roman"/>
          <w:noProof/>
          <w:sz w:val="24"/>
          <w:szCs w:val="24"/>
        </w:rPr>
        <w:t>Description:</w:t>
      </w:r>
    </w:p>
    <w:p w14:paraId="52AA5630" w14:textId="77777777" w:rsidR="001B2A88" w:rsidRPr="000863CF" w:rsidRDefault="001B2A88" w:rsidP="001B2A88">
      <w:pPr>
        <w:rPr>
          <w:rFonts w:ascii="Times New Roman" w:hAnsi="Times New Roman" w:cs="Times New Roman"/>
          <w:noProof/>
          <w:sz w:val="24"/>
          <w:szCs w:val="24"/>
        </w:rPr>
      </w:pPr>
    </w:p>
    <w:p w14:paraId="6BB94E12" w14:textId="77777777" w:rsidR="001B2A88" w:rsidRPr="000863CF" w:rsidRDefault="001B2A88" w:rsidP="001B2A88">
      <w:p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Step 3</w:t>
      </w:r>
    </w:p>
    <w:p w14:paraId="3EF4F230" w14:textId="77777777" w:rsidR="001B2A88" w:rsidRPr="000863CF" w:rsidRDefault="001B2A88" w:rsidP="001B2A88">
      <w:pPr>
        <w:pStyle w:val="ListParagraph"/>
        <w:numPr>
          <w:ilvl w:val="0"/>
          <w:numId w:val="15"/>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The user now has to import this information from the server to the terminal of the tablet by clicking the import button.</w:t>
      </w:r>
    </w:p>
    <w:p w14:paraId="55FBF9C5" w14:textId="77777777" w:rsidR="001B2A88" w:rsidRPr="000863CF" w:rsidRDefault="001B2A88" w:rsidP="001B2A88">
      <w:pPr>
        <w:rPr>
          <w:rFonts w:ascii="Times New Roman" w:hAnsi="Times New Roman" w:cs="Times New Roman"/>
          <w:noProof/>
        </w:rPr>
      </w:pPr>
      <w:r w:rsidRPr="000863CF">
        <w:rPr>
          <w:rFonts w:ascii="Times New Roman" w:hAnsi="Times New Roman" w:cs="Times New Roman"/>
          <w:noProof/>
        </w:rPr>
        <w:lastRenderedPageBreak/>
        <w:drawing>
          <wp:inline distT="0" distB="0" distL="0" distR="0" wp14:anchorId="1058E125" wp14:editId="3CC1FA7E">
            <wp:extent cx="6263067" cy="3939702"/>
            <wp:effectExtent l="0" t="0" r="444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6678" t="19218" r="4082" b="7679"/>
                    <a:stretch/>
                  </pic:blipFill>
                  <pic:spPr bwMode="auto">
                    <a:xfrm>
                      <a:off x="0" y="0"/>
                      <a:ext cx="6354239" cy="3997052"/>
                    </a:xfrm>
                    <a:prstGeom prst="rect">
                      <a:avLst/>
                    </a:prstGeom>
                    <a:ln>
                      <a:noFill/>
                    </a:ln>
                    <a:extLst>
                      <a:ext uri="{53640926-AAD7-44D8-BBD7-CCE9431645EC}">
                        <a14:shadowObscured xmlns:a14="http://schemas.microsoft.com/office/drawing/2010/main"/>
                      </a:ext>
                    </a:extLst>
                  </pic:spPr>
                </pic:pic>
              </a:graphicData>
            </a:graphic>
          </wp:inline>
        </w:drawing>
      </w:r>
    </w:p>
    <w:p w14:paraId="3EA9EEB5" w14:textId="77777777" w:rsidR="001B2A88" w:rsidRPr="000863CF" w:rsidRDefault="001B2A88" w:rsidP="001B2A88">
      <w:pPr>
        <w:jc w:val="center"/>
        <w:rPr>
          <w:rFonts w:ascii="Times New Roman" w:hAnsi="Times New Roman" w:cs="Times New Roman"/>
        </w:rPr>
      </w:pPr>
      <w:r w:rsidRPr="000863CF">
        <w:rPr>
          <w:rFonts w:ascii="Times New Roman" w:hAnsi="Times New Roman" w:cs="Times New Roman"/>
        </w:rPr>
        <w:t>Figure5.3</w:t>
      </w:r>
    </w:p>
    <w:p w14:paraId="18375E10"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1F204A28" w14:textId="77777777" w:rsidR="001B2A88" w:rsidRPr="000863CF" w:rsidRDefault="001B2A88" w:rsidP="001B2A88">
      <w:pPr>
        <w:rPr>
          <w:rFonts w:ascii="Times New Roman" w:hAnsi="Times New Roman" w:cs="Times New Roman"/>
          <w:sz w:val="24"/>
          <w:szCs w:val="24"/>
        </w:rPr>
      </w:pPr>
    </w:p>
    <w:p w14:paraId="34C998CE"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4</w:t>
      </w:r>
    </w:p>
    <w:p w14:paraId="34F7DA1F"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Once the information was imported successfully the user should only see the interface displayed in Figure 5.3 when they click on the view history button. This is also due to the information already existing on the tablet for the specified day under the combo box for Delivery history.</w:t>
      </w:r>
    </w:p>
    <w:p w14:paraId="2377B573"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now have the options of editing, printing and saving this information once the information was imported.</w:t>
      </w:r>
    </w:p>
    <w:p w14:paraId="4278BC9E"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78B39A7F" wp14:editId="1D3AFB77">
            <wp:extent cx="6224917" cy="4163438"/>
            <wp:effectExtent l="0" t="0" r="444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6514" t="19215" r="4241" b="7987"/>
                    <a:stretch/>
                  </pic:blipFill>
                  <pic:spPr bwMode="auto">
                    <a:xfrm>
                      <a:off x="0" y="0"/>
                      <a:ext cx="6274705" cy="4196738"/>
                    </a:xfrm>
                    <a:prstGeom prst="rect">
                      <a:avLst/>
                    </a:prstGeom>
                    <a:ln>
                      <a:noFill/>
                    </a:ln>
                    <a:extLst>
                      <a:ext uri="{53640926-AAD7-44D8-BBD7-CCE9431645EC}">
                        <a14:shadowObscured xmlns:a14="http://schemas.microsoft.com/office/drawing/2010/main"/>
                      </a:ext>
                    </a:extLst>
                  </pic:spPr>
                </pic:pic>
              </a:graphicData>
            </a:graphic>
          </wp:inline>
        </w:drawing>
      </w:r>
    </w:p>
    <w:p w14:paraId="2CE8C9F3" w14:textId="77777777" w:rsidR="001B2A88" w:rsidRPr="000863CF" w:rsidRDefault="001B2A88" w:rsidP="001B2A88">
      <w:pPr>
        <w:jc w:val="center"/>
        <w:rPr>
          <w:rFonts w:ascii="Times New Roman" w:hAnsi="Times New Roman" w:cs="Times New Roman"/>
        </w:rPr>
      </w:pPr>
      <w:r w:rsidRPr="000863CF">
        <w:rPr>
          <w:rFonts w:ascii="Times New Roman" w:hAnsi="Times New Roman" w:cs="Times New Roman"/>
        </w:rPr>
        <w:t>Figure 5.4</w:t>
      </w:r>
    </w:p>
    <w:p w14:paraId="79982CDD" w14:textId="77777777" w:rsidR="001B2A88"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5DFE2653" w14:textId="77777777" w:rsidR="001B2A88" w:rsidRPr="000863CF" w:rsidRDefault="001B2A88" w:rsidP="001B2A88">
      <w:pPr>
        <w:rPr>
          <w:rFonts w:ascii="Times New Roman" w:hAnsi="Times New Roman" w:cs="Times New Roman"/>
          <w:sz w:val="24"/>
          <w:szCs w:val="24"/>
        </w:rPr>
      </w:pPr>
    </w:p>
    <w:p w14:paraId="7A112AB8" w14:textId="77777777" w:rsidR="001B2A88" w:rsidRPr="000863CF" w:rsidRDefault="001B2A88" w:rsidP="001B2A88">
      <w:pPr>
        <w:spacing w:line="480" w:lineRule="auto"/>
        <w:rPr>
          <w:rFonts w:ascii="Times New Roman" w:hAnsi="Times New Roman" w:cs="Times New Roman"/>
          <w:sz w:val="24"/>
          <w:szCs w:val="24"/>
        </w:rPr>
      </w:pPr>
      <w:r w:rsidRPr="000863CF">
        <w:rPr>
          <w:rFonts w:ascii="Times New Roman" w:hAnsi="Times New Roman" w:cs="Times New Roman"/>
          <w:sz w:val="24"/>
          <w:szCs w:val="24"/>
        </w:rPr>
        <w:t>Step 5</w:t>
      </w:r>
    </w:p>
    <w:p w14:paraId="7FA0DC9C" w14:textId="77777777" w:rsidR="001B2A88" w:rsidRPr="000863CF"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If the edit option was selected a form will appear for the user to enter the necessary information on a selected item and adjust accordingly. To view the changes made to the information, the user can then select the view changes button, where he can continue editing and saving the information.</w:t>
      </w:r>
    </w:p>
    <w:p w14:paraId="593C51F8"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7ACDCB7C" wp14:editId="44044A49">
            <wp:extent cx="6254750" cy="37937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6514" t="19505" r="4246" b="7994"/>
                    <a:stretch/>
                  </pic:blipFill>
                  <pic:spPr bwMode="auto">
                    <a:xfrm>
                      <a:off x="0" y="0"/>
                      <a:ext cx="6287199" cy="3813469"/>
                    </a:xfrm>
                    <a:prstGeom prst="rect">
                      <a:avLst/>
                    </a:prstGeom>
                    <a:ln>
                      <a:noFill/>
                    </a:ln>
                    <a:extLst>
                      <a:ext uri="{53640926-AAD7-44D8-BBD7-CCE9431645EC}">
                        <a14:shadowObscured xmlns:a14="http://schemas.microsoft.com/office/drawing/2010/main"/>
                      </a:ext>
                    </a:extLst>
                  </pic:spPr>
                </pic:pic>
              </a:graphicData>
            </a:graphic>
          </wp:inline>
        </w:drawing>
      </w:r>
    </w:p>
    <w:p w14:paraId="7A217653" w14:textId="77777777" w:rsidR="001B2A88" w:rsidRPr="000863CF" w:rsidRDefault="001B2A88" w:rsidP="001B2A88">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5.5</w:t>
      </w:r>
    </w:p>
    <w:p w14:paraId="70C5492F" w14:textId="77777777" w:rsidR="001B2A88" w:rsidRPr="000863CF" w:rsidRDefault="001B2A88" w:rsidP="001B2A88">
      <w:pPr>
        <w:rPr>
          <w:rFonts w:ascii="Times New Roman" w:hAnsi="Times New Roman" w:cs="Times New Roman"/>
          <w:noProof/>
          <w:sz w:val="20"/>
          <w:szCs w:val="20"/>
        </w:rPr>
      </w:pPr>
    </w:p>
    <w:p w14:paraId="5B9573CD" w14:textId="77777777" w:rsidR="001B2A88" w:rsidRPr="000863CF" w:rsidRDefault="001B2A88" w:rsidP="001B2A88">
      <w:pPr>
        <w:rPr>
          <w:rFonts w:ascii="Times New Roman" w:hAnsi="Times New Roman" w:cs="Times New Roman"/>
          <w:noProof/>
          <w:sz w:val="24"/>
          <w:szCs w:val="24"/>
        </w:rPr>
      </w:pPr>
      <w:r w:rsidRPr="000863CF">
        <w:rPr>
          <w:rFonts w:ascii="Times New Roman" w:hAnsi="Times New Roman" w:cs="Times New Roman"/>
          <w:noProof/>
          <w:sz w:val="24"/>
          <w:szCs w:val="24"/>
        </w:rPr>
        <w:t>Description:</w:t>
      </w:r>
    </w:p>
    <w:p w14:paraId="0F8876B0" w14:textId="77777777" w:rsidR="001B2A88" w:rsidRPr="000863CF" w:rsidRDefault="001B2A88" w:rsidP="001B2A88">
      <w:pPr>
        <w:rPr>
          <w:rFonts w:ascii="Times New Roman" w:hAnsi="Times New Roman" w:cs="Times New Roman"/>
          <w:noProof/>
          <w:sz w:val="24"/>
          <w:szCs w:val="24"/>
        </w:rPr>
      </w:pPr>
    </w:p>
    <w:p w14:paraId="013DF10B" w14:textId="77777777" w:rsidR="001B2A88" w:rsidRPr="000863CF" w:rsidRDefault="001B2A88" w:rsidP="001B2A88">
      <w:pPr>
        <w:rPr>
          <w:rFonts w:ascii="Times New Roman" w:hAnsi="Times New Roman" w:cs="Times New Roman"/>
          <w:noProof/>
          <w:sz w:val="24"/>
          <w:szCs w:val="24"/>
        </w:rPr>
      </w:pPr>
      <w:r w:rsidRPr="000863CF">
        <w:rPr>
          <w:rFonts w:ascii="Times New Roman" w:hAnsi="Times New Roman" w:cs="Times New Roman"/>
          <w:noProof/>
          <w:sz w:val="24"/>
          <w:szCs w:val="24"/>
        </w:rPr>
        <w:t>Step 6</w:t>
      </w:r>
    </w:p>
    <w:p w14:paraId="4054E1D4" w14:textId="77777777" w:rsidR="001B2A88" w:rsidRPr="000863CF" w:rsidRDefault="001B2A88" w:rsidP="001B2A88">
      <w:pPr>
        <w:rPr>
          <w:rFonts w:ascii="Times New Roman" w:hAnsi="Times New Roman" w:cs="Times New Roman"/>
          <w:noProof/>
          <w:sz w:val="24"/>
          <w:szCs w:val="24"/>
        </w:rPr>
      </w:pPr>
    </w:p>
    <w:p w14:paraId="136849A7" w14:textId="77777777" w:rsidR="001B2A88" w:rsidRPr="000863CF" w:rsidRDefault="001B2A88" w:rsidP="001B2A88">
      <w:pPr>
        <w:pStyle w:val="ListParagraph"/>
        <w:numPr>
          <w:ilvl w:val="0"/>
          <w:numId w:val="15"/>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 xml:space="preserve">Once all changes have been entered, verified and saved the user can now proceed to synchronize the information to the main server. Synchronization will only be executable when the user have return to the bakery’s premesis. </w:t>
      </w:r>
    </w:p>
    <w:p w14:paraId="22DE3D1F" w14:textId="77777777" w:rsidR="001B2A88" w:rsidRPr="000863CF" w:rsidRDefault="001B2A88" w:rsidP="001B2A88">
      <w:pPr>
        <w:ind w:left="360"/>
        <w:rPr>
          <w:rFonts w:ascii="Times New Roman" w:hAnsi="Times New Roman" w:cs="Times New Roman"/>
          <w:noProof/>
          <w:sz w:val="20"/>
          <w:szCs w:val="20"/>
        </w:rPr>
      </w:pPr>
    </w:p>
    <w:p w14:paraId="42DBA39B"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73A29E45" wp14:editId="409EAF68">
            <wp:extent cx="6322695" cy="4027251"/>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6842" t="19508" r="4411" b="7992"/>
                    <a:stretch/>
                  </pic:blipFill>
                  <pic:spPr bwMode="auto">
                    <a:xfrm>
                      <a:off x="0" y="0"/>
                      <a:ext cx="6373023" cy="4059308"/>
                    </a:xfrm>
                    <a:prstGeom prst="rect">
                      <a:avLst/>
                    </a:prstGeom>
                    <a:ln>
                      <a:noFill/>
                    </a:ln>
                    <a:extLst>
                      <a:ext uri="{53640926-AAD7-44D8-BBD7-CCE9431645EC}">
                        <a14:shadowObscured xmlns:a14="http://schemas.microsoft.com/office/drawing/2010/main"/>
                      </a:ext>
                    </a:extLst>
                  </pic:spPr>
                </pic:pic>
              </a:graphicData>
            </a:graphic>
          </wp:inline>
        </w:drawing>
      </w:r>
    </w:p>
    <w:p w14:paraId="7F2046E0" w14:textId="77777777" w:rsidR="001B2A88" w:rsidRPr="000863CF" w:rsidRDefault="001B2A88" w:rsidP="001B2A88">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5.6</w:t>
      </w:r>
    </w:p>
    <w:p w14:paraId="144BE9DA"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3F570804"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7</w:t>
      </w:r>
    </w:p>
    <w:p w14:paraId="08DB67A9" w14:textId="77777777" w:rsidR="001B2A88" w:rsidRPr="000863CF" w:rsidRDefault="001B2A88" w:rsidP="001B2A88">
      <w:pPr>
        <w:pStyle w:val="ListParagraph"/>
        <w:numPr>
          <w:ilvl w:val="0"/>
          <w:numId w:val="15"/>
        </w:numPr>
        <w:rPr>
          <w:rFonts w:ascii="Times New Roman" w:hAnsi="Times New Roman" w:cs="Times New Roman"/>
          <w:sz w:val="24"/>
          <w:szCs w:val="24"/>
        </w:rPr>
      </w:pPr>
      <w:r w:rsidRPr="000863CF">
        <w:rPr>
          <w:rFonts w:ascii="Times New Roman" w:hAnsi="Times New Roman" w:cs="Times New Roman"/>
          <w:sz w:val="24"/>
          <w:szCs w:val="24"/>
        </w:rPr>
        <w:t>The interface in figure 5.6 shows the progress of the information being synchronized.</w:t>
      </w:r>
    </w:p>
    <w:p w14:paraId="64246894" w14:textId="77777777" w:rsidR="001B2A88" w:rsidRPr="000863CF" w:rsidRDefault="001B2A88" w:rsidP="001B2A88">
      <w:pPr>
        <w:rPr>
          <w:rFonts w:ascii="Times New Roman" w:hAnsi="Times New Roman" w:cs="Times New Roman"/>
          <w:sz w:val="24"/>
          <w:szCs w:val="24"/>
        </w:rPr>
      </w:pPr>
    </w:p>
    <w:p w14:paraId="63CCD9B8" w14:textId="77777777" w:rsidR="001B2A88" w:rsidRPr="000863CF" w:rsidRDefault="001B2A88" w:rsidP="001B2A88">
      <w:pPr>
        <w:rPr>
          <w:rFonts w:ascii="Times New Roman" w:hAnsi="Times New Roman" w:cs="Times New Roman"/>
          <w:sz w:val="24"/>
          <w:szCs w:val="24"/>
        </w:rPr>
      </w:pPr>
    </w:p>
    <w:p w14:paraId="44C94D85" w14:textId="77777777" w:rsidR="001B2A88" w:rsidRPr="000863CF" w:rsidRDefault="001B2A88" w:rsidP="001B2A88">
      <w:pPr>
        <w:rPr>
          <w:rFonts w:ascii="Times New Roman" w:hAnsi="Times New Roman" w:cs="Times New Roman"/>
          <w:noProof/>
        </w:rPr>
      </w:pPr>
    </w:p>
    <w:p w14:paraId="79AFD3CF" w14:textId="77777777" w:rsidR="001B2A88" w:rsidRPr="000863CF" w:rsidRDefault="001B2A88" w:rsidP="001B2A88">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22BC09D1" wp14:editId="22D15305">
            <wp:extent cx="6089015" cy="3560323"/>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6514" t="19215" r="4568" b="7983"/>
                    <a:stretch/>
                  </pic:blipFill>
                  <pic:spPr bwMode="auto">
                    <a:xfrm>
                      <a:off x="0" y="0"/>
                      <a:ext cx="6114000" cy="3574932"/>
                    </a:xfrm>
                    <a:prstGeom prst="rect">
                      <a:avLst/>
                    </a:prstGeom>
                    <a:ln>
                      <a:noFill/>
                    </a:ln>
                    <a:extLst>
                      <a:ext uri="{53640926-AAD7-44D8-BBD7-CCE9431645EC}">
                        <a14:shadowObscured xmlns:a14="http://schemas.microsoft.com/office/drawing/2010/main"/>
                      </a:ext>
                    </a:extLst>
                  </pic:spPr>
                </pic:pic>
              </a:graphicData>
            </a:graphic>
          </wp:inline>
        </w:drawing>
      </w:r>
    </w:p>
    <w:p w14:paraId="695DAD00" w14:textId="77777777" w:rsidR="001B2A88" w:rsidRPr="000863CF" w:rsidRDefault="001B2A88" w:rsidP="001B2A88">
      <w:pPr>
        <w:jc w:val="center"/>
        <w:rPr>
          <w:rFonts w:ascii="Times New Roman" w:hAnsi="Times New Roman" w:cs="Times New Roman"/>
          <w:sz w:val="20"/>
          <w:szCs w:val="20"/>
        </w:rPr>
      </w:pPr>
      <w:r w:rsidRPr="000863CF">
        <w:rPr>
          <w:rFonts w:ascii="Times New Roman" w:hAnsi="Times New Roman" w:cs="Times New Roman"/>
          <w:sz w:val="20"/>
          <w:szCs w:val="20"/>
        </w:rPr>
        <w:t>Figure 5.7</w:t>
      </w:r>
    </w:p>
    <w:p w14:paraId="49C2BC21"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Description:</w:t>
      </w:r>
    </w:p>
    <w:p w14:paraId="4EB823BE" w14:textId="77777777" w:rsidR="001B2A88" w:rsidRPr="000863CF" w:rsidRDefault="001B2A88" w:rsidP="001B2A88">
      <w:pPr>
        <w:rPr>
          <w:rFonts w:ascii="Times New Roman" w:hAnsi="Times New Roman" w:cs="Times New Roman"/>
          <w:sz w:val="24"/>
          <w:szCs w:val="24"/>
        </w:rPr>
      </w:pPr>
      <w:r w:rsidRPr="000863CF">
        <w:rPr>
          <w:rFonts w:ascii="Times New Roman" w:hAnsi="Times New Roman" w:cs="Times New Roman"/>
          <w:sz w:val="24"/>
          <w:szCs w:val="24"/>
        </w:rPr>
        <w:t>Step 8</w:t>
      </w:r>
    </w:p>
    <w:p w14:paraId="093FFD21" w14:textId="77777777" w:rsidR="001B2A88" w:rsidRPr="000863CF" w:rsidRDefault="001B2A88" w:rsidP="001B2A88">
      <w:pPr>
        <w:spacing w:line="480" w:lineRule="auto"/>
        <w:rPr>
          <w:rFonts w:ascii="Times New Roman" w:hAnsi="Times New Roman" w:cs="Times New Roman"/>
          <w:sz w:val="24"/>
          <w:szCs w:val="24"/>
        </w:rPr>
      </w:pPr>
    </w:p>
    <w:p w14:paraId="76DE8AF0" w14:textId="77777777" w:rsidR="001B2A88" w:rsidRDefault="001B2A88" w:rsidP="001B2A88">
      <w:pPr>
        <w:pStyle w:val="ListParagraph"/>
        <w:numPr>
          <w:ilvl w:val="0"/>
          <w:numId w:val="15"/>
        </w:numPr>
        <w:spacing w:line="480" w:lineRule="auto"/>
        <w:rPr>
          <w:rFonts w:ascii="Times New Roman" w:hAnsi="Times New Roman" w:cs="Times New Roman"/>
          <w:sz w:val="24"/>
          <w:szCs w:val="24"/>
        </w:rPr>
      </w:pPr>
      <w:r w:rsidRPr="000863CF">
        <w:rPr>
          <w:rFonts w:ascii="Times New Roman" w:hAnsi="Times New Roman" w:cs="Times New Roman"/>
          <w:sz w:val="24"/>
          <w:szCs w:val="24"/>
        </w:rPr>
        <w:t>When the process is completed the application will now request if the user will like to navigate to the homepage. Mainly for them to logout of</w:t>
      </w:r>
      <w:r>
        <w:rPr>
          <w:rFonts w:ascii="Times New Roman" w:hAnsi="Times New Roman" w:cs="Times New Roman"/>
          <w:sz w:val="24"/>
          <w:szCs w:val="24"/>
        </w:rPr>
        <w:t xml:space="preserve"> the application since</w:t>
      </w:r>
      <w:r w:rsidRPr="000863CF">
        <w:rPr>
          <w:rFonts w:ascii="Times New Roman" w:hAnsi="Times New Roman" w:cs="Times New Roman"/>
          <w:sz w:val="24"/>
          <w:szCs w:val="24"/>
        </w:rPr>
        <w:t xml:space="preserve"> the syn</w:t>
      </w:r>
      <w:r>
        <w:rPr>
          <w:rFonts w:ascii="Times New Roman" w:hAnsi="Times New Roman" w:cs="Times New Roman"/>
          <w:sz w:val="24"/>
          <w:szCs w:val="24"/>
        </w:rPr>
        <w:t>chronization process is</w:t>
      </w:r>
      <w:r w:rsidRPr="000863CF">
        <w:rPr>
          <w:rFonts w:ascii="Times New Roman" w:hAnsi="Times New Roman" w:cs="Times New Roman"/>
          <w:sz w:val="24"/>
          <w:szCs w:val="24"/>
        </w:rPr>
        <w:t xml:space="preserve"> the final operation of their daily operations.</w:t>
      </w:r>
    </w:p>
    <w:p w14:paraId="528522FB" w14:textId="77777777" w:rsidR="001B2A88" w:rsidRPr="000863CF" w:rsidRDefault="001B2A88" w:rsidP="001B2A88"/>
    <w:p w14:paraId="589BD285" w14:textId="77777777" w:rsidR="001B2A88" w:rsidRPr="000863CF" w:rsidRDefault="001B2A88" w:rsidP="001B2A88"/>
    <w:p w14:paraId="6CE82243" w14:textId="77777777" w:rsidR="001B2A88" w:rsidRPr="000863CF" w:rsidRDefault="001B2A88" w:rsidP="001B2A88"/>
    <w:p w14:paraId="20775E66" w14:textId="77777777" w:rsidR="001B2A88" w:rsidRPr="000863CF" w:rsidRDefault="001B2A88" w:rsidP="001B2A88"/>
    <w:p w14:paraId="1E6D44DA" w14:textId="77777777" w:rsidR="001B2A88" w:rsidRDefault="001B2A88" w:rsidP="001B2A88"/>
    <w:p w14:paraId="48DB205B" w14:textId="60F711D8" w:rsidR="001B2A88" w:rsidRPr="001B2A88" w:rsidRDefault="001B2A88" w:rsidP="001B2A88">
      <w:r>
        <w:tab/>
      </w:r>
    </w:p>
    <w:p w14:paraId="1F8460D9" w14:textId="77777777" w:rsidR="001B2A88" w:rsidRDefault="001B2A88" w:rsidP="001B2A88"/>
    <w:p w14:paraId="536AB437" w14:textId="77777777" w:rsidR="001B2A88" w:rsidRDefault="001B2A88" w:rsidP="001B2A88"/>
    <w:p w14:paraId="3F90942C" w14:textId="77777777" w:rsidR="001B2A88" w:rsidRDefault="001B2A88" w:rsidP="001B2A88"/>
    <w:p w14:paraId="28912EEF" w14:textId="77777777" w:rsidR="001B2A88" w:rsidRDefault="001B2A88" w:rsidP="001B2A88"/>
    <w:p w14:paraId="0ACD0F84" w14:textId="77777777" w:rsidR="001B2A88" w:rsidRDefault="001B2A88" w:rsidP="001B2A88">
      <w:pPr>
        <w:rPr>
          <w:sz w:val="32"/>
          <w:szCs w:val="32"/>
        </w:rPr>
      </w:pPr>
      <w:r>
        <w:rPr>
          <w:sz w:val="32"/>
          <w:szCs w:val="32"/>
        </w:rPr>
        <w:lastRenderedPageBreak/>
        <w:t xml:space="preserve">Sales Rep Application User Interface </w:t>
      </w:r>
    </w:p>
    <w:p w14:paraId="28679AC5" w14:textId="77D8F0E6" w:rsidR="001B2A88" w:rsidRDefault="001B2A88" w:rsidP="001B2A88">
      <w:pPr>
        <w:rPr>
          <w:sz w:val="32"/>
          <w:szCs w:val="32"/>
        </w:rPr>
      </w:pPr>
      <w:r>
        <w:rPr>
          <w:sz w:val="32"/>
          <w:szCs w:val="32"/>
        </w:rPr>
        <w:t>Fig 1- Log On Screen</w:t>
      </w:r>
    </w:p>
    <w:p w14:paraId="6CF974D3" w14:textId="6C9F290F" w:rsidR="001B2A88" w:rsidRDefault="001B2A88" w:rsidP="001B2A88">
      <w:pPr>
        <w:rPr>
          <w:sz w:val="32"/>
          <w:szCs w:val="32"/>
        </w:rPr>
      </w:pPr>
      <w:r>
        <w:rPr>
          <w:noProof/>
          <w:sz w:val="32"/>
          <w:szCs w:val="32"/>
        </w:rPr>
        <w:drawing>
          <wp:inline distT="0" distB="0" distL="0" distR="0" wp14:anchorId="233139A8" wp14:editId="71C97167">
            <wp:extent cx="5153025" cy="3864769"/>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 on Screen.png"/>
                    <pic:cNvPicPr/>
                  </pic:nvPicPr>
                  <pic:blipFill>
                    <a:blip r:embed="rId69">
                      <a:extLst>
                        <a:ext uri="{28A0092B-C50C-407E-A947-70E740481C1C}">
                          <a14:useLocalDpi xmlns:a14="http://schemas.microsoft.com/office/drawing/2010/main" val="0"/>
                        </a:ext>
                      </a:extLst>
                    </a:blip>
                    <a:stretch>
                      <a:fillRect/>
                    </a:stretch>
                  </pic:blipFill>
                  <pic:spPr>
                    <a:xfrm>
                      <a:off x="0" y="0"/>
                      <a:ext cx="5157023" cy="3867768"/>
                    </a:xfrm>
                    <a:prstGeom prst="rect">
                      <a:avLst/>
                    </a:prstGeom>
                  </pic:spPr>
                </pic:pic>
              </a:graphicData>
            </a:graphic>
          </wp:inline>
        </w:drawing>
      </w:r>
    </w:p>
    <w:p w14:paraId="51927A5D" w14:textId="77777777" w:rsidR="001B2A88" w:rsidRDefault="001B2A88" w:rsidP="001B2A88">
      <w:pPr>
        <w:rPr>
          <w:sz w:val="32"/>
          <w:szCs w:val="32"/>
        </w:rPr>
      </w:pPr>
      <w:r>
        <w:rPr>
          <w:sz w:val="32"/>
          <w:szCs w:val="32"/>
        </w:rPr>
        <w:t>Fig 2- Home Screen</w:t>
      </w:r>
    </w:p>
    <w:p w14:paraId="7B6D2390" w14:textId="77777777" w:rsidR="001B2A88" w:rsidRDefault="001B2A88" w:rsidP="001B2A88">
      <w:pPr>
        <w:rPr>
          <w:sz w:val="32"/>
          <w:szCs w:val="32"/>
        </w:rPr>
      </w:pPr>
      <w:r>
        <w:rPr>
          <w:noProof/>
          <w:sz w:val="32"/>
          <w:szCs w:val="32"/>
        </w:rPr>
        <w:drawing>
          <wp:inline distT="0" distB="0" distL="0" distR="0" wp14:anchorId="1A8683BE" wp14:editId="073B56F0">
            <wp:extent cx="4972050" cy="37290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 Screen.png"/>
                    <pic:cNvPicPr/>
                  </pic:nvPicPr>
                  <pic:blipFill>
                    <a:blip r:embed="rId70">
                      <a:extLst>
                        <a:ext uri="{28A0092B-C50C-407E-A947-70E740481C1C}">
                          <a14:useLocalDpi xmlns:a14="http://schemas.microsoft.com/office/drawing/2010/main" val="0"/>
                        </a:ext>
                      </a:extLst>
                    </a:blip>
                    <a:stretch>
                      <a:fillRect/>
                    </a:stretch>
                  </pic:blipFill>
                  <pic:spPr>
                    <a:xfrm>
                      <a:off x="0" y="0"/>
                      <a:ext cx="4974449" cy="3730837"/>
                    </a:xfrm>
                    <a:prstGeom prst="rect">
                      <a:avLst/>
                    </a:prstGeom>
                  </pic:spPr>
                </pic:pic>
              </a:graphicData>
            </a:graphic>
          </wp:inline>
        </w:drawing>
      </w:r>
    </w:p>
    <w:p w14:paraId="6F818A2A" w14:textId="77777777" w:rsidR="001B2A88" w:rsidRDefault="001B2A88" w:rsidP="001B2A88">
      <w:pPr>
        <w:rPr>
          <w:sz w:val="32"/>
          <w:szCs w:val="32"/>
        </w:rPr>
      </w:pPr>
      <w:r>
        <w:rPr>
          <w:sz w:val="32"/>
          <w:szCs w:val="32"/>
        </w:rPr>
        <w:lastRenderedPageBreak/>
        <w:t>Fig 3- Item List Screen</w:t>
      </w:r>
      <w:r>
        <w:rPr>
          <w:noProof/>
          <w:sz w:val="32"/>
          <w:szCs w:val="32"/>
        </w:rPr>
        <w:drawing>
          <wp:inline distT="0" distB="0" distL="0" distR="0" wp14:anchorId="74C2D93D" wp14:editId="025C4A8F">
            <wp:extent cx="5943600" cy="3724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tems List Page.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3724275"/>
                    </a:xfrm>
                    <a:prstGeom prst="rect">
                      <a:avLst/>
                    </a:prstGeom>
                  </pic:spPr>
                </pic:pic>
              </a:graphicData>
            </a:graphic>
          </wp:inline>
        </w:drawing>
      </w:r>
    </w:p>
    <w:p w14:paraId="1D03811F" w14:textId="6FB84934" w:rsidR="001B2A88" w:rsidRDefault="001B2A88" w:rsidP="001B2A88">
      <w:pPr>
        <w:rPr>
          <w:sz w:val="32"/>
          <w:szCs w:val="32"/>
        </w:rPr>
      </w:pPr>
      <w:r>
        <w:rPr>
          <w:sz w:val="32"/>
          <w:szCs w:val="32"/>
        </w:rPr>
        <w:t>Fig 4- Add Item</w:t>
      </w:r>
      <w:r>
        <w:rPr>
          <w:noProof/>
          <w:sz w:val="32"/>
          <w:szCs w:val="32"/>
        </w:rPr>
        <w:drawing>
          <wp:inline distT="0" distB="0" distL="0" distR="0" wp14:anchorId="280009EF" wp14:editId="2489D43E">
            <wp:extent cx="5943600" cy="4457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 Item Page.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14:paraId="21FC65B1" w14:textId="77777777" w:rsidR="001B2A88" w:rsidRDefault="001B2A88" w:rsidP="001B2A88">
      <w:pPr>
        <w:rPr>
          <w:sz w:val="32"/>
          <w:szCs w:val="32"/>
        </w:rPr>
      </w:pPr>
      <w:r>
        <w:rPr>
          <w:sz w:val="32"/>
          <w:szCs w:val="32"/>
        </w:rPr>
        <w:lastRenderedPageBreak/>
        <w:t>Fig 5- Remove Item</w:t>
      </w:r>
    </w:p>
    <w:p w14:paraId="6AD6096B" w14:textId="77777777" w:rsidR="001B2A88" w:rsidRDefault="001B2A88" w:rsidP="001B2A88">
      <w:pPr>
        <w:rPr>
          <w:sz w:val="32"/>
          <w:szCs w:val="32"/>
        </w:rPr>
      </w:pPr>
      <w:r>
        <w:rPr>
          <w:noProof/>
          <w:sz w:val="32"/>
          <w:szCs w:val="32"/>
        </w:rPr>
        <w:drawing>
          <wp:inline distT="0" distB="0" distL="0" distR="0" wp14:anchorId="56A00DC3" wp14:editId="1D74BA00">
            <wp:extent cx="6391275" cy="38576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move Item Page.png"/>
                    <pic:cNvPicPr/>
                  </pic:nvPicPr>
                  <pic:blipFill>
                    <a:blip r:embed="rId73">
                      <a:extLst>
                        <a:ext uri="{28A0092B-C50C-407E-A947-70E740481C1C}">
                          <a14:useLocalDpi xmlns:a14="http://schemas.microsoft.com/office/drawing/2010/main" val="0"/>
                        </a:ext>
                      </a:extLst>
                    </a:blip>
                    <a:stretch>
                      <a:fillRect/>
                    </a:stretch>
                  </pic:blipFill>
                  <pic:spPr>
                    <a:xfrm>
                      <a:off x="0" y="0"/>
                      <a:ext cx="6391275" cy="3857625"/>
                    </a:xfrm>
                    <a:prstGeom prst="rect">
                      <a:avLst/>
                    </a:prstGeom>
                  </pic:spPr>
                </pic:pic>
              </a:graphicData>
            </a:graphic>
          </wp:inline>
        </w:drawing>
      </w:r>
    </w:p>
    <w:p w14:paraId="30345112" w14:textId="77777777" w:rsidR="001B2A88" w:rsidRDefault="001B2A88" w:rsidP="001B2A88">
      <w:pPr>
        <w:rPr>
          <w:sz w:val="32"/>
          <w:szCs w:val="32"/>
        </w:rPr>
      </w:pPr>
    </w:p>
    <w:p w14:paraId="1CC994C5" w14:textId="77777777" w:rsidR="001B2A88" w:rsidRDefault="001B2A88" w:rsidP="001B2A88">
      <w:pPr>
        <w:rPr>
          <w:sz w:val="32"/>
          <w:szCs w:val="32"/>
        </w:rPr>
      </w:pPr>
      <w:r>
        <w:rPr>
          <w:sz w:val="32"/>
          <w:szCs w:val="32"/>
        </w:rPr>
        <w:t>Fig 6- Remove Item (After Search)</w:t>
      </w:r>
    </w:p>
    <w:p w14:paraId="7C5D0E6C" w14:textId="77777777" w:rsidR="001B2A88" w:rsidRDefault="001B2A88" w:rsidP="001B2A88">
      <w:pPr>
        <w:rPr>
          <w:sz w:val="32"/>
          <w:szCs w:val="32"/>
        </w:rPr>
      </w:pPr>
      <w:r>
        <w:rPr>
          <w:noProof/>
          <w:sz w:val="32"/>
          <w:szCs w:val="32"/>
        </w:rPr>
        <w:drawing>
          <wp:inline distT="0" distB="0" distL="0" distR="0" wp14:anchorId="1A1F0FB6" wp14:editId="310799AD">
            <wp:extent cx="5657850" cy="37814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ove Item Page (2).png"/>
                    <pic:cNvPicPr/>
                  </pic:nvPicPr>
                  <pic:blipFill>
                    <a:blip r:embed="rId74">
                      <a:extLst>
                        <a:ext uri="{28A0092B-C50C-407E-A947-70E740481C1C}">
                          <a14:useLocalDpi xmlns:a14="http://schemas.microsoft.com/office/drawing/2010/main" val="0"/>
                        </a:ext>
                      </a:extLst>
                    </a:blip>
                    <a:stretch>
                      <a:fillRect/>
                    </a:stretch>
                  </pic:blipFill>
                  <pic:spPr>
                    <a:xfrm>
                      <a:off x="0" y="0"/>
                      <a:ext cx="5658688" cy="3781985"/>
                    </a:xfrm>
                    <a:prstGeom prst="rect">
                      <a:avLst/>
                    </a:prstGeom>
                  </pic:spPr>
                </pic:pic>
              </a:graphicData>
            </a:graphic>
          </wp:inline>
        </w:drawing>
      </w:r>
    </w:p>
    <w:p w14:paraId="3E293D5A" w14:textId="77777777" w:rsidR="001B2A88" w:rsidRDefault="001B2A88" w:rsidP="001B2A88">
      <w:pPr>
        <w:rPr>
          <w:sz w:val="32"/>
          <w:szCs w:val="32"/>
        </w:rPr>
      </w:pPr>
      <w:r>
        <w:rPr>
          <w:sz w:val="32"/>
          <w:szCs w:val="32"/>
        </w:rPr>
        <w:lastRenderedPageBreak/>
        <w:t>Fig 7- Reports Screen</w:t>
      </w:r>
    </w:p>
    <w:p w14:paraId="4F237186" w14:textId="77777777" w:rsidR="001B2A88" w:rsidRDefault="001B2A88" w:rsidP="001B2A88">
      <w:pPr>
        <w:rPr>
          <w:sz w:val="32"/>
          <w:szCs w:val="32"/>
        </w:rPr>
      </w:pPr>
      <w:r>
        <w:rPr>
          <w:noProof/>
          <w:sz w:val="32"/>
          <w:szCs w:val="32"/>
        </w:rPr>
        <w:drawing>
          <wp:inline distT="0" distB="0" distL="0" distR="0" wp14:anchorId="0A6805A2" wp14:editId="0FD9BB97">
            <wp:extent cx="6296025" cy="3609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ports Page.png"/>
                    <pic:cNvPicPr/>
                  </pic:nvPicPr>
                  <pic:blipFill>
                    <a:blip r:embed="rId75">
                      <a:extLst>
                        <a:ext uri="{28A0092B-C50C-407E-A947-70E740481C1C}">
                          <a14:useLocalDpi xmlns:a14="http://schemas.microsoft.com/office/drawing/2010/main" val="0"/>
                        </a:ext>
                      </a:extLst>
                    </a:blip>
                    <a:stretch>
                      <a:fillRect/>
                    </a:stretch>
                  </pic:blipFill>
                  <pic:spPr>
                    <a:xfrm>
                      <a:off x="0" y="0"/>
                      <a:ext cx="6304465" cy="3614814"/>
                    </a:xfrm>
                    <a:prstGeom prst="rect">
                      <a:avLst/>
                    </a:prstGeom>
                  </pic:spPr>
                </pic:pic>
              </a:graphicData>
            </a:graphic>
          </wp:inline>
        </w:drawing>
      </w:r>
    </w:p>
    <w:p w14:paraId="052C610A" w14:textId="77777777" w:rsidR="001B2A88" w:rsidRDefault="001B2A88" w:rsidP="001B2A88">
      <w:pPr>
        <w:rPr>
          <w:sz w:val="32"/>
          <w:szCs w:val="32"/>
        </w:rPr>
      </w:pPr>
      <w:r>
        <w:rPr>
          <w:sz w:val="32"/>
          <w:szCs w:val="32"/>
        </w:rPr>
        <w:t>Fig 8- Standing Orders Screen</w:t>
      </w:r>
    </w:p>
    <w:p w14:paraId="129363C0" w14:textId="77777777" w:rsidR="001B2A88" w:rsidRDefault="001B2A88" w:rsidP="001B2A88">
      <w:pPr>
        <w:rPr>
          <w:sz w:val="32"/>
          <w:szCs w:val="32"/>
        </w:rPr>
      </w:pPr>
      <w:r>
        <w:rPr>
          <w:noProof/>
          <w:sz w:val="32"/>
          <w:szCs w:val="32"/>
        </w:rPr>
        <w:drawing>
          <wp:inline distT="0" distB="0" distL="0" distR="0" wp14:anchorId="28CD127F" wp14:editId="5E4B6455">
            <wp:extent cx="5943600" cy="44577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anding Orders Page.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14:paraId="582B6EBD" w14:textId="77777777" w:rsidR="001B2A88" w:rsidRDefault="001B2A88" w:rsidP="001B2A88">
      <w:pPr>
        <w:rPr>
          <w:sz w:val="32"/>
          <w:szCs w:val="32"/>
        </w:rPr>
      </w:pPr>
      <w:r>
        <w:rPr>
          <w:sz w:val="32"/>
          <w:szCs w:val="32"/>
        </w:rPr>
        <w:lastRenderedPageBreak/>
        <w:t>Fig 9- Edit Standing Order</w:t>
      </w:r>
    </w:p>
    <w:p w14:paraId="15442A5F" w14:textId="77777777" w:rsidR="001B2A88" w:rsidRDefault="001B2A88" w:rsidP="001B2A88">
      <w:pPr>
        <w:rPr>
          <w:sz w:val="32"/>
          <w:szCs w:val="32"/>
        </w:rPr>
      </w:pPr>
      <w:r>
        <w:rPr>
          <w:noProof/>
          <w:sz w:val="32"/>
          <w:szCs w:val="32"/>
        </w:rPr>
        <w:drawing>
          <wp:inline distT="0" distB="0" distL="0" distR="0" wp14:anchorId="0D54F4B0" wp14:editId="237F44ED">
            <wp:extent cx="5943600" cy="399097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dit Standing Orders.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990975"/>
                    </a:xfrm>
                    <a:prstGeom prst="rect">
                      <a:avLst/>
                    </a:prstGeom>
                  </pic:spPr>
                </pic:pic>
              </a:graphicData>
            </a:graphic>
          </wp:inline>
        </w:drawing>
      </w:r>
    </w:p>
    <w:p w14:paraId="6883CCD3" w14:textId="77777777" w:rsidR="001B2A88" w:rsidRDefault="001B2A88" w:rsidP="001B2A88">
      <w:pPr>
        <w:rPr>
          <w:sz w:val="32"/>
          <w:szCs w:val="32"/>
        </w:rPr>
      </w:pPr>
      <w:r>
        <w:rPr>
          <w:sz w:val="32"/>
          <w:szCs w:val="32"/>
        </w:rPr>
        <w:t>Fig 10- Edit Standing Order (After Search)</w:t>
      </w:r>
    </w:p>
    <w:p w14:paraId="2355B5C3" w14:textId="77777777" w:rsidR="001B2A88" w:rsidRDefault="001B2A88" w:rsidP="001B2A88">
      <w:pPr>
        <w:rPr>
          <w:sz w:val="32"/>
          <w:szCs w:val="32"/>
        </w:rPr>
      </w:pPr>
      <w:r>
        <w:rPr>
          <w:noProof/>
          <w:sz w:val="32"/>
          <w:szCs w:val="32"/>
        </w:rPr>
        <w:drawing>
          <wp:inline distT="0" distB="0" distL="0" distR="0" wp14:anchorId="00A7B2CE" wp14:editId="25A3B19E">
            <wp:extent cx="5591175" cy="34931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dit Standing Orders (2).png"/>
                    <pic:cNvPicPr/>
                  </pic:nvPicPr>
                  <pic:blipFill>
                    <a:blip r:embed="rId78">
                      <a:extLst>
                        <a:ext uri="{28A0092B-C50C-407E-A947-70E740481C1C}">
                          <a14:useLocalDpi xmlns:a14="http://schemas.microsoft.com/office/drawing/2010/main" val="0"/>
                        </a:ext>
                      </a:extLst>
                    </a:blip>
                    <a:stretch>
                      <a:fillRect/>
                    </a:stretch>
                  </pic:blipFill>
                  <pic:spPr>
                    <a:xfrm>
                      <a:off x="0" y="0"/>
                      <a:ext cx="5596235" cy="3496296"/>
                    </a:xfrm>
                    <a:prstGeom prst="rect">
                      <a:avLst/>
                    </a:prstGeom>
                  </pic:spPr>
                </pic:pic>
              </a:graphicData>
            </a:graphic>
          </wp:inline>
        </w:drawing>
      </w:r>
    </w:p>
    <w:p w14:paraId="2A2ABE07" w14:textId="77777777" w:rsidR="001B2A88" w:rsidRDefault="001B2A88" w:rsidP="001B2A88">
      <w:pPr>
        <w:rPr>
          <w:sz w:val="32"/>
          <w:szCs w:val="32"/>
        </w:rPr>
      </w:pPr>
    </w:p>
    <w:p w14:paraId="44C8D142" w14:textId="77777777" w:rsidR="001B2A88" w:rsidRDefault="001B2A88" w:rsidP="001B2A88">
      <w:pPr>
        <w:rPr>
          <w:sz w:val="32"/>
          <w:szCs w:val="32"/>
        </w:rPr>
      </w:pPr>
    </w:p>
    <w:p w14:paraId="6710AC16" w14:textId="77777777" w:rsidR="001B2A88" w:rsidRDefault="001B2A88" w:rsidP="001B2A88">
      <w:pPr>
        <w:rPr>
          <w:sz w:val="32"/>
          <w:szCs w:val="32"/>
        </w:rPr>
      </w:pPr>
    </w:p>
    <w:p w14:paraId="05A6C367" w14:textId="77777777" w:rsidR="001B2A88" w:rsidRDefault="001B2A88" w:rsidP="001B2A88">
      <w:pPr>
        <w:rPr>
          <w:sz w:val="32"/>
          <w:szCs w:val="32"/>
        </w:rPr>
      </w:pPr>
    </w:p>
    <w:p w14:paraId="69A3001C" w14:textId="77777777" w:rsidR="001B2A88" w:rsidRDefault="001B2A88" w:rsidP="001B2A88">
      <w:pPr>
        <w:rPr>
          <w:sz w:val="32"/>
          <w:szCs w:val="32"/>
        </w:rPr>
      </w:pPr>
    </w:p>
    <w:p w14:paraId="508F2B64" w14:textId="77777777" w:rsidR="001B2A88" w:rsidRDefault="001B2A88" w:rsidP="001B2A88">
      <w:pPr>
        <w:rPr>
          <w:sz w:val="32"/>
          <w:szCs w:val="32"/>
        </w:rPr>
      </w:pPr>
      <w:r>
        <w:rPr>
          <w:sz w:val="32"/>
          <w:szCs w:val="32"/>
        </w:rPr>
        <w:t>Fig 11- Edit Standing Order (After Selecting a Standing Order)</w:t>
      </w:r>
    </w:p>
    <w:p w14:paraId="09E77000" w14:textId="77777777" w:rsidR="00833735" w:rsidRDefault="001B2A88" w:rsidP="001B2A88">
      <w:pPr>
        <w:rPr>
          <w:sz w:val="32"/>
          <w:szCs w:val="32"/>
        </w:rPr>
      </w:pPr>
      <w:r>
        <w:rPr>
          <w:noProof/>
          <w:sz w:val="32"/>
          <w:szCs w:val="32"/>
        </w:rPr>
        <w:drawing>
          <wp:inline distT="0" distB="0" distL="0" distR="0" wp14:anchorId="11A7DAFF" wp14:editId="5B576695">
            <wp:extent cx="5943600" cy="34004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it Standing Orders (3).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400425"/>
                    </a:xfrm>
                    <a:prstGeom prst="rect">
                      <a:avLst/>
                    </a:prstGeom>
                  </pic:spPr>
                </pic:pic>
              </a:graphicData>
            </a:graphic>
          </wp:inline>
        </w:drawing>
      </w:r>
    </w:p>
    <w:p w14:paraId="08A6E75D" w14:textId="0EC059F7" w:rsidR="001B2A88" w:rsidRDefault="001B2A88" w:rsidP="001B2A88">
      <w:pPr>
        <w:rPr>
          <w:sz w:val="32"/>
          <w:szCs w:val="32"/>
        </w:rPr>
      </w:pPr>
      <w:r>
        <w:rPr>
          <w:sz w:val="32"/>
          <w:szCs w:val="32"/>
        </w:rPr>
        <w:t>Fig 12- View Standing Order</w:t>
      </w:r>
    </w:p>
    <w:p w14:paraId="060687F9" w14:textId="77777777" w:rsidR="001B2A88" w:rsidRDefault="001B2A88" w:rsidP="001B2A88">
      <w:pPr>
        <w:rPr>
          <w:sz w:val="32"/>
          <w:szCs w:val="32"/>
        </w:rPr>
      </w:pPr>
      <w:r>
        <w:rPr>
          <w:noProof/>
          <w:sz w:val="32"/>
          <w:szCs w:val="32"/>
        </w:rPr>
        <w:drawing>
          <wp:inline distT="0" distB="0" distL="0" distR="0" wp14:anchorId="7CEB14F8" wp14:editId="174EAAEA">
            <wp:extent cx="5467350" cy="3607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iew Standing Orders.png"/>
                    <pic:cNvPicPr/>
                  </pic:nvPicPr>
                  <pic:blipFill>
                    <a:blip r:embed="rId80">
                      <a:extLst>
                        <a:ext uri="{28A0092B-C50C-407E-A947-70E740481C1C}">
                          <a14:useLocalDpi xmlns:a14="http://schemas.microsoft.com/office/drawing/2010/main" val="0"/>
                        </a:ext>
                      </a:extLst>
                    </a:blip>
                    <a:stretch>
                      <a:fillRect/>
                    </a:stretch>
                  </pic:blipFill>
                  <pic:spPr>
                    <a:xfrm>
                      <a:off x="0" y="0"/>
                      <a:ext cx="5469907" cy="3609122"/>
                    </a:xfrm>
                    <a:prstGeom prst="rect">
                      <a:avLst/>
                    </a:prstGeom>
                  </pic:spPr>
                </pic:pic>
              </a:graphicData>
            </a:graphic>
          </wp:inline>
        </w:drawing>
      </w:r>
    </w:p>
    <w:p w14:paraId="1057E937" w14:textId="77777777" w:rsidR="001B2A88" w:rsidRDefault="001B2A88" w:rsidP="001B2A88">
      <w:pPr>
        <w:rPr>
          <w:sz w:val="32"/>
          <w:szCs w:val="32"/>
        </w:rPr>
      </w:pPr>
      <w:r>
        <w:rPr>
          <w:sz w:val="32"/>
          <w:szCs w:val="32"/>
        </w:rPr>
        <w:lastRenderedPageBreak/>
        <w:t>Fig 13- View Standing Order (After Selecting a Standing Order)</w:t>
      </w:r>
    </w:p>
    <w:p w14:paraId="179AA824" w14:textId="77777777" w:rsidR="001B2A88" w:rsidRDefault="001B2A88" w:rsidP="001B2A88">
      <w:pPr>
        <w:rPr>
          <w:sz w:val="32"/>
          <w:szCs w:val="32"/>
        </w:rPr>
      </w:pPr>
      <w:r>
        <w:rPr>
          <w:noProof/>
          <w:sz w:val="32"/>
          <w:szCs w:val="32"/>
        </w:rPr>
        <w:drawing>
          <wp:inline distT="0" distB="0" distL="0" distR="0" wp14:anchorId="7957D438" wp14:editId="5ECD7CE0">
            <wp:extent cx="6286500" cy="3705089"/>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ew Standing Orders (2).png"/>
                    <pic:cNvPicPr/>
                  </pic:nvPicPr>
                  <pic:blipFill>
                    <a:blip r:embed="rId81">
                      <a:extLst>
                        <a:ext uri="{28A0092B-C50C-407E-A947-70E740481C1C}">
                          <a14:useLocalDpi xmlns:a14="http://schemas.microsoft.com/office/drawing/2010/main" val="0"/>
                        </a:ext>
                      </a:extLst>
                    </a:blip>
                    <a:stretch>
                      <a:fillRect/>
                    </a:stretch>
                  </pic:blipFill>
                  <pic:spPr>
                    <a:xfrm>
                      <a:off x="0" y="0"/>
                      <a:ext cx="6299524" cy="3712765"/>
                    </a:xfrm>
                    <a:prstGeom prst="rect">
                      <a:avLst/>
                    </a:prstGeom>
                  </pic:spPr>
                </pic:pic>
              </a:graphicData>
            </a:graphic>
          </wp:inline>
        </w:drawing>
      </w:r>
    </w:p>
    <w:p w14:paraId="0C3C7D70" w14:textId="77777777" w:rsidR="00833735" w:rsidRDefault="00833735" w:rsidP="001B2A88">
      <w:pPr>
        <w:rPr>
          <w:sz w:val="32"/>
          <w:szCs w:val="32"/>
        </w:rPr>
      </w:pPr>
    </w:p>
    <w:p w14:paraId="07A4DFEC" w14:textId="77777777" w:rsidR="00833735" w:rsidRDefault="00833735" w:rsidP="001B2A88">
      <w:pPr>
        <w:rPr>
          <w:sz w:val="32"/>
          <w:szCs w:val="32"/>
        </w:rPr>
      </w:pPr>
    </w:p>
    <w:p w14:paraId="5B2F16FB" w14:textId="77777777" w:rsidR="00833735" w:rsidRDefault="00833735" w:rsidP="001B2A88">
      <w:pPr>
        <w:rPr>
          <w:sz w:val="32"/>
          <w:szCs w:val="32"/>
        </w:rPr>
      </w:pPr>
    </w:p>
    <w:p w14:paraId="38918881" w14:textId="77777777" w:rsidR="00833735" w:rsidRDefault="00833735" w:rsidP="001B2A88">
      <w:pPr>
        <w:rPr>
          <w:sz w:val="32"/>
          <w:szCs w:val="32"/>
        </w:rPr>
      </w:pPr>
    </w:p>
    <w:p w14:paraId="422E973A" w14:textId="77777777" w:rsidR="00833735" w:rsidRDefault="00833735" w:rsidP="001B2A88">
      <w:pPr>
        <w:rPr>
          <w:sz w:val="32"/>
          <w:szCs w:val="32"/>
        </w:rPr>
      </w:pPr>
    </w:p>
    <w:p w14:paraId="106C6829" w14:textId="77777777" w:rsidR="00833735" w:rsidRDefault="00833735" w:rsidP="001B2A88">
      <w:pPr>
        <w:rPr>
          <w:sz w:val="32"/>
          <w:szCs w:val="32"/>
        </w:rPr>
      </w:pPr>
    </w:p>
    <w:p w14:paraId="29E4A970" w14:textId="77777777" w:rsidR="00833735" w:rsidRDefault="00833735" w:rsidP="001B2A88">
      <w:pPr>
        <w:rPr>
          <w:sz w:val="32"/>
          <w:szCs w:val="32"/>
        </w:rPr>
      </w:pPr>
    </w:p>
    <w:p w14:paraId="4444FE89" w14:textId="77777777" w:rsidR="00833735" w:rsidRDefault="00833735" w:rsidP="001B2A88">
      <w:pPr>
        <w:rPr>
          <w:sz w:val="32"/>
          <w:szCs w:val="32"/>
        </w:rPr>
      </w:pPr>
    </w:p>
    <w:p w14:paraId="25E5A73C" w14:textId="77777777" w:rsidR="00833735" w:rsidRDefault="00833735" w:rsidP="001B2A88">
      <w:pPr>
        <w:rPr>
          <w:sz w:val="32"/>
          <w:szCs w:val="32"/>
        </w:rPr>
      </w:pPr>
    </w:p>
    <w:p w14:paraId="764D7DFD" w14:textId="77777777" w:rsidR="00833735" w:rsidRDefault="00833735" w:rsidP="001B2A88">
      <w:pPr>
        <w:rPr>
          <w:sz w:val="32"/>
          <w:szCs w:val="32"/>
        </w:rPr>
      </w:pPr>
    </w:p>
    <w:p w14:paraId="15E740E8" w14:textId="77777777" w:rsidR="00833735" w:rsidRDefault="00833735" w:rsidP="001B2A88">
      <w:pPr>
        <w:rPr>
          <w:sz w:val="32"/>
          <w:szCs w:val="32"/>
        </w:rPr>
      </w:pPr>
    </w:p>
    <w:p w14:paraId="63B1D0A2" w14:textId="77777777" w:rsidR="00833735" w:rsidRDefault="00833735" w:rsidP="001B2A88">
      <w:pPr>
        <w:rPr>
          <w:sz w:val="32"/>
          <w:szCs w:val="32"/>
        </w:rPr>
      </w:pPr>
    </w:p>
    <w:p w14:paraId="379DB437" w14:textId="77777777" w:rsidR="00833735" w:rsidRDefault="00833735" w:rsidP="001B2A88">
      <w:pPr>
        <w:rPr>
          <w:sz w:val="32"/>
          <w:szCs w:val="32"/>
        </w:rPr>
      </w:pPr>
    </w:p>
    <w:p w14:paraId="381761E5" w14:textId="77777777" w:rsidR="00833735" w:rsidRDefault="00833735" w:rsidP="001B2A88">
      <w:pPr>
        <w:rPr>
          <w:sz w:val="32"/>
          <w:szCs w:val="32"/>
        </w:rPr>
      </w:pPr>
    </w:p>
    <w:p w14:paraId="741365B4" w14:textId="2731B097" w:rsidR="00833735" w:rsidRDefault="00833735" w:rsidP="001B2A88">
      <w:pPr>
        <w:rPr>
          <w:sz w:val="32"/>
          <w:szCs w:val="32"/>
        </w:rPr>
      </w:pPr>
      <w:r>
        <w:rPr>
          <w:sz w:val="32"/>
          <w:szCs w:val="32"/>
        </w:rPr>
        <w:t xml:space="preserve">Order Processing </w:t>
      </w:r>
    </w:p>
    <w:p w14:paraId="2918FC52" w14:textId="77777777" w:rsidR="00E36D5F" w:rsidRDefault="00E36D5F" w:rsidP="001B2A88">
      <w:pPr>
        <w:rPr>
          <w:noProof/>
        </w:rPr>
      </w:pPr>
    </w:p>
    <w:p w14:paraId="54D1AC5A" w14:textId="2E40D558" w:rsidR="00E36D5F" w:rsidRDefault="00E36D5F" w:rsidP="001B2A88">
      <w:pPr>
        <w:rPr>
          <w:sz w:val="32"/>
          <w:szCs w:val="32"/>
        </w:rPr>
      </w:pPr>
      <w:r>
        <w:rPr>
          <w:noProof/>
        </w:rPr>
        <w:drawing>
          <wp:inline distT="0" distB="0" distL="0" distR="0" wp14:anchorId="08456A96" wp14:editId="13CC8BB9">
            <wp:extent cx="5143500" cy="21812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3610" t="25445" r="1389" b="17984"/>
                    <a:stretch/>
                  </pic:blipFill>
                  <pic:spPr bwMode="auto">
                    <a:xfrm>
                      <a:off x="0" y="0"/>
                      <a:ext cx="5143500" cy="2181225"/>
                    </a:xfrm>
                    <a:prstGeom prst="rect">
                      <a:avLst/>
                    </a:prstGeom>
                    <a:ln>
                      <a:noFill/>
                    </a:ln>
                    <a:extLst>
                      <a:ext uri="{53640926-AAD7-44D8-BBD7-CCE9431645EC}">
                        <a14:shadowObscured xmlns:a14="http://schemas.microsoft.com/office/drawing/2010/main"/>
                      </a:ext>
                    </a:extLst>
                  </pic:spPr>
                </pic:pic>
              </a:graphicData>
            </a:graphic>
          </wp:inline>
        </w:drawing>
      </w:r>
    </w:p>
    <w:p w14:paraId="507D2B61" w14:textId="053A7A0A" w:rsidR="00833735" w:rsidRDefault="00E36D5F" w:rsidP="001B2A88">
      <w:pPr>
        <w:rPr>
          <w:sz w:val="32"/>
          <w:szCs w:val="32"/>
        </w:rPr>
      </w:pPr>
      <w:r>
        <w:rPr>
          <w:sz w:val="32"/>
          <w:szCs w:val="32"/>
        </w:rPr>
        <w:t xml:space="preserve">   Figure 1: Describes the login Screen.</w:t>
      </w:r>
    </w:p>
    <w:p w14:paraId="7C060087" w14:textId="2279B4E9" w:rsidR="00833735" w:rsidRDefault="00833735" w:rsidP="001B2A88">
      <w:pPr>
        <w:rPr>
          <w:noProof/>
        </w:rPr>
      </w:pPr>
      <w:r>
        <w:rPr>
          <w:noProof/>
        </w:rPr>
        <w:drawing>
          <wp:inline distT="0" distB="0" distL="0" distR="0" wp14:anchorId="321E1BBF" wp14:editId="481B44B4">
            <wp:extent cx="5133975" cy="27717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3928" t="18258" r="1521" b="8955"/>
                    <a:stretch/>
                  </pic:blipFill>
                  <pic:spPr bwMode="auto">
                    <a:xfrm>
                      <a:off x="0" y="0"/>
                      <a:ext cx="5133975" cy="2771775"/>
                    </a:xfrm>
                    <a:prstGeom prst="rect">
                      <a:avLst/>
                    </a:prstGeom>
                    <a:ln>
                      <a:noFill/>
                    </a:ln>
                    <a:extLst>
                      <a:ext uri="{53640926-AAD7-44D8-BBD7-CCE9431645EC}">
                        <a14:shadowObscured xmlns:a14="http://schemas.microsoft.com/office/drawing/2010/main"/>
                      </a:ext>
                    </a:extLst>
                  </pic:spPr>
                </pic:pic>
              </a:graphicData>
            </a:graphic>
          </wp:inline>
        </w:drawing>
      </w:r>
    </w:p>
    <w:p w14:paraId="2F6884E3" w14:textId="3EB4F735" w:rsidR="00E36D5F" w:rsidRDefault="00E36D5F" w:rsidP="001B2A88">
      <w:pPr>
        <w:rPr>
          <w:noProof/>
        </w:rPr>
      </w:pPr>
      <w:r>
        <w:rPr>
          <w:noProof/>
        </w:rPr>
        <w:t>Figure 2: Displays what happens when the user selects the staning order tab.</w:t>
      </w:r>
    </w:p>
    <w:p w14:paraId="7F158907" w14:textId="77777777" w:rsidR="00833735" w:rsidRDefault="00833735" w:rsidP="001B2A88">
      <w:pPr>
        <w:rPr>
          <w:noProof/>
        </w:rPr>
      </w:pPr>
    </w:p>
    <w:p w14:paraId="12797B54" w14:textId="77777777" w:rsidR="00833735" w:rsidRDefault="00833735" w:rsidP="001B2A88">
      <w:pPr>
        <w:rPr>
          <w:noProof/>
        </w:rPr>
      </w:pPr>
    </w:p>
    <w:p w14:paraId="592790D2" w14:textId="77777777" w:rsidR="00833735" w:rsidRDefault="00833735" w:rsidP="001B2A88">
      <w:pPr>
        <w:rPr>
          <w:noProof/>
        </w:rPr>
      </w:pPr>
    </w:p>
    <w:p w14:paraId="4BA11269" w14:textId="6F0BDA58" w:rsidR="00833735" w:rsidRDefault="00833735" w:rsidP="001B2A88">
      <w:pPr>
        <w:rPr>
          <w:noProof/>
        </w:rPr>
      </w:pPr>
    </w:p>
    <w:p w14:paraId="2E4E2219" w14:textId="7D4C314A" w:rsidR="00833735" w:rsidRDefault="00833735" w:rsidP="001B2A88">
      <w:pPr>
        <w:rPr>
          <w:noProof/>
        </w:rPr>
      </w:pPr>
      <w:r>
        <w:rPr>
          <w:noProof/>
        </w:rPr>
        <w:lastRenderedPageBreak/>
        <w:drawing>
          <wp:inline distT="0" distB="0" distL="0" distR="0" wp14:anchorId="1F632B86" wp14:editId="6FD9516C">
            <wp:extent cx="4943475" cy="27813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5592" t="17250" r="2224" b="9750"/>
                    <a:stretch/>
                  </pic:blipFill>
                  <pic:spPr bwMode="auto">
                    <a:xfrm>
                      <a:off x="0" y="0"/>
                      <a:ext cx="4943475" cy="2781300"/>
                    </a:xfrm>
                    <a:prstGeom prst="rect">
                      <a:avLst/>
                    </a:prstGeom>
                    <a:ln>
                      <a:noFill/>
                    </a:ln>
                    <a:extLst>
                      <a:ext uri="{53640926-AAD7-44D8-BBD7-CCE9431645EC}">
                        <a14:shadowObscured xmlns:a14="http://schemas.microsoft.com/office/drawing/2010/main"/>
                      </a:ext>
                    </a:extLst>
                  </pic:spPr>
                </pic:pic>
              </a:graphicData>
            </a:graphic>
          </wp:inline>
        </w:drawing>
      </w:r>
    </w:p>
    <w:p w14:paraId="3F7C8784" w14:textId="2767B5EF" w:rsidR="00E36D5F" w:rsidRDefault="00E36D5F" w:rsidP="001B2A88">
      <w:pPr>
        <w:rPr>
          <w:noProof/>
        </w:rPr>
      </w:pPr>
      <w:r>
        <w:rPr>
          <w:noProof/>
        </w:rPr>
        <w:t>Figure 3: Displays how a user creates a standing order when they select the create button.</w:t>
      </w:r>
    </w:p>
    <w:p w14:paraId="6CF6054C" w14:textId="77777777" w:rsidR="00833735" w:rsidRDefault="00833735" w:rsidP="001B2A88">
      <w:pPr>
        <w:rPr>
          <w:noProof/>
        </w:rPr>
      </w:pPr>
    </w:p>
    <w:p w14:paraId="47CCA3C9" w14:textId="77777777" w:rsidR="00833735" w:rsidRDefault="00833735" w:rsidP="001B2A88">
      <w:pPr>
        <w:rPr>
          <w:noProof/>
        </w:rPr>
      </w:pPr>
    </w:p>
    <w:p w14:paraId="7044069B" w14:textId="77777777" w:rsidR="00833735" w:rsidRDefault="00833735" w:rsidP="001B2A88">
      <w:pPr>
        <w:rPr>
          <w:noProof/>
        </w:rPr>
      </w:pPr>
    </w:p>
    <w:p w14:paraId="10B41EB4" w14:textId="7420EE14" w:rsidR="00833735" w:rsidRDefault="00833735" w:rsidP="001B2A88">
      <w:pPr>
        <w:rPr>
          <w:noProof/>
        </w:rPr>
      </w:pPr>
      <w:r>
        <w:rPr>
          <w:noProof/>
        </w:rPr>
        <w:drawing>
          <wp:inline distT="0" distB="0" distL="0" distR="0" wp14:anchorId="2E5A6A3B" wp14:editId="79C406C1">
            <wp:extent cx="4943475" cy="272415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5695" t="19269" r="2222" b="10079"/>
                    <a:stretch/>
                  </pic:blipFill>
                  <pic:spPr bwMode="auto">
                    <a:xfrm>
                      <a:off x="0" y="0"/>
                      <a:ext cx="4943475" cy="2724150"/>
                    </a:xfrm>
                    <a:prstGeom prst="rect">
                      <a:avLst/>
                    </a:prstGeom>
                    <a:ln>
                      <a:noFill/>
                    </a:ln>
                    <a:extLst>
                      <a:ext uri="{53640926-AAD7-44D8-BBD7-CCE9431645EC}">
                        <a14:shadowObscured xmlns:a14="http://schemas.microsoft.com/office/drawing/2010/main"/>
                      </a:ext>
                    </a:extLst>
                  </pic:spPr>
                </pic:pic>
              </a:graphicData>
            </a:graphic>
          </wp:inline>
        </w:drawing>
      </w:r>
    </w:p>
    <w:p w14:paraId="45E2D23F" w14:textId="59460921" w:rsidR="00E36D5F" w:rsidRDefault="00E36D5F" w:rsidP="00E36D5F">
      <w:pPr>
        <w:tabs>
          <w:tab w:val="left" w:pos="3765"/>
        </w:tabs>
        <w:rPr>
          <w:noProof/>
        </w:rPr>
      </w:pPr>
      <w:r>
        <w:rPr>
          <w:noProof/>
        </w:rPr>
        <w:t>Figure 4: When the user selects the edit button they are directed to the screen above.</w:t>
      </w:r>
    </w:p>
    <w:p w14:paraId="553DFB69" w14:textId="77777777" w:rsidR="00E36D5F" w:rsidRDefault="00E36D5F" w:rsidP="001B2A88">
      <w:pPr>
        <w:rPr>
          <w:noProof/>
        </w:rPr>
      </w:pPr>
    </w:p>
    <w:p w14:paraId="3850509F" w14:textId="086DF3BB" w:rsidR="00833735" w:rsidRDefault="00833735" w:rsidP="001B2A88">
      <w:pPr>
        <w:rPr>
          <w:sz w:val="32"/>
          <w:szCs w:val="32"/>
        </w:rPr>
      </w:pPr>
    </w:p>
    <w:p w14:paraId="7CBE691B" w14:textId="458FA245" w:rsidR="00833735" w:rsidRDefault="00833735" w:rsidP="001B2A88">
      <w:pPr>
        <w:rPr>
          <w:sz w:val="32"/>
          <w:szCs w:val="32"/>
        </w:rPr>
      </w:pPr>
      <w:r>
        <w:rPr>
          <w:noProof/>
        </w:rPr>
        <w:lastRenderedPageBreak/>
        <w:drawing>
          <wp:inline distT="0" distB="0" distL="0" distR="0" wp14:anchorId="32511B2B" wp14:editId="54B29C0C">
            <wp:extent cx="4933950" cy="27432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25417" t="19022" r="2639" b="9832"/>
                    <a:stretch/>
                  </pic:blipFill>
                  <pic:spPr bwMode="auto">
                    <a:xfrm>
                      <a:off x="0" y="0"/>
                      <a:ext cx="4933950" cy="2743200"/>
                    </a:xfrm>
                    <a:prstGeom prst="rect">
                      <a:avLst/>
                    </a:prstGeom>
                    <a:ln>
                      <a:noFill/>
                    </a:ln>
                    <a:extLst>
                      <a:ext uri="{53640926-AAD7-44D8-BBD7-CCE9431645EC}">
                        <a14:shadowObscured xmlns:a14="http://schemas.microsoft.com/office/drawing/2010/main"/>
                      </a:ext>
                    </a:extLst>
                  </pic:spPr>
                </pic:pic>
              </a:graphicData>
            </a:graphic>
          </wp:inline>
        </w:drawing>
      </w:r>
    </w:p>
    <w:p w14:paraId="6ED92D73" w14:textId="67233E22" w:rsidR="00E36D5F" w:rsidRPr="00E36D5F" w:rsidRDefault="00E36D5F" w:rsidP="001B2A88">
      <w:pPr>
        <w:rPr>
          <w:sz w:val="24"/>
          <w:szCs w:val="24"/>
        </w:rPr>
      </w:pPr>
      <w:r>
        <w:rPr>
          <w:sz w:val="24"/>
          <w:szCs w:val="24"/>
        </w:rPr>
        <w:t>Figure 5: Displays the search window that appears when the user selects the search button.</w:t>
      </w:r>
    </w:p>
    <w:p w14:paraId="63196959" w14:textId="77777777" w:rsidR="00833735" w:rsidRDefault="00833735" w:rsidP="001B2A88">
      <w:pPr>
        <w:rPr>
          <w:sz w:val="32"/>
          <w:szCs w:val="32"/>
        </w:rPr>
      </w:pPr>
    </w:p>
    <w:p w14:paraId="3C30632D" w14:textId="7C1F44E7" w:rsidR="00833735" w:rsidRDefault="00833735" w:rsidP="001B2A88">
      <w:pPr>
        <w:rPr>
          <w:noProof/>
        </w:rPr>
      </w:pPr>
      <w:r>
        <w:rPr>
          <w:noProof/>
        </w:rPr>
        <w:drawing>
          <wp:inline distT="0" distB="0" distL="0" distR="0" wp14:anchorId="56A35BEF" wp14:editId="540AD024">
            <wp:extent cx="4857750" cy="271462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25972" t="20010" r="3195" b="9585"/>
                    <a:stretch/>
                  </pic:blipFill>
                  <pic:spPr bwMode="auto">
                    <a:xfrm>
                      <a:off x="0" y="0"/>
                      <a:ext cx="4857750" cy="2714625"/>
                    </a:xfrm>
                    <a:prstGeom prst="rect">
                      <a:avLst/>
                    </a:prstGeom>
                    <a:ln>
                      <a:noFill/>
                    </a:ln>
                    <a:extLst>
                      <a:ext uri="{53640926-AAD7-44D8-BBD7-CCE9431645EC}">
                        <a14:shadowObscured xmlns:a14="http://schemas.microsoft.com/office/drawing/2010/main"/>
                      </a:ext>
                    </a:extLst>
                  </pic:spPr>
                </pic:pic>
              </a:graphicData>
            </a:graphic>
          </wp:inline>
        </w:drawing>
      </w:r>
    </w:p>
    <w:p w14:paraId="4E139530" w14:textId="77777777" w:rsidR="00E36D5F" w:rsidRDefault="00E36D5F" w:rsidP="001B2A88">
      <w:pPr>
        <w:rPr>
          <w:noProof/>
        </w:rPr>
      </w:pPr>
    </w:p>
    <w:p w14:paraId="604F2F6C" w14:textId="0AE97CDE" w:rsidR="00E36D5F" w:rsidRDefault="00E36D5F" w:rsidP="001B2A88">
      <w:pPr>
        <w:rPr>
          <w:noProof/>
        </w:rPr>
      </w:pPr>
      <w:r>
        <w:rPr>
          <w:noProof/>
        </w:rPr>
        <w:t xml:space="preserve">Figure 6: Displays the </w:t>
      </w:r>
      <w:r w:rsidR="00366F42">
        <w:rPr>
          <w:noProof/>
        </w:rPr>
        <w:t>Remove Items window when the user selects the remove item button to remove an item from all standing orders.</w:t>
      </w:r>
    </w:p>
    <w:p w14:paraId="3DDFD9A2" w14:textId="77777777" w:rsidR="00833735" w:rsidRDefault="00833735" w:rsidP="001B2A88">
      <w:pPr>
        <w:rPr>
          <w:noProof/>
        </w:rPr>
      </w:pPr>
    </w:p>
    <w:p w14:paraId="3F051752" w14:textId="77777777" w:rsidR="00833735" w:rsidRDefault="00833735" w:rsidP="001B2A88">
      <w:pPr>
        <w:rPr>
          <w:noProof/>
        </w:rPr>
      </w:pPr>
    </w:p>
    <w:p w14:paraId="6016E45A" w14:textId="5210D05E" w:rsidR="00833735" w:rsidRDefault="00833735" w:rsidP="001B2A88">
      <w:pPr>
        <w:rPr>
          <w:sz w:val="32"/>
          <w:szCs w:val="32"/>
        </w:rPr>
      </w:pPr>
    </w:p>
    <w:p w14:paraId="7A582838" w14:textId="77777777" w:rsidR="00833735" w:rsidRDefault="00833735" w:rsidP="001B2A88">
      <w:pPr>
        <w:rPr>
          <w:noProof/>
        </w:rPr>
      </w:pPr>
    </w:p>
    <w:p w14:paraId="0AB3889B" w14:textId="53939048" w:rsidR="001B2A88" w:rsidRDefault="00833735" w:rsidP="001B2A88">
      <w:r>
        <w:rPr>
          <w:noProof/>
        </w:rPr>
        <w:lastRenderedPageBreak/>
        <w:drawing>
          <wp:inline distT="0" distB="0" distL="0" distR="0" wp14:anchorId="5F12F44B" wp14:editId="2EB1E984">
            <wp:extent cx="4905375" cy="27432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25417" t="19516" r="3056" b="9338"/>
                    <a:stretch/>
                  </pic:blipFill>
                  <pic:spPr bwMode="auto">
                    <a:xfrm>
                      <a:off x="0" y="0"/>
                      <a:ext cx="4905375" cy="2743200"/>
                    </a:xfrm>
                    <a:prstGeom prst="rect">
                      <a:avLst/>
                    </a:prstGeom>
                    <a:ln>
                      <a:noFill/>
                    </a:ln>
                    <a:extLst>
                      <a:ext uri="{53640926-AAD7-44D8-BBD7-CCE9431645EC}">
                        <a14:shadowObscured xmlns:a14="http://schemas.microsoft.com/office/drawing/2010/main"/>
                      </a:ext>
                    </a:extLst>
                  </pic:spPr>
                </pic:pic>
              </a:graphicData>
            </a:graphic>
          </wp:inline>
        </w:drawing>
      </w:r>
    </w:p>
    <w:p w14:paraId="3A6813DC" w14:textId="58681ACE" w:rsidR="00366F42" w:rsidRDefault="00366F42" w:rsidP="001B2A88">
      <w:r>
        <w:t>Figure 7: Displays the delete window when the user selects the delete button to delete a standing order.</w:t>
      </w:r>
    </w:p>
    <w:p w14:paraId="230BE02F" w14:textId="77777777" w:rsidR="00833735" w:rsidRDefault="00833735" w:rsidP="001B2A88"/>
    <w:p w14:paraId="7813ACFC" w14:textId="77777777" w:rsidR="00E36D5F" w:rsidRDefault="00E36D5F" w:rsidP="001B2A88">
      <w:pPr>
        <w:rPr>
          <w:noProof/>
        </w:rPr>
      </w:pPr>
    </w:p>
    <w:p w14:paraId="19A43E06" w14:textId="46FFC8A8" w:rsidR="00833735" w:rsidRDefault="00E36D5F" w:rsidP="001B2A88">
      <w:r>
        <w:rPr>
          <w:noProof/>
        </w:rPr>
        <w:drawing>
          <wp:inline distT="0" distB="0" distL="0" distR="0" wp14:anchorId="5DC1B922" wp14:editId="6E240D00">
            <wp:extent cx="4867275" cy="27336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5833" t="19269" r="3195" b="9832"/>
                    <a:stretch/>
                  </pic:blipFill>
                  <pic:spPr bwMode="auto">
                    <a:xfrm>
                      <a:off x="0" y="0"/>
                      <a:ext cx="4867275" cy="2733675"/>
                    </a:xfrm>
                    <a:prstGeom prst="rect">
                      <a:avLst/>
                    </a:prstGeom>
                    <a:ln>
                      <a:noFill/>
                    </a:ln>
                    <a:extLst>
                      <a:ext uri="{53640926-AAD7-44D8-BBD7-CCE9431645EC}">
                        <a14:shadowObscured xmlns:a14="http://schemas.microsoft.com/office/drawing/2010/main"/>
                      </a:ext>
                    </a:extLst>
                  </pic:spPr>
                </pic:pic>
              </a:graphicData>
            </a:graphic>
          </wp:inline>
        </w:drawing>
      </w:r>
    </w:p>
    <w:p w14:paraId="2CD93850" w14:textId="088E6235" w:rsidR="00366F42" w:rsidRDefault="00366F42" w:rsidP="001B2A88">
      <w:r>
        <w:t>Figure 8: Displays the generate order window here the user has the option to generate a single standing order (enter standing order ID) or more</w:t>
      </w:r>
      <w:r w:rsidR="00203DE5">
        <w:t xml:space="preserve"> (enter</w:t>
      </w:r>
      <w:r>
        <w:t xml:space="preserve"> day or cust</w:t>
      </w:r>
      <w:r w:rsidR="00203DE5">
        <w:t xml:space="preserve">omer </w:t>
      </w:r>
      <w:r>
        <w:t>no).</w:t>
      </w:r>
    </w:p>
    <w:p w14:paraId="25E046A5" w14:textId="77777777" w:rsidR="00E36D5F" w:rsidRDefault="00E36D5F" w:rsidP="001B2A88"/>
    <w:p w14:paraId="2802EE9A" w14:textId="5982D365" w:rsidR="00E36D5F" w:rsidRDefault="00E36D5F" w:rsidP="001B2A88">
      <w:bookmarkStart w:id="0" w:name="_GoBack"/>
      <w:bookmarkEnd w:id="0"/>
      <w:r>
        <w:rPr>
          <w:noProof/>
        </w:rPr>
        <w:lastRenderedPageBreak/>
        <w:drawing>
          <wp:inline distT="0" distB="0" distL="0" distR="0" wp14:anchorId="0AF4A808" wp14:editId="0781803D">
            <wp:extent cx="4953000" cy="27432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25416" t="19269" r="2362" b="9585"/>
                    <a:stretch/>
                  </pic:blipFill>
                  <pic:spPr bwMode="auto">
                    <a:xfrm>
                      <a:off x="0" y="0"/>
                      <a:ext cx="4953000" cy="2743200"/>
                    </a:xfrm>
                    <a:prstGeom prst="rect">
                      <a:avLst/>
                    </a:prstGeom>
                    <a:ln>
                      <a:noFill/>
                    </a:ln>
                    <a:extLst>
                      <a:ext uri="{53640926-AAD7-44D8-BBD7-CCE9431645EC}">
                        <a14:shadowObscured xmlns:a14="http://schemas.microsoft.com/office/drawing/2010/main"/>
                      </a:ext>
                    </a:extLst>
                  </pic:spPr>
                </pic:pic>
              </a:graphicData>
            </a:graphic>
          </wp:inline>
        </w:drawing>
      </w:r>
    </w:p>
    <w:p w14:paraId="628D84CA" w14:textId="3B6E065D" w:rsidR="00366F42" w:rsidRDefault="00366F42" w:rsidP="001B2A88">
      <w:r>
        <w:t>Figure 9: Displays a standing order in full detail when the user generates a standing order using the search option.</w:t>
      </w:r>
    </w:p>
    <w:p w14:paraId="0E216354" w14:textId="77777777" w:rsidR="00E36D5F" w:rsidRDefault="00E36D5F" w:rsidP="001B2A88"/>
    <w:p w14:paraId="2BB2AD56" w14:textId="7B10EDB8" w:rsidR="00E36D5F" w:rsidRDefault="00E36D5F" w:rsidP="001B2A88">
      <w:r>
        <w:rPr>
          <w:noProof/>
        </w:rPr>
        <w:drawing>
          <wp:inline distT="0" distB="0" distL="0" distR="0" wp14:anchorId="537C9B7C" wp14:editId="30D342FC">
            <wp:extent cx="4962525" cy="23526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5718" t="19727" r="1939" b="9646"/>
                    <a:stretch/>
                  </pic:blipFill>
                  <pic:spPr bwMode="auto">
                    <a:xfrm>
                      <a:off x="0" y="0"/>
                      <a:ext cx="4966526" cy="2354572"/>
                    </a:xfrm>
                    <a:prstGeom prst="rect">
                      <a:avLst/>
                    </a:prstGeom>
                    <a:ln>
                      <a:noFill/>
                    </a:ln>
                    <a:extLst>
                      <a:ext uri="{53640926-AAD7-44D8-BBD7-CCE9431645EC}">
                        <a14:shadowObscured xmlns:a14="http://schemas.microsoft.com/office/drawing/2010/main"/>
                      </a:ext>
                    </a:extLst>
                  </pic:spPr>
                </pic:pic>
              </a:graphicData>
            </a:graphic>
          </wp:inline>
        </w:drawing>
      </w:r>
    </w:p>
    <w:p w14:paraId="33BD887A" w14:textId="78EF30C0" w:rsidR="00E36D5F" w:rsidRDefault="00366F42" w:rsidP="001B2A88">
      <w:r>
        <w:t>Figure 10: Displays generate invoice window.</w:t>
      </w:r>
    </w:p>
    <w:p w14:paraId="62625FC2" w14:textId="77777777" w:rsidR="00B420F9" w:rsidRDefault="00B420F9" w:rsidP="001B2A88"/>
    <w:p w14:paraId="15EB285F" w14:textId="7E86894D" w:rsidR="00B420F9" w:rsidRDefault="00B420F9" w:rsidP="001B2A88">
      <w:r>
        <w:rPr>
          <w:noProof/>
        </w:rPr>
        <w:lastRenderedPageBreak/>
        <w:drawing>
          <wp:inline distT="0" distB="0" distL="0" distR="0" wp14:anchorId="0A4E4344" wp14:editId="56DC8D2A">
            <wp:extent cx="4943475" cy="28575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25555" t="17539" r="2361" b="8349"/>
                    <a:stretch/>
                  </pic:blipFill>
                  <pic:spPr bwMode="auto">
                    <a:xfrm>
                      <a:off x="0" y="0"/>
                      <a:ext cx="4943475" cy="2857500"/>
                    </a:xfrm>
                    <a:prstGeom prst="rect">
                      <a:avLst/>
                    </a:prstGeom>
                    <a:ln>
                      <a:noFill/>
                    </a:ln>
                    <a:extLst>
                      <a:ext uri="{53640926-AAD7-44D8-BBD7-CCE9431645EC}">
                        <a14:shadowObscured xmlns:a14="http://schemas.microsoft.com/office/drawing/2010/main"/>
                      </a:ext>
                    </a:extLst>
                  </pic:spPr>
                </pic:pic>
              </a:graphicData>
            </a:graphic>
          </wp:inline>
        </w:drawing>
      </w:r>
    </w:p>
    <w:p w14:paraId="73007083" w14:textId="28D9B236" w:rsidR="00B420F9" w:rsidRDefault="00B420F9" w:rsidP="001B2A88">
      <w:r>
        <w:t>Figure 11: Displays the search orders window when the user selects the search button.</w:t>
      </w:r>
    </w:p>
    <w:p w14:paraId="4316B41A" w14:textId="77777777" w:rsidR="00B420F9" w:rsidRDefault="00B420F9" w:rsidP="001B2A88">
      <w:pPr>
        <w:rPr>
          <w:noProof/>
        </w:rPr>
      </w:pPr>
    </w:p>
    <w:p w14:paraId="05FCB389" w14:textId="77777777" w:rsidR="0038158F" w:rsidRDefault="0038158F" w:rsidP="001B2A88">
      <w:pPr>
        <w:rPr>
          <w:noProof/>
        </w:rPr>
      </w:pPr>
    </w:p>
    <w:p w14:paraId="21B5F076" w14:textId="1A47CF84" w:rsidR="00B420F9" w:rsidRDefault="0038158F" w:rsidP="001B2A88">
      <w:r>
        <w:rPr>
          <w:noProof/>
        </w:rPr>
        <w:drawing>
          <wp:inline distT="0" distB="0" distL="0" distR="0" wp14:anchorId="63171180" wp14:editId="23BC32FC">
            <wp:extent cx="4953000" cy="27241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5555" t="19516" r="2222" b="9832"/>
                    <a:stretch/>
                  </pic:blipFill>
                  <pic:spPr bwMode="auto">
                    <a:xfrm>
                      <a:off x="0" y="0"/>
                      <a:ext cx="4953000" cy="2724150"/>
                    </a:xfrm>
                    <a:prstGeom prst="rect">
                      <a:avLst/>
                    </a:prstGeom>
                    <a:ln>
                      <a:noFill/>
                    </a:ln>
                    <a:extLst>
                      <a:ext uri="{53640926-AAD7-44D8-BBD7-CCE9431645EC}">
                        <a14:shadowObscured xmlns:a14="http://schemas.microsoft.com/office/drawing/2010/main"/>
                      </a:ext>
                    </a:extLst>
                  </pic:spPr>
                </pic:pic>
              </a:graphicData>
            </a:graphic>
          </wp:inline>
        </w:drawing>
      </w:r>
    </w:p>
    <w:p w14:paraId="52477691" w14:textId="5E946CD0" w:rsidR="0038158F" w:rsidRDefault="0038158F" w:rsidP="0038158F">
      <w:r>
        <w:t>Figure 12: Displays the print window when the user selects the print button.</w:t>
      </w:r>
    </w:p>
    <w:p w14:paraId="424D8386" w14:textId="77777777" w:rsidR="00B420F9" w:rsidRDefault="00B420F9" w:rsidP="001B2A88">
      <w:pPr>
        <w:rPr>
          <w:noProof/>
        </w:rPr>
      </w:pPr>
    </w:p>
    <w:p w14:paraId="6BE7E824" w14:textId="250BE1CB" w:rsidR="00B420F9" w:rsidRDefault="00B420F9" w:rsidP="001B2A88">
      <w:r>
        <w:rPr>
          <w:noProof/>
        </w:rPr>
        <w:lastRenderedPageBreak/>
        <w:drawing>
          <wp:inline distT="0" distB="0" distL="0" distR="0" wp14:anchorId="53E1E716" wp14:editId="4FBDE02A">
            <wp:extent cx="4953000" cy="27336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5416" t="19515" r="2362" b="9585"/>
                    <a:stretch/>
                  </pic:blipFill>
                  <pic:spPr bwMode="auto">
                    <a:xfrm>
                      <a:off x="0" y="0"/>
                      <a:ext cx="4953000" cy="2733675"/>
                    </a:xfrm>
                    <a:prstGeom prst="rect">
                      <a:avLst/>
                    </a:prstGeom>
                    <a:ln>
                      <a:noFill/>
                    </a:ln>
                    <a:extLst>
                      <a:ext uri="{53640926-AAD7-44D8-BBD7-CCE9431645EC}">
                        <a14:shadowObscured xmlns:a14="http://schemas.microsoft.com/office/drawing/2010/main"/>
                      </a:ext>
                    </a:extLst>
                  </pic:spPr>
                </pic:pic>
              </a:graphicData>
            </a:graphic>
          </wp:inline>
        </w:drawing>
      </w:r>
    </w:p>
    <w:p w14:paraId="2421B483" w14:textId="3C16BE03" w:rsidR="0038158F" w:rsidRDefault="0038158F" w:rsidP="001B2A88">
      <w:r>
        <w:t>Figure 13: Displays how the user selects the order they want to edit.</w:t>
      </w:r>
    </w:p>
    <w:p w14:paraId="4A8034E8" w14:textId="77777777" w:rsidR="0038158F" w:rsidRDefault="0038158F" w:rsidP="001B2A88"/>
    <w:p w14:paraId="75FA0874" w14:textId="77777777" w:rsidR="00B420F9" w:rsidRDefault="00B420F9" w:rsidP="001B2A88">
      <w:pPr>
        <w:rPr>
          <w:noProof/>
        </w:rPr>
      </w:pPr>
    </w:p>
    <w:p w14:paraId="0CD89736" w14:textId="1AB60876" w:rsidR="00B420F9" w:rsidRDefault="00B420F9" w:rsidP="001B2A88">
      <w:r>
        <w:rPr>
          <w:noProof/>
        </w:rPr>
        <w:drawing>
          <wp:inline distT="0" distB="0" distL="0" distR="0" wp14:anchorId="546F4ADE" wp14:editId="4508999D">
            <wp:extent cx="4953000" cy="27717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25278" t="19022" r="2500" b="9091"/>
                    <a:stretch/>
                  </pic:blipFill>
                  <pic:spPr bwMode="auto">
                    <a:xfrm>
                      <a:off x="0" y="0"/>
                      <a:ext cx="4953000" cy="2771775"/>
                    </a:xfrm>
                    <a:prstGeom prst="rect">
                      <a:avLst/>
                    </a:prstGeom>
                    <a:ln>
                      <a:noFill/>
                    </a:ln>
                    <a:extLst>
                      <a:ext uri="{53640926-AAD7-44D8-BBD7-CCE9431645EC}">
                        <a14:shadowObscured xmlns:a14="http://schemas.microsoft.com/office/drawing/2010/main"/>
                      </a:ext>
                    </a:extLst>
                  </pic:spPr>
                </pic:pic>
              </a:graphicData>
            </a:graphic>
          </wp:inline>
        </w:drawing>
      </w:r>
    </w:p>
    <w:p w14:paraId="4F844A50" w14:textId="2123B502" w:rsidR="0038158F" w:rsidRDefault="0038158F" w:rsidP="001B2A88">
      <w:r>
        <w:t>Fig 14: Displays the full order edit screen where the user would save the changes  using save button.</w:t>
      </w:r>
    </w:p>
    <w:p w14:paraId="597AD561" w14:textId="77777777" w:rsidR="00B420F9" w:rsidRDefault="00B420F9" w:rsidP="001B2A88">
      <w:pPr>
        <w:rPr>
          <w:noProof/>
        </w:rPr>
      </w:pPr>
    </w:p>
    <w:p w14:paraId="3DBA45EC" w14:textId="7D0C5DBF" w:rsidR="00B420F9" w:rsidRDefault="00B420F9" w:rsidP="001B2A88">
      <w:r>
        <w:rPr>
          <w:noProof/>
        </w:rPr>
        <w:lastRenderedPageBreak/>
        <w:drawing>
          <wp:inline distT="0" distB="0" distL="0" distR="0" wp14:anchorId="5E755136" wp14:editId="56677185">
            <wp:extent cx="4962525" cy="27622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5417" t="19516" r="2223" b="8844"/>
                    <a:stretch/>
                  </pic:blipFill>
                  <pic:spPr bwMode="auto">
                    <a:xfrm>
                      <a:off x="0" y="0"/>
                      <a:ext cx="4962525" cy="2762250"/>
                    </a:xfrm>
                    <a:prstGeom prst="rect">
                      <a:avLst/>
                    </a:prstGeom>
                    <a:ln>
                      <a:noFill/>
                    </a:ln>
                    <a:extLst>
                      <a:ext uri="{53640926-AAD7-44D8-BBD7-CCE9431645EC}">
                        <a14:shadowObscured xmlns:a14="http://schemas.microsoft.com/office/drawing/2010/main"/>
                      </a:ext>
                    </a:extLst>
                  </pic:spPr>
                </pic:pic>
              </a:graphicData>
            </a:graphic>
          </wp:inline>
        </w:drawing>
      </w:r>
    </w:p>
    <w:p w14:paraId="71E3CE50" w14:textId="4B6EC2EE" w:rsidR="0038158F" w:rsidRDefault="0038158F" w:rsidP="001B2A88">
      <w:r>
        <w:t>Fig 14: Displays an order in full detail after it is generated by search option.</w:t>
      </w:r>
    </w:p>
    <w:p w14:paraId="4F633492" w14:textId="77777777" w:rsidR="00B420F9" w:rsidRDefault="00B420F9" w:rsidP="001B2A88">
      <w:pPr>
        <w:rPr>
          <w:noProof/>
        </w:rPr>
      </w:pPr>
    </w:p>
    <w:p w14:paraId="1D9B1CC4" w14:textId="7D42FE14" w:rsidR="00B420F9" w:rsidRDefault="00B420F9" w:rsidP="001B2A88">
      <w:r>
        <w:rPr>
          <w:noProof/>
        </w:rPr>
        <w:drawing>
          <wp:inline distT="0" distB="0" distL="0" distR="0" wp14:anchorId="0E1A4D44" wp14:editId="7E2AEA15">
            <wp:extent cx="4972050" cy="273367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5277" t="19764" r="2222" b="9338"/>
                    <a:stretch/>
                  </pic:blipFill>
                  <pic:spPr bwMode="auto">
                    <a:xfrm>
                      <a:off x="0" y="0"/>
                      <a:ext cx="4972050" cy="2733675"/>
                    </a:xfrm>
                    <a:prstGeom prst="rect">
                      <a:avLst/>
                    </a:prstGeom>
                    <a:ln>
                      <a:noFill/>
                    </a:ln>
                    <a:extLst>
                      <a:ext uri="{53640926-AAD7-44D8-BBD7-CCE9431645EC}">
                        <a14:shadowObscured xmlns:a14="http://schemas.microsoft.com/office/drawing/2010/main"/>
                      </a:ext>
                    </a:extLst>
                  </pic:spPr>
                </pic:pic>
              </a:graphicData>
            </a:graphic>
          </wp:inline>
        </w:drawing>
      </w:r>
    </w:p>
    <w:p w14:paraId="733905A4" w14:textId="6D9A54F8" w:rsidR="0038158F" w:rsidRDefault="0038158F" w:rsidP="001B2A88">
      <w:r>
        <w:t>Fig 15: Displays the Cancel Order window which appears when the user selects the cancel option.</w:t>
      </w:r>
    </w:p>
    <w:p w14:paraId="432DF302" w14:textId="77777777" w:rsidR="00B420F9" w:rsidRDefault="00B420F9" w:rsidP="001B2A88">
      <w:pPr>
        <w:rPr>
          <w:noProof/>
        </w:rPr>
      </w:pPr>
    </w:p>
    <w:p w14:paraId="54D0609A" w14:textId="77777777" w:rsidR="00B420F9" w:rsidRDefault="00B420F9" w:rsidP="001B2A88">
      <w:pPr>
        <w:rPr>
          <w:noProof/>
        </w:rPr>
      </w:pPr>
    </w:p>
    <w:p w14:paraId="54BA999D" w14:textId="77777777" w:rsidR="0038158F" w:rsidRDefault="0038158F" w:rsidP="001B2A88">
      <w:pPr>
        <w:rPr>
          <w:noProof/>
        </w:rPr>
      </w:pPr>
    </w:p>
    <w:p w14:paraId="566E6ABC" w14:textId="67AF5778" w:rsidR="00B420F9" w:rsidRDefault="00B420F9" w:rsidP="001B2A88">
      <w:r>
        <w:rPr>
          <w:noProof/>
        </w:rPr>
        <w:lastRenderedPageBreak/>
        <w:drawing>
          <wp:inline distT="0" distB="0" distL="0" distR="0" wp14:anchorId="4CBB821E" wp14:editId="3FB5F968">
            <wp:extent cx="4962525" cy="269557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25277" t="20010" r="2362" b="10079"/>
                    <a:stretch/>
                  </pic:blipFill>
                  <pic:spPr bwMode="auto">
                    <a:xfrm>
                      <a:off x="0" y="0"/>
                      <a:ext cx="4962525" cy="2695575"/>
                    </a:xfrm>
                    <a:prstGeom prst="rect">
                      <a:avLst/>
                    </a:prstGeom>
                    <a:ln>
                      <a:noFill/>
                    </a:ln>
                    <a:extLst>
                      <a:ext uri="{53640926-AAD7-44D8-BBD7-CCE9431645EC}">
                        <a14:shadowObscured xmlns:a14="http://schemas.microsoft.com/office/drawing/2010/main"/>
                      </a:ext>
                    </a:extLst>
                  </pic:spPr>
                </pic:pic>
              </a:graphicData>
            </a:graphic>
          </wp:inline>
        </w:drawing>
      </w:r>
    </w:p>
    <w:p w14:paraId="15A40F0E" w14:textId="51E23898" w:rsidR="0038158F" w:rsidRDefault="0038158F" w:rsidP="001B2A88">
      <w:r>
        <w:t>Fig 16: Displays the Cancel Invoices window when the user selects the Cancel Option.</w:t>
      </w:r>
    </w:p>
    <w:p w14:paraId="2B3B372D" w14:textId="77777777" w:rsidR="00B420F9" w:rsidRDefault="00B420F9" w:rsidP="001B2A88">
      <w:pPr>
        <w:rPr>
          <w:noProof/>
        </w:rPr>
      </w:pPr>
    </w:p>
    <w:p w14:paraId="662C3DAF" w14:textId="54263E8C" w:rsidR="00B420F9" w:rsidRDefault="00B420F9" w:rsidP="001B2A88">
      <w:r>
        <w:rPr>
          <w:noProof/>
        </w:rPr>
        <w:drawing>
          <wp:inline distT="0" distB="0" distL="0" distR="0" wp14:anchorId="5A3A6C28" wp14:editId="7BA2AFB2">
            <wp:extent cx="4972050" cy="27527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25555" t="18774" r="1944" b="9832"/>
                    <a:stretch/>
                  </pic:blipFill>
                  <pic:spPr bwMode="auto">
                    <a:xfrm>
                      <a:off x="0" y="0"/>
                      <a:ext cx="4972050" cy="2752725"/>
                    </a:xfrm>
                    <a:prstGeom prst="rect">
                      <a:avLst/>
                    </a:prstGeom>
                    <a:ln>
                      <a:noFill/>
                    </a:ln>
                    <a:extLst>
                      <a:ext uri="{53640926-AAD7-44D8-BBD7-CCE9431645EC}">
                        <a14:shadowObscured xmlns:a14="http://schemas.microsoft.com/office/drawing/2010/main"/>
                      </a:ext>
                    </a:extLst>
                  </pic:spPr>
                </pic:pic>
              </a:graphicData>
            </a:graphic>
          </wp:inline>
        </w:drawing>
      </w:r>
    </w:p>
    <w:p w14:paraId="6EA1F502" w14:textId="6FAB95EC" w:rsidR="0038158F" w:rsidRDefault="0038158F" w:rsidP="001B2A88">
      <w:r>
        <w:t>Fig 17: Displays the print Invoices window which allows the user to print one or more invoices.</w:t>
      </w:r>
    </w:p>
    <w:p w14:paraId="66205601" w14:textId="77777777" w:rsidR="00B420F9" w:rsidRDefault="00B420F9" w:rsidP="001B2A88"/>
    <w:p w14:paraId="79789030" w14:textId="77777777" w:rsidR="00B420F9" w:rsidRDefault="00B420F9" w:rsidP="001B2A88"/>
    <w:p w14:paraId="49F549E2" w14:textId="77777777" w:rsidR="00366F42" w:rsidRDefault="00366F42" w:rsidP="001B2A88"/>
    <w:p w14:paraId="62203346" w14:textId="77777777" w:rsidR="00366F42" w:rsidRDefault="00366F42" w:rsidP="001B2A88"/>
    <w:p w14:paraId="085BEBE9" w14:textId="77777777" w:rsidR="00366F42" w:rsidRDefault="00366F42" w:rsidP="001B2A88"/>
    <w:p w14:paraId="4975F733" w14:textId="77777777" w:rsidR="00366F42" w:rsidRDefault="00366F42" w:rsidP="001B2A88"/>
    <w:p w14:paraId="4D994A26" w14:textId="77777777" w:rsidR="00366F42" w:rsidRDefault="00366F42" w:rsidP="001B2A88"/>
    <w:p w14:paraId="0CBE7FDB" w14:textId="77777777" w:rsidR="00366F42" w:rsidRDefault="00366F42" w:rsidP="001B2A88"/>
    <w:p w14:paraId="033BA531" w14:textId="77777777" w:rsidR="00366F42" w:rsidRDefault="00366F42" w:rsidP="001B2A88"/>
    <w:p w14:paraId="223CF7DC" w14:textId="77777777" w:rsidR="00366F42" w:rsidRDefault="00366F42" w:rsidP="001B2A88"/>
    <w:p w14:paraId="29D69D53" w14:textId="24A37713" w:rsidR="00366F42" w:rsidRDefault="0038158F" w:rsidP="0038158F">
      <w:pPr>
        <w:pStyle w:val="Title"/>
      </w:pPr>
      <w:r>
        <w:rPr>
          <w:rFonts w:asciiTheme="minorHAnsi" w:eastAsiaTheme="minorHAnsi" w:hAnsiTheme="minorHAnsi" w:cstheme="minorBidi"/>
          <w:spacing w:val="0"/>
          <w:kern w:val="0"/>
          <w:sz w:val="22"/>
          <w:szCs w:val="22"/>
        </w:rPr>
        <w:t xml:space="preserve">                                                           </w:t>
      </w:r>
      <w:r w:rsidR="00366F42">
        <w:t>Sequence Diagrams</w:t>
      </w:r>
    </w:p>
    <w:p w14:paraId="01D7482C" w14:textId="77777777" w:rsidR="00366F42" w:rsidRDefault="00366F42" w:rsidP="00366F42"/>
    <w:p w14:paraId="3AF87BE4" w14:textId="3EF4FE64" w:rsidR="00366F42" w:rsidRDefault="00033AD9" w:rsidP="00366F42">
      <w:r>
        <w:object w:dxaOrig="9885" w:dyaOrig="7185" w14:anchorId="5E2ECE50">
          <v:shape id="_x0000_i1045" type="#_x0000_t75" style="width:7in;height:247.85pt" o:ole="">
            <v:imagedata r:id="rId100" o:title=""/>
          </v:shape>
          <o:OLEObject Type="Embed" ProgID="Visio.Drawing.15" ShapeID="_x0000_i1045" DrawAspect="Content" ObjectID="_1477008440" r:id="rId101"/>
        </w:object>
      </w:r>
    </w:p>
    <w:p w14:paraId="45419796" w14:textId="77777777" w:rsidR="00366F42" w:rsidRDefault="00366F42" w:rsidP="00366F42"/>
    <w:p w14:paraId="1D5B0DA0" w14:textId="77777777" w:rsidR="00033AD9" w:rsidRDefault="00033AD9" w:rsidP="00366F42"/>
    <w:p w14:paraId="492670CA" w14:textId="257ED6D6" w:rsidR="00033AD9" w:rsidRDefault="00033AD9" w:rsidP="00366F42">
      <w:r>
        <w:object w:dxaOrig="9886" w:dyaOrig="7185" w14:anchorId="65AC7E86">
          <v:shape id="_x0000_i1046" type="#_x0000_t75" style="width:494.55pt;height:358.8pt" o:ole="">
            <v:imagedata r:id="rId102" o:title=""/>
          </v:shape>
          <o:OLEObject Type="Embed" ProgID="Visio.Drawing.15" ShapeID="_x0000_i1046" DrawAspect="Content" ObjectID="_1477008441" r:id="rId103"/>
        </w:object>
      </w:r>
    </w:p>
    <w:p w14:paraId="62C1E207" w14:textId="77777777" w:rsidR="00033AD9" w:rsidRDefault="00033AD9" w:rsidP="00366F42"/>
    <w:p w14:paraId="43090EEB" w14:textId="77777777" w:rsidR="00033AD9" w:rsidRDefault="00033AD9" w:rsidP="00366F42"/>
    <w:p w14:paraId="00612D3D" w14:textId="4BCBE2AD" w:rsidR="00366F42" w:rsidRDefault="00997E73" w:rsidP="00366F42">
      <w:r>
        <w:object w:dxaOrig="10290" w:dyaOrig="7035" w14:anchorId="2B11252C">
          <v:shape id="_x0000_i1047" type="#_x0000_t75" style="width:468.6pt;height:319.85pt" o:ole="">
            <v:imagedata r:id="rId104" o:title=""/>
          </v:shape>
          <o:OLEObject Type="Embed" ProgID="Visio.Drawing.15" ShapeID="_x0000_i1047" DrawAspect="Content" ObjectID="_1477008442" r:id="rId105"/>
        </w:object>
      </w:r>
    </w:p>
    <w:p w14:paraId="1BA9E320" w14:textId="77777777" w:rsidR="00D97CE8" w:rsidRDefault="00D97CE8" w:rsidP="00366F42"/>
    <w:p w14:paraId="5F7B115F" w14:textId="77777777" w:rsidR="00D97CE8" w:rsidRDefault="00D97CE8" w:rsidP="00366F42"/>
    <w:p w14:paraId="0F56660C" w14:textId="77777777" w:rsidR="00D97CE8" w:rsidRDefault="00D97CE8" w:rsidP="00366F42"/>
    <w:p w14:paraId="42E4B071" w14:textId="3C28CEE7" w:rsidR="009A22DD" w:rsidRDefault="00DC75E4" w:rsidP="00366F42">
      <w:r>
        <w:object w:dxaOrig="10290" w:dyaOrig="7035" w14:anchorId="03C863EB">
          <v:shape id="_x0000_i1048" type="#_x0000_t75" style="width:449.7pt;height:266.75pt" o:ole="">
            <v:imagedata r:id="rId106" o:title=""/>
          </v:shape>
          <o:OLEObject Type="Embed" ProgID="Visio.Drawing.15" ShapeID="_x0000_i1048" DrawAspect="Content" ObjectID="_1477008443" r:id="rId107"/>
        </w:object>
      </w:r>
    </w:p>
    <w:p w14:paraId="5A51BA50" w14:textId="484744BE" w:rsidR="009A22DD" w:rsidRDefault="00DC75E4" w:rsidP="00366F42">
      <w:r>
        <w:object w:dxaOrig="12510" w:dyaOrig="7665" w14:anchorId="0C65720C">
          <v:shape id="_x0000_i1049" type="#_x0000_t75" style="width:494.55pt;height:262.05pt" o:ole="">
            <v:imagedata r:id="rId108" o:title=""/>
          </v:shape>
          <o:OLEObject Type="Embed" ProgID="Visio.Drawing.15" ShapeID="_x0000_i1049" DrawAspect="Content" ObjectID="_1477008444" r:id="rId109"/>
        </w:object>
      </w:r>
    </w:p>
    <w:p w14:paraId="609D64AF" w14:textId="77777777" w:rsidR="00DC75E4" w:rsidRDefault="00DC75E4" w:rsidP="00366F42"/>
    <w:p w14:paraId="071BA3AC" w14:textId="77777777" w:rsidR="00DC75E4" w:rsidRDefault="00DC75E4" w:rsidP="00366F42"/>
    <w:p w14:paraId="4A62B8C1" w14:textId="18163BF9" w:rsidR="00DC75E4" w:rsidRDefault="00997E73" w:rsidP="00366F42">
      <w:r>
        <w:object w:dxaOrig="12510" w:dyaOrig="7665" w14:anchorId="48569197">
          <v:shape id="_x0000_i1050" type="#_x0000_t75" style="width:494.55pt;height:262.05pt" o:ole="">
            <v:imagedata r:id="rId110" o:title=""/>
          </v:shape>
          <o:OLEObject Type="Embed" ProgID="Visio.Drawing.15" ShapeID="_x0000_i1050" DrawAspect="Content" ObjectID="_1477008445" r:id="rId111"/>
        </w:object>
      </w:r>
    </w:p>
    <w:p w14:paraId="112C74C1" w14:textId="77777777" w:rsidR="00DC75E4" w:rsidRDefault="00DC75E4" w:rsidP="00366F42"/>
    <w:p w14:paraId="7187C828" w14:textId="0456CC81" w:rsidR="00C12698" w:rsidRDefault="00C12698" w:rsidP="00366F42"/>
    <w:p w14:paraId="68612742" w14:textId="77777777" w:rsidR="00C12698" w:rsidRDefault="00C12698" w:rsidP="00366F42"/>
    <w:p w14:paraId="722BF567" w14:textId="77777777" w:rsidR="00C12698" w:rsidRDefault="00C12698" w:rsidP="00366F42"/>
    <w:p w14:paraId="5EC13E23" w14:textId="77777777" w:rsidR="00997E73" w:rsidRDefault="00997E73" w:rsidP="00366F42"/>
    <w:p w14:paraId="3679B3FC" w14:textId="77777777" w:rsidR="00997E73" w:rsidRDefault="00997E73" w:rsidP="00366F42"/>
    <w:p w14:paraId="1B7255E0" w14:textId="3949717D" w:rsidR="00C12698" w:rsidRDefault="00C12698" w:rsidP="00366F42">
      <w:r>
        <w:lastRenderedPageBreak/>
        <w:t>Orders</w:t>
      </w:r>
    </w:p>
    <w:p w14:paraId="0C5523C2" w14:textId="6C2B4021" w:rsidR="00C12698" w:rsidRDefault="00C12698" w:rsidP="00366F42">
      <w:r>
        <w:object w:dxaOrig="9885" w:dyaOrig="7185" w14:anchorId="5193A219">
          <v:shape id="_x0000_i1051" type="#_x0000_t75" style="width:7in;height:259.65pt" o:ole="">
            <v:imagedata r:id="rId112" o:title=""/>
          </v:shape>
          <o:OLEObject Type="Embed" ProgID="Visio.Drawing.15" ShapeID="_x0000_i1051" DrawAspect="Content" ObjectID="_1477008446" r:id="rId113"/>
        </w:object>
      </w:r>
    </w:p>
    <w:p w14:paraId="10F028FD" w14:textId="4CF6A1DC" w:rsidR="00C12698" w:rsidRDefault="00C12698"/>
    <w:p w14:paraId="5541C131" w14:textId="76699E9B" w:rsidR="00C12698" w:rsidRDefault="00C12698">
      <w:r>
        <w:object w:dxaOrig="9885" w:dyaOrig="7185" w14:anchorId="569D5A7A">
          <v:shape id="_x0000_i1052" type="#_x0000_t75" style="width:400.15pt;height:291.55pt" o:ole="">
            <v:imagedata r:id="rId114" o:title=""/>
          </v:shape>
          <o:OLEObject Type="Embed" ProgID="Visio.Drawing.15" ShapeID="_x0000_i1052" DrawAspect="Content" ObjectID="_1477008447" r:id="rId115"/>
        </w:object>
      </w:r>
    </w:p>
    <w:p w14:paraId="0E3E8E8A" w14:textId="77777777" w:rsidR="00FE7EE9" w:rsidRDefault="00FE7EE9"/>
    <w:p w14:paraId="10EEFE35" w14:textId="77777777" w:rsidR="00FE7EE9" w:rsidRDefault="00FE7EE9"/>
    <w:p w14:paraId="3B9AE1F7" w14:textId="77777777" w:rsidR="00FE7EE9" w:rsidRDefault="00FE7EE9"/>
    <w:p w14:paraId="3FDB88BD" w14:textId="77777777" w:rsidR="00FE7EE9" w:rsidRDefault="00FE7EE9"/>
    <w:p w14:paraId="6419837D" w14:textId="611896B9" w:rsidR="00FE7EE9" w:rsidRDefault="00FE7EE9">
      <w:r>
        <w:object w:dxaOrig="10290" w:dyaOrig="7035" w14:anchorId="41D64187">
          <v:shape id="_x0000_i1053" type="#_x0000_t75" style="width:468.6pt;height:292.7pt" o:ole="">
            <v:imagedata r:id="rId116" o:title=""/>
          </v:shape>
          <o:OLEObject Type="Embed" ProgID="Visio.Drawing.15" ShapeID="_x0000_i1053" DrawAspect="Content" ObjectID="_1477008448" r:id="rId117"/>
        </w:object>
      </w:r>
    </w:p>
    <w:p w14:paraId="28CE105F" w14:textId="77777777" w:rsidR="00DC75E4" w:rsidRDefault="00DC75E4" w:rsidP="00366F42"/>
    <w:p w14:paraId="075B1BD7" w14:textId="537A5B8D" w:rsidR="00FE7EE9" w:rsidRDefault="00FE7EE9" w:rsidP="00366F42">
      <w:r>
        <w:object w:dxaOrig="10290" w:dyaOrig="7035" w14:anchorId="4D47B868">
          <v:shape id="_x0000_i1054" type="#_x0000_t75" style="width:449.7pt;height:266.75pt" o:ole="">
            <v:imagedata r:id="rId118" o:title=""/>
          </v:shape>
          <o:OLEObject Type="Embed" ProgID="Visio.Drawing.15" ShapeID="_x0000_i1054" DrawAspect="Content" ObjectID="_1477008449" r:id="rId119"/>
        </w:object>
      </w:r>
    </w:p>
    <w:p w14:paraId="66311C29" w14:textId="77777777" w:rsidR="00FE7EE9" w:rsidRDefault="00FE7EE9" w:rsidP="00366F42"/>
    <w:p w14:paraId="05123CCC" w14:textId="19329623" w:rsidR="00FE7EE9" w:rsidRDefault="00997E73" w:rsidP="00366F42">
      <w:r>
        <w:object w:dxaOrig="12510" w:dyaOrig="7665" w14:anchorId="27B300CE">
          <v:shape id="_x0000_i1055" type="#_x0000_t75" style="width:494.55pt;height:262.05pt" o:ole="">
            <v:imagedata r:id="rId120" o:title=""/>
          </v:shape>
          <o:OLEObject Type="Embed" ProgID="Visio.Drawing.15" ShapeID="_x0000_i1055" DrawAspect="Content" ObjectID="_1477008450" r:id="rId121"/>
        </w:object>
      </w:r>
    </w:p>
    <w:p w14:paraId="0116A1A5" w14:textId="77777777" w:rsidR="00DC75E4" w:rsidRDefault="00DC75E4" w:rsidP="00366F42"/>
    <w:p w14:paraId="64EC97B4" w14:textId="77777777" w:rsidR="00FE7EE9" w:rsidRDefault="00DC75E4" w:rsidP="00DC75E4">
      <w:pPr>
        <w:pStyle w:val="Title"/>
        <w:rPr>
          <w:rFonts w:asciiTheme="minorHAnsi" w:eastAsiaTheme="minorHAnsi" w:hAnsiTheme="minorHAnsi" w:cstheme="minorBidi"/>
          <w:spacing w:val="0"/>
          <w:kern w:val="0"/>
          <w:sz w:val="22"/>
          <w:szCs w:val="22"/>
        </w:rPr>
      </w:pPr>
      <w:r>
        <w:rPr>
          <w:rFonts w:asciiTheme="minorHAnsi" w:eastAsiaTheme="minorHAnsi" w:hAnsiTheme="minorHAnsi" w:cstheme="minorBidi"/>
          <w:spacing w:val="0"/>
          <w:kern w:val="0"/>
          <w:sz w:val="22"/>
          <w:szCs w:val="22"/>
        </w:rPr>
        <w:t xml:space="preserve">                                                     </w:t>
      </w:r>
      <w:r w:rsidR="006A75AF">
        <w:rPr>
          <w:rFonts w:asciiTheme="minorHAnsi" w:eastAsiaTheme="minorHAnsi" w:hAnsiTheme="minorHAnsi" w:cstheme="minorBidi"/>
          <w:spacing w:val="0"/>
          <w:kern w:val="0"/>
          <w:sz w:val="22"/>
          <w:szCs w:val="22"/>
        </w:rPr>
        <w:t xml:space="preserve">                  </w:t>
      </w:r>
      <w:r>
        <w:rPr>
          <w:rFonts w:asciiTheme="minorHAnsi" w:eastAsiaTheme="minorHAnsi" w:hAnsiTheme="minorHAnsi" w:cstheme="minorBidi"/>
          <w:spacing w:val="0"/>
          <w:kern w:val="0"/>
          <w:sz w:val="22"/>
          <w:szCs w:val="22"/>
        </w:rPr>
        <w:t xml:space="preserve">  </w:t>
      </w:r>
    </w:p>
    <w:p w14:paraId="47BC403B" w14:textId="77777777" w:rsidR="00D15B0A" w:rsidRDefault="00D15B0A" w:rsidP="00DC75E4">
      <w:pPr>
        <w:pStyle w:val="Title"/>
        <w:rPr>
          <w:rFonts w:asciiTheme="minorHAnsi" w:eastAsiaTheme="minorHAnsi" w:hAnsiTheme="minorHAnsi" w:cstheme="minorBidi"/>
          <w:spacing w:val="0"/>
          <w:kern w:val="0"/>
          <w:sz w:val="22"/>
          <w:szCs w:val="22"/>
        </w:rPr>
      </w:pPr>
    </w:p>
    <w:p w14:paraId="1BF8F911" w14:textId="77777777" w:rsidR="00D15B0A" w:rsidRDefault="00D15B0A" w:rsidP="00DC75E4">
      <w:pPr>
        <w:pStyle w:val="Title"/>
        <w:rPr>
          <w:rFonts w:asciiTheme="minorHAnsi" w:eastAsiaTheme="minorHAnsi" w:hAnsiTheme="minorHAnsi" w:cstheme="minorBidi"/>
          <w:spacing w:val="0"/>
          <w:kern w:val="0"/>
          <w:sz w:val="22"/>
          <w:szCs w:val="22"/>
        </w:rPr>
      </w:pPr>
    </w:p>
    <w:p w14:paraId="3977CEA7" w14:textId="77777777" w:rsidR="00D15B0A" w:rsidRDefault="00D15B0A" w:rsidP="00DC75E4">
      <w:pPr>
        <w:pStyle w:val="Title"/>
        <w:rPr>
          <w:rFonts w:asciiTheme="minorHAnsi" w:eastAsiaTheme="minorHAnsi" w:hAnsiTheme="minorHAnsi" w:cstheme="minorBidi"/>
          <w:spacing w:val="0"/>
          <w:kern w:val="0"/>
          <w:sz w:val="22"/>
          <w:szCs w:val="22"/>
        </w:rPr>
      </w:pPr>
    </w:p>
    <w:p w14:paraId="443FAF77" w14:textId="77777777" w:rsidR="00D15B0A" w:rsidRDefault="00D15B0A" w:rsidP="00DC75E4">
      <w:pPr>
        <w:pStyle w:val="Title"/>
        <w:rPr>
          <w:rFonts w:asciiTheme="minorHAnsi" w:eastAsiaTheme="minorHAnsi" w:hAnsiTheme="minorHAnsi" w:cstheme="minorBidi"/>
          <w:spacing w:val="0"/>
          <w:kern w:val="0"/>
          <w:sz w:val="22"/>
          <w:szCs w:val="22"/>
        </w:rPr>
      </w:pPr>
    </w:p>
    <w:p w14:paraId="5A3B370E" w14:textId="77777777" w:rsidR="00D15B0A" w:rsidRDefault="00D15B0A" w:rsidP="00DC75E4">
      <w:pPr>
        <w:pStyle w:val="Title"/>
        <w:rPr>
          <w:rFonts w:asciiTheme="minorHAnsi" w:eastAsiaTheme="minorHAnsi" w:hAnsiTheme="minorHAnsi" w:cstheme="minorBidi"/>
          <w:spacing w:val="0"/>
          <w:kern w:val="0"/>
          <w:sz w:val="22"/>
          <w:szCs w:val="22"/>
        </w:rPr>
      </w:pPr>
    </w:p>
    <w:p w14:paraId="2CBBF139" w14:textId="77777777" w:rsidR="00D15B0A" w:rsidRDefault="00D15B0A" w:rsidP="00DC75E4">
      <w:pPr>
        <w:pStyle w:val="Title"/>
        <w:rPr>
          <w:rFonts w:asciiTheme="minorHAnsi" w:eastAsiaTheme="minorHAnsi" w:hAnsiTheme="minorHAnsi" w:cstheme="minorBidi"/>
          <w:spacing w:val="0"/>
          <w:kern w:val="0"/>
          <w:sz w:val="22"/>
          <w:szCs w:val="22"/>
        </w:rPr>
      </w:pPr>
    </w:p>
    <w:p w14:paraId="4121E914" w14:textId="77777777" w:rsidR="00D15B0A" w:rsidRDefault="00D15B0A" w:rsidP="00DC75E4">
      <w:pPr>
        <w:pStyle w:val="Title"/>
        <w:rPr>
          <w:rFonts w:asciiTheme="minorHAnsi" w:eastAsiaTheme="minorHAnsi" w:hAnsiTheme="minorHAnsi" w:cstheme="minorBidi"/>
          <w:spacing w:val="0"/>
          <w:kern w:val="0"/>
          <w:sz w:val="22"/>
          <w:szCs w:val="22"/>
        </w:rPr>
      </w:pPr>
    </w:p>
    <w:p w14:paraId="4CF78825" w14:textId="77777777" w:rsidR="00D15B0A" w:rsidRDefault="00D15B0A" w:rsidP="00DC75E4">
      <w:pPr>
        <w:pStyle w:val="Title"/>
        <w:rPr>
          <w:rFonts w:asciiTheme="minorHAnsi" w:eastAsiaTheme="minorHAnsi" w:hAnsiTheme="minorHAnsi" w:cstheme="minorBidi"/>
          <w:spacing w:val="0"/>
          <w:kern w:val="0"/>
          <w:sz w:val="22"/>
          <w:szCs w:val="22"/>
        </w:rPr>
      </w:pPr>
    </w:p>
    <w:p w14:paraId="4F2ED226" w14:textId="77777777" w:rsidR="00D15B0A" w:rsidRDefault="00D15B0A" w:rsidP="00DC75E4">
      <w:pPr>
        <w:pStyle w:val="Title"/>
        <w:rPr>
          <w:rFonts w:asciiTheme="minorHAnsi" w:eastAsiaTheme="minorHAnsi" w:hAnsiTheme="minorHAnsi" w:cstheme="minorBidi"/>
          <w:spacing w:val="0"/>
          <w:kern w:val="0"/>
          <w:sz w:val="22"/>
          <w:szCs w:val="22"/>
        </w:rPr>
      </w:pPr>
    </w:p>
    <w:p w14:paraId="5240EC6C" w14:textId="77777777" w:rsidR="00D15B0A" w:rsidRDefault="00D15B0A" w:rsidP="00DC75E4">
      <w:pPr>
        <w:pStyle w:val="Title"/>
        <w:rPr>
          <w:rFonts w:asciiTheme="minorHAnsi" w:eastAsiaTheme="minorHAnsi" w:hAnsiTheme="minorHAnsi" w:cstheme="minorBidi"/>
          <w:spacing w:val="0"/>
          <w:kern w:val="0"/>
          <w:sz w:val="22"/>
          <w:szCs w:val="22"/>
        </w:rPr>
      </w:pPr>
    </w:p>
    <w:p w14:paraId="1FBAC54D" w14:textId="77777777" w:rsidR="00D15B0A" w:rsidRDefault="00D15B0A" w:rsidP="00DC75E4">
      <w:pPr>
        <w:pStyle w:val="Title"/>
        <w:rPr>
          <w:rFonts w:asciiTheme="minorHAnsi" w:eastAsiaTheme="minorHAnsi" w:hAnsiTheme="minorHAnsi" w:cstheme="minorBidi"/>
          <w:spacing w:val="0"/>
          <w:kern w:val="0"/>
          <w:sz w:val="22"/>
          <w:szCs w:val="22"/>
        </w:rPr>
      </w:pPr>
    </w:p>
    <w:p w14:paraId="5B2FDB2F" w14:textId="77777777" w:rsidR="00D15B0A" w:rsidRDefault="00D15B0A" w:rsidP="00DC75E4">
      <w:pPr>
        <w:pStyle w:val="Title"/>
        <w:rPr>
          <w:rFonts w:asciiTheme="minorHAnsi" w:eastAsiaTheme="minorHAnsi" w:hAnsiTheme="minorHAnsi" w:cstheme="minorBidi"/>
          <w:spacing w:val="0"/>
          <w:kern w:val="0"/>
          <w:sz w:val="22"/>
          <w:szCs w:val="22"/>
        </w:rPr>
      </w:pPr>
    </w:p>
    <w:p w14:paraId="55F88D76" w14:textId="77777777" w:rsidR="00D15B0A" w:rsidRDefault="00D15B0A" w:rsidP="00DC75E4">
      <w:pPr>
        <w:pStyle w:val="Title"/>
        <w:rPr>
          <w:rFonts w:asciiTheme="minorHAnsi" w:eastAsiaTheme="minorHAnsi" w:hAnsiTheme="minorHAnsi" w:cstheme="minorBidi"/>
          <w:spacing w:val="0"/>
          <w:kern w:val="0"/>
          <w:sz w:val="22"/>
          <w:szCs w:val="22"/>
        </w:rPr>
      </w:pPr>
    </w:p>
    <w:p w14:paraId="3B57DD95" w14:textId="77777777" w:rsidR="00D15B0A" w:rsidRDefault="00D15B0A" w:rsidP="00DC75E4">
      <w:pPr>
        <w:pStyle w:val="Title"/>
        <w:rPr>
          <w:rFonts w:asciiTheme="minorHAnsi" w:eastAsiaTheme="minorHAnsi" w:hAnsiTheme="minorHAnsi" w:cstheme="minorBidi"/>
          <w:spacing w:val="0"/>
          <w:kern w:val="0"/>
          <w:sz w:val="22"/>
          <w:szCs w:val="22"/>
        </w:rPr>
      </w:pPr>
    </w:p>
    <w:p w14:paraId="34DC5E51" w14:textId="77777777" w:rsidR="00D15B0A" w:rsidRDefault="00D15B0A" w:rsidP="00DC75E4">
      <w:pPr>
        <w:pStyle w:val="Title"/>
        <w:rPr>
          <w:rFonts w:asciiTheme="minorHAnsi" w:eastAsiaTheme="minorHAnsi" w:hAnsiTheme="minorHAnsi" w:cstheme="minorBidi"/>
          <w:spacing w:val="0"/>
          <w:kern w:val="0"/>
          <w:sz w:val="22"/>
          <w:szCs w:val="22"/>
        </w:rPr>
      </w:pPr>
    </w:p>
    <w:p w14:paraId="051B2451" w14:textId="77777777" w:rsidR="00D15B0A" w:rsidRDefault="00D15B0A" w:rsidP="00DC75E4">
      <w:pPr>
        <w:pStyle w:val="Title"/>
        <w:rPr>
          <w:rFonts w:asciiTheme="minorHAnsi" w:eastAsiaTheme="minorHAnsi" w:hAnsiTheme="minorHAnsi" w:cstheme="minorBidi"/>
          <w:spacing w:val="0"/>
          <w:kern w:val="0"/>
          <w:sz w:val="22"/>
          <w:szCs w:val="22"/>
        </w:rPr>
      </w:pPr>
    </w:p>
    <w:p w14:paraId="7D4CF790" w14:textId="77777777" w:rsidR="00D15B0A" w:rsidRDefault="00D15B0A" w:rsidP="00DC75E4">
      <w:pPr>
        <w:pStyle w:val="Title"/>
        <w:rPr>
          <w:rFonts w:asciiTheme="minorHAnsi" w:eastAsiaTheme="minorHAnsi" w:hAnsiTheme="minorHAnsi" w:cstheme="minorBidi"/>
          <w:spacing w:val="0"/>
          <w:kern w:val="0"/>
          <w:sz w:val="22"/>
          <w:szCs w:val="22"/>
        </w:rPr>
      </w:pPr>
    </w:p>
    <w:p w14:paraId="0CC23BBD" w14:textId="77777777" w:rsidR="00D15B0A" w:rsidRDefault="00D15B0A" w:rsidP="00DC75E4">
      <w:pPr>
        <w:pStyle w:val="Title"/>
        <w:rPr>
          <w:rFonts w:asciiTheme="minorHAnsi" w:eastAsiaTheme="minorHAnsi" w:hAnsiTheme="minorHAnsi" w:cstheme="minorBidi"/>
          <w:spacing w:val="0"/>
          <w:kern w:val="0"/>
          <w:sz w:val="22"/>
          <w:szCs w:val="22"/>
        </w:rPr>
      </w:pPr>
    </w:p>
    <w:p w14:paraId="127A6ED8" w14:textId="77777777" w:rsidR="00D15B0A" w:rsidRDefault="00D15B0A" w:rsidP="00DC75E4">
      <w:pPr>
        <w:pStyle w:val="Title"/>
        <w:rPr>
          <w:rFonts w:asciiTheme="minorHAnsi" w:eastAsiaTheme="minorHAnsi" w:hAnsiTheme="minorHAnsi" w:cstheme="minorBidi"/>
          <w:spacing w:val="0"/>
          <w:kern w:val="0"/>
          <w:sz w:val="22"/>
          <w:szCs w:val="22"/>
        </w:rPr>
      </w:pPr>
    </w:p>
    <w:p w14:paraId="7DFB1C3F" w14:textId="77777777" w:rsidR="00D15B0A" w:rsidRDefault="00D15B0A" w:rsidP="00DC75E4">
      <w:pPr>
        <w:pStyle w:val="Title"/>
        <w:rPr>
          <w:rFonts w:asciiTheme="minorHAnsi" w:eastAsiaTheme="minorHAnsi" w:hAnsiTheme="minorHAnsi" w:cstheme="minorBidi"/>
          <w:spacing w:val="0"/>
          <w:kern w:val="0"/>
          <w:sz w:val="22"/>
          <w:szCs w:val="22"/>
        </w:rPr>
      </w:pPr>
    </w:p>
    <w:p w14:paraId="25779D8A" w14:textId="77777777" w:rsidR="00D15B0A" w:rsidRDefault="00D15B0A" w:rsidP="00DC75E4">
      <w:pPr>
        <w:pStyle w:val="Title"/>
        <w:rPr>
          <w:rFonts w:asciiTheme="minorHAnsi" w:eastAsiaTheme="minorHAnsi" w:hAnsiTheme="minorHAnsi" w:cstheme="minorBidi"/>
          <w:spacing w:val="0"/>
          <w:kern w:val="0"/>
          <w:sz w:val="22"/>
          <w:szCs w:val="22"/>
        </w:rPr>
      </w:pPr>
    </w:p>
    <w:p w14:paraId="78E38C53" w14:textId="77777777" w:rsidR="00D15B0A" w:rsidRDefault="00D15B0A" w:rsidP="00DC75E4">
      <w:pPr>
        <w:pStyle w:val="Title"/>
        <w:rPr>
          <w:rFonts w:asciiTheme="minorHAnsi" w:eastAsiaTheme="minorHAnsi" w:hAnsiTheme="minorHAnsi" w:cstheme="minorBidi"/>
          <w:spacing w:val="0"/>
          <w:kern w:val="0"/>
          <w:sz w:val="22"/>
          <w:szCs w:val="22"/>
        </w:rPr>
      </w:pPr>
    </w:p>
    <w:p w14:paraId="4C8B3A26" w14:textId="77777777" w:rsidR="00D15B0A" w:rsidRDefault="00D15B0A" w:rsidP="00DC75E4">
      <w:pPr>
        <w:pStyle w:val="Title"/>
        <w:rPr>
          <w:rFonts w:asciiTheme="minorHAnsi" w:eastAsiaTheme="minorHAnsi" w:hAnsiTheme="minorHAnsi" w:cstheme="minorBidi"/>
          <w:spacing w:val="0"/>
          <w:kern w:val="0"/>
          <w:sz w:val="22"/>
          <w:szCs w:val="22"/>
        </w:rPr>
      </w:pPr>
    </w:p>
    <w:p w14:paraId="14429029" w14:textId="77777777" w:rsidR="00D15B0A" w:rsidRDefault="00D15B0A" w:rsidP="00DC75E4">
      <w:pPr>
        <w:pStyle w:val="Title"/>
        <w:rPr>
          <w:rFonts w:asciiTheme="minorHAnsi" w:eastAsiaTheme="minorHAnsi" w:hAnsiTheme="minorHAnsi" w:cstheme="minorBidi"/>
          <w:spacing w:val="0"/>
          <w:kern w:val="0"/>
          <w:sz w:val="22"/>
          <w:szCs w:val="22"/>
        </w:rPr>
      </w:pPr>
    </w:p>
    <w:p w14:paraId="58A12BE4" w14:textId="77777777" w:rsidR="00D15B0A" w:rsidRDefault="00D15B0A" w:rsidP="00DC75E4">
      <w:pPr>
        <w:pStyle w:val="Title"/>
        <w:rPr>
          <w:rFonts w:asciiTheme="minorHAnsi" w:eastAsiaTheme="minorHAnsi" w:hAnsiTheme="minorHAnsi" w:cstheme="minorBidi"/>
          <w:spacing w:val="0"/>
          <w:kern w:val="0"/>
          <w:sz w:val="22"/>
          <w:szCs w:val="22"/>
        </w:rPr>
      </w:pPr>
    </w:p>
    <w:p w14:paraId="3A1DB01B" w14:textId="77777777" w:rsidR="00D15B0A" w:rsidRDefault="00D15B0A" w:rsidP="00DC75E4">
      <w:pPr>
        <w:pStyle w:val="Title"/>
        <w:rPr>
          <w:rFonts w:asciiTheme="minorHAnsi" w:eastAsiaTheme="minorHAnsi" w:hAnsiTheme="minorHAnsi" w:cstheme="minorBidi"/>
          <w:spacing w:val="0"/>
          <w:kern w:val="0"/>
          <w:sz w:val="22"/>
          <w:szCs w:val="22"/>
        </w:rPr>
      </w:pPr>
    </w:p>
    <w:p w14:paraId="1FF9D354" w14:textId="77777777" w:rsidR="00D15B0A" w:rsidRDefault="00D15B0A" w:rsidP="00DC75E4">
      <w:pPr>
        <w:pStyle w:val="Title"/>
        <w:rPr>
          <w:rFonts w:asciiTheme="minorHAnsi" w:eastAsiaTheme="minorHAnsi" w:hAnsiTheme="minorHAnsi" w:cstheme="minorBidi"/>
          <w:spacing w:val="0"/>
          <w:kern w:val="0"/>
          <w:sz w:val="22"/>
          <w:szCs w:val="22"/>
        </w:rPr>
      </w:pPr>
    </w:p>
    <w:p w14:paraId="4E2CF6FC" w14:textId="77777777" w:rsidR="00D15B0A" w:rsidRDefault="00D15B0A" w:rsidP="00DC75E4">
      <w:pPr>
        <w:pStyle w:val="Title"/>
        <w:rPr>
          <w:rFonts w:asciiTheme="minorHAnsi" w:eastAsiaTheme="minorHAnsi" w:hAnsiTheme="minorHAnsi" w:cstheme="minorBidi"/>
          <w:spacing w:val="0"/>
          <w:kern w:val="0"/>
          <w:sz w:val="22"/>
          <w:szCs w:val="22"/>
        </w:rPr>
      </w:pPr>
    </w:p>
    <w:p w14:paraId="2E0C079A" w14:textId="77777777" w:rsidR="00D15B0A" w:rsidRDefault="00D15B0A" w:rsidP="00DC75E4">
      <w:pPr>
        <w:pStyle w:val="Title"/>
        <w:rPr>
          <w:rFonts w:asciiTheme="minorHAnsi" w:eastAsiaTheme="minorHAnsi" w:hAnsiTheme="minorHAnsi" w:cstheme="minorBidi"/>
          <w:spacing w:val="0"/>
          <w:kern w:val="0"/>
          <w:sz w:val="22"/>
          <w:szCs w:val="22"/>
        </w:rPr>
      </w:pPr>
    </w:p>
    <w:p w14:paraId="1E8C618F" w14:textId="77777777" w:rsidR="00D15B0A" w:rsidRDefault="00D15B0A" w:rsidP="00DC75E4">
      <w:pPr>
        <w:pStyle w:val="Title"/>
        <w:rPr>
          <w:rFonts w:asciiTheme="minorHAnsi" w:eastAsiaTheme="minorHAnsi" w:hAnsiTheme="minorHAnsi" w:cstheme="minorBidi"/>
          <w:spacing w:val="0"/>
          <w:kern w:val="0"/>
          <w:sz w:val="22"/>
          <w:szCs w:val="22"/>
        </w:rPr>
      </w:pPr>
    </w:p>
    <w:p w14:paraId="46B6C845" w14:textId="76F41E62" w:rsidR="00D97CE8" w:rsidRDefault="00FE7EE9" w:rsidP="00DC75E4">
      <w:pPr>
        <w:pStyle w:val="Title"/>
      </w:pPr>
      <w:r>
        <w:rPr>
          <w:rFonts w:asciiTheme="minorHAnsi" w:eastAsiaTheme="minorHAnsi" w:hAnsiTheme="minorHAnsi" w:cstheme="minorBidi"/>
          <w:spacing w:val="0"/>
          <w:kern w:val="0"/>
          <w:sz w:val="22"/>
          <w:szCs w:val="22"/>
        </w:rPr>
        <w:lastRenderedPageBreak/>
        <w:t xml:space="preserve"> </w:t>
      </w:r>
      <w:r w:rsidR="00D97CE8">
        <w:t>Resource Tables</w:t>
      </w:r>
    </w:p>
    <w:p w14:paraId="3D5A6A1E" w14:textId="77777777" w:rsidR="006A75AF" w:rsidRDefault="006A75AF" w:rsidP="00D97CE8"/>
    <w:p w14:paraId="2001E737" w14:textId="1A4AA9A2" w:rsidR="00D97CE8" w:rsidRPr="006A75AF" w:rsidRDefault="00364EB5" w:rsidP="006A75AF">
      <w:pPr>
        <w:jc w:val="center"/>
        <w:rPr>
          <w:rFonts w:ascii="Times New Roman" w:hAnsi="Times New Roman" w:cs="Times New Roman"/>
          <w:b/>
          <w:sz w:val="28"/>
          <w:szCs w:val="28"/>
          <w:u w:val="single"/>
        </w:rPr>
      </w:pPr>
      <w:r w:rsidRPr="006A75AF">
        <w:rPr>
          <w:rFonts w:ascii="Times New Roman" w:hAnsi="Times New Roman" w:cs="Times New Roman"/>
          <w:b/>
          <w:sz w:val="28"/>
          <w:szCs w:val="28"/>
          <w:u w:val="single"/>
        </w:rPr>
        <w:t>Standing Order Resource Table</w:t>
      </w:r>
    </w:p>
    <w:tbl>
      <w:tblPr>
        <w:tblStyle w:val="TableGrid"/>
        <w:tblW w:w="0" w:type="auto"/>
        <w:tblLook w:val="04A0" w:firstRow="1" w:lastRow="0" w:firstColumn="1" w:lastColumn="0" w:noHBand="0" w:noVBand="1"/>
      </w:tblPr>
      <w:tblGrid>
        <w:gridCol w:w="2324"/>
        <w:gridCol w:w="3797"/>
        <w:gridCol w:w="2330"/>
        <w:gridCol w:w="2327"/>
      </w:tblGrid>
      <w:tr w:rsidR="00995C8A" w14:paraId="64A410AB" w14:textId="77777777" w:rsidTr="00364EB5">
        <w:trPr>
          <w:trHeight w:val="295"/>
        </w:trPr>
        <w:tc>
          <w:tcPr>
            <w:tcW w:w="2324" w:type="dxa"/>
          </w:tcPr>
          <w:p w14:paraId="327984E9" w14:textId="77777777" w:rsidR="00995C8A" w:rsidRDefault="00995C8A" w:rsidP="00BB1CE2">
            <w:r>
              <w:t>Action</w:t>
            </w:r>
          </w:p>
        </w:tc>
        <w:tc>
          <w:tcPr>
            <w:tcW w:w="3797" w:type="dxa"/>
          </w:tcPr>
          <w:p w14:paraId="7AECA573" w14:textId="77777777" w:rsidR="00995C8A" w:rsidRDefault="00995C8A" w:rsidP="00BB1CE2">
            <w:r>
              <w:t>Input Parameters</w:t>
            </w:r>
          </w:p>
        </w:tc>
        <w:tc>
          <w:tcPr>
            <w:tcW w:w="2330" w:type="dxa"/>
          </w:tcPr>
          <w:p w14:paraId="63942B11" w14:textId="77777777" w:rsidR="00995C8A" w:rsidRDefault="00995C8A" w:rsidP="00BB1CE2">
            <w:r>
              <w:t>Output</w:t>
            </w:r>
          </w:p>
        </w:tc>
        <w:tc>
          <w:tcPr>
            <w:tcW w:w="2327" w:type="dxa"/>
          </w:tcPr>
          <w:p w14:paraId="46451E31" w14:textId="77777777" w:rsidR="00995C8A" w:rsidRDefault="00995C8A" w:rsidP="00BB1CE2">
            <w:r>
              <w:t>Description</w:t>
            </w:r>
          </w:p>
        </w:tc>
      </w:tr>
      <w:tr w:rsidR="00364EB5" w14:paraId="72F3F9AE" w14:textId="77777777" w:rsidTr="00364EB5">
        <w:trPr>
          <w:trHeight w:val="906"/>
        </w:trPr>
        <w:tc>
          <w:tcPr>
            <w:tcW w:w="2324" w:type="dxa"/>
            <w:vMerge w:val="restart"/>
          </w:tcPr>
          <w:p w14:paraId="05206C48" w14:textId="77777777" w:rsidR="00364EB5" w:rsidRDefault="00364EB5" w:rsidP="00BB1CE2">
            <w:r>
              <w:t>GET</w:t>
            </w:r>
          </w:p>
        </w:tc>
        <w:tc>
          <w:tcPr>
            <w:tcW w:w="3797" w:type="dxa"/>
          </w:tcPr>
          <w:p w14:paraId="15676205" w14:textId="77777777" w:rsidR="00364EB5" w:rsidRDefault="00364EB5" w:rsidP="00BB1CE2">
            <w:r>
              <w:t>CustNo/Token</w:t>
            </w:r>
          </w:p>
          <w:p w14:paraId="2D704979" w14:textId="77777777" w:rsidR="00364EB5" w:rsidRDefault="00364EB5" w:rsidP="00BB1CE2"/>
          <w:p w14:paraId="61070FC8" w14:textId="77777777" w:rsidR="00364EB5" w:rsidRDefault="00364EB5" w:rsidP="00BB1CE2"/>
          <w:p w14:paraId="47E6B8CF" w14:textId="33F7C07B" w:rsidR="00364EB5" w:rsidRDefault="00364EB5" w:rsidP="00BB1CE2"/>
        </w:tc>
        <w:tc>
          <w:tcPr>
            <w:tcW w:w="2330" w:type="dxa"/>
          </w:tcPr>
          <w:p w14:paraId="2886655F" w14:textId="26E8D6CC" w:rsidR="00364EB5" w:rsidRPr="00364EB5" w:rsidRDefault="00364EB5" w:rsidP="00BB1CE2">
            <w:pPr>
              <w:rPr>
                <w:sz w:val="24"/>
              </w:rPr>
            </w:pPr>
            <w:r>
              <w:t>{</w:t>
            </w:r>
            <w:r w:rsidR="00051BB8">
              <w:t>StdOrder#, Date Created,</w:t>
            </w:r>
            <w:r>
              <w:t>Status</w:t>
            </w:r>
            <w:r w:rsidR="00051BB8">
              <w:t>,Day</w:t>
            </w:r>
            <w:r>
              <w:rPr>
                <w:sz w:val="24"/>
              </w:rPr>
              <w:t>}</w:t>
            </w:r>
          </w:p>
          <w:p w14:paraId="794CAEF1" w14:textId="77777777" w:rsidR="00364EB5" w:rsidRDefault="00364EB5" w:rsidP="00BB1CE2"/>
        </w:tc>
        <w:tc>
          <w:tcPr>
            <w:tcW w:w="2327" w:type="dxa"/>
          </w:tcPr>
          <w:p w14:paraId="48E5266F" w14:textId="77777777" w:rsidR="00364EB5" w:rsidRDefault="00364EB5" w:rsidP="00BB1CE2">
            <w:r>
              <w:t>Bring up list of all of a customer’s standing orders</w:t>
            </w:r>
          </w:p>
          <w:p w14:paraId="0DE05A46" w14:textId="105B8A11" w:rsidR="00364EB5" w:rsidRDefault="00364EB5" w:rsidP="00BB1CE2"/>
        </w:tc>
      </w:tr>
      <w:tr w:rsidR="00364EB5" w14:paraId="2B42785B" w14:textId="77777777" w:rsidTr="00364EB5">
        <w:trPr>
          <w:trHeight w:val="735"/>
        </w:trPr>
        <w:tc>
          <w:tcPr>
            <w:tcW w:w="2324" w:type="dxa"/>
            <w:vMerge/>
          </w:tcPr>
          <w:p w14:paraId="70EF6166" w14:textId="77777777" w:rsidR="00364EB5" w:rsidRDefault="00364EB5" w:rsidP="00BB1CE2"/>
        </w:tc>
        <w:tc>
          <w:tcPr>
            <w:tcW w:w="3797" w:type="dxa"/>
          </w:tcPr>
          <w:p w14:paraId="487A0699" w14:textId="77777777" w:rsidR="00364EB5" w:rsidRDefault="00364EB5" w:rsidP="00364EB5">
            <w:r>
              <w:t>StdOrderId/ Token</w:t>
            </w:r>
          </w:p>
          <w:p w14:paraId="2A786FEE" w14:textId="77777777" w:rsidR="00364EB5" w:rsidRDefault="00364EB5" w:rsidP="00BB1CE2"/>
        </w:tc>
        <w:tc>
          <w:tcPr>
            <w:tcW w:w="2330" w:type="dxa"/>
          </w:tcPr>
          <w:p w14:paraId="33107C22" w14:textId="1C7A3719" w:rsidR="00051BB8" w:rsidRPr="00364EB5" w:rsidRDefault="00051BB8" w:rsidP="00051BB8">
            <w:pPr>
              <w:rPr>
                <w:sz w:val="24"/>
              </w:rPr>
            </w:pPr>
            <w:r>
              <w:t>{StdOrder#, Date Created,Status,Day, ItemNo, Item, Quantity,ItemStatus, Price</w:t>
            </w:r>
            <w:r>
              <w:rPr>
                <w:sz w:val="24"/>
              </w:rPr>
              <w:t>}</w:t>
            </w:r>
          </w:p>
          <w:p w14:paraId="696ACA43" w14:textId="795FD25E" w:rsidR="00364EB5" w:rsidRDefault="00364EB5" w:rsidP="00051BB8"/>
        </w:tc>
        <w:tc>
          <w:tcPr>
            <w:tcW w:w="2327" w:type="dxa"/>
          </w:tcPr>
          <w:p w14:paraId="40DE4D26" w14:textId="707B3D6D" w:rsidR="00364EB5" w:rsidRDefault="00364EB5" w:rsidP="00364EB5">
            <w:r>
              <w:t>R</w:t>
            </w:r>
            <w:r w:rsidR="00717551">
              <w:t xml:space="preserve">eturns </w:t>
            </w:r>
            <w:r>
              <w:t>standing order</w:t>
            </w:r>
          </w:p>
        </w:tc>
      </w:tr>
      <w:tr w:rsidR="00364EB5" w14:paraId="06D8AF3A" w14:textId="77777777" w:rsidTr="00051BB8">
        <w:trPr>
          <w:trHeight w:val="395"/>
        </w:trPr>
        <w:tc>
          <w:tcPr>
            <w:tcW w:w="2324" w:type="dxa"/>
            <w:vMerge/>
          </w:tcPr>
          <w:p w14:paraId="658E8357" w14:textId="77777777" w:rsidR="00364EB5" w:rsidRDefault="00364EB5" w:rsidP="00BB1CE2"/>
        </w:tc>
        <w:tc>
          <w:tcPr>
            <w:tcW w:w="3797" w:type="dxa"/>
          </w:tcPr>
          <w:p w14:paraId="27518BE8" w14:textId="2E7AE648" w:rsidR="00364EB5" w:rsidRDefault="00051BB8" w:rsidP="00BB1CE2">
            <w:r>
              <w:t>StdOrderID</w:t>
            </w:r>
            <w:r w:rsidR="00364EB5">
              <w:t>/</w:t>
            </w:r>
            <w:r>
              <w:t>itemNo/token</w:t>
            </w:r>
          </w:p>
        </w:tc>
        <w:tc>
          <w:tcPr>
            <w:tcW w:w="2330" w:type="dxa"/>
          </w:tcPr>
          <w:p w14:paraId="41BEC086" w14:textId="6F5CCBAE" w:rsidR="00051BB8" w:rsidRPr="00364EB5" w:rsidRDefault="00051BB8" w:rsidP="00051BB8">
            <w:pPr>
              <w:rPr>
                <w:sz w:val="24"/>
              </w:rPr>
            </w:pPr>
            <w:r>
              <w:t>{ItemNo, Item, Quantity, Status, Price</w:t>
            </w:r>
            <w:r>
              <w:rPr>
                <w:sz w:val="24"/>
              </w:rPr>
              <w:t>}</w:t>
            </w:r>
          </w:p>
          <w:p w14:paraId="7E70FAF3" w14:textId="384ECA96" w:rsidR="00051BB8" w:rsidRDefault="00051BB8" w:rsidP="00BB1CE2"/>
        </w:tc>
        <w:tc>
          <w:tcPr>
            <w:tcW w:w="2327" w:type="dxa"/>
          </w:tcPr>
          <w:p w14:paraId="4F583AE8" w14:textId="55FED2B6" w:rsidR="00364EB5" w:rsidRDefault="00051BB8" w:rsidP="00364EB5">
            <w:r>
              <w:t>Returns a standing order item.</w:t>
            </w:r>
          </w:p>
        </w:tc>
      </w:tr>
      <w:tr w:rsidR="00995C8A" w14:paraId="05853992" w14:textId="77777777" w:rsidTr="00364EB5">
        <w:trPr>
          <w:trHeight w:val="573"/>
        </w:trPr>
        <w:tc>
          <w:tcPr>
            <w:tcW w:w="2324" w:type="dxa"/>
          </w:tcPr>
          <w:p w14:paraId="14BE88A4" w14:textId="365A1E3D" w:rsidR="00995C8A" w:rsidRDefault="00995C8A" w:rsidP="00BB1CE2">
            <w:r>
              <w:t>PUT</w:t>
            </w:r>
          </w:p>
        </w:tc>
        <w:tc>
          <w:tcPr>
            <w:tcW w:w="3797" w:type="dxa"/>
          </w:tcPr>
          <w:p w14:paraId="6C8CBBF0" w14:textId="77777777" w:rsidR="00995C8A" w:rsidRDefault="00995C8A" w:rsidP="00BB1CE2">
            <w:r>
              <w:t>CustNo/Data (Day/Frequency/Items/Quantity)/Token</w:t>
            </w:r>
          </w:p>
        </w:tc>
        <w:tc>
          <w:tcPr>
            <w:tcW w:w="2330" w:type="dxa"/>
          </w:tcPr>
          <w:p w14:paraId="6E12E783" w14:textId="42F06ACB" w:rsidR="00995C8A" w:rsidRDefault="00717551" w:rsidP="00BB1CE2">
            <w:r>
              <w:t>Json String</w:t>
            </w:r>
          </w:p>
        </w:tc>
        <w:tc>
          <w:tcPr>
            <w:tcW w:w="2327" w:type="dxa"/>
          </w:tcPr>
          <w:p w14:paraId="66487A35" w14:textId="77777777" w:rsidR="00995C8A" w:rsidRDefault="00995C8A" w:rsidP="00BB1CE2">
            <w:r>
              <w:t>Creates a standing order for a customer</w:t>
            </w:r>
          </w:p>
        </w:tc>
      </w:tr>
      <w:tr w:rsidR="00995C8A" w14:paraId="1110D4C0" w14:textId="77777777" w:rsidTr="00364EB5">
        <w:trPr>
          <w:trHeight w:val="1475"/>
        </w:trPr>
        <w:tc>
          <w:tcPr>
            <w:tcW w:w="2324" w:type="dxa"/>
          </w:tcPr>
          <w:p w14:paraId="62FE423F" w14:textId="77777777" w:rsidR="00995C8A" w:rsidRDefault="00995C8A" w:rsidP="00BB1CE2">
            <w:r>
              <w:t>POST</w:t>
            </w:r>
          </w:p>
        </w:tc>
        <w:tc>
          <w:tcPr>
            <w:tcW w:w="3797" w:type="dxa"/>
          </w:tcPr>
          <w:p w14:paraId="523FDC59" w14:textId="1FF7604E" w:rsidR="00995C8A" w:rsidRDefault="0017362B" w:rsidP="00BB1CE2">
            <w:pPr>
              <w:rPr>
                <w:sz w:val="24"/>
                <w:szCs w:val="24"/>
              </w:rPr>
            </w:pPr>
            <w:r>
              <w:rPr>
                <w:sz w:val="24"/>
                <w:szCs w:val="24"/>
              </w:rPr>
              <w:t>Delete</w:t>
            </w:r>
            <w:r w:rsidR="00A36FCD">
              <w:rPr>
                <w:sz w:val="24"/>
                <w:szCs w:val="24"/>
              </w:rPr>
              <w:t>Item</w:t>
            </w:r>
            <w:r>
              <w:rPr>
                <w:sz w:val="24"/>
                <w:szCs w:val="24"/>
              </w:rPr>
              <w:t>/token/itemNo</w:t>
            </w:r>
          </w:p>
          <w:p w14:paraId="47D38824" w14:textId="77777777" w:rsidR="0017362B" w:rsidRDefault="0017362B" w:rsidP="00BB1CE2"/>
          <w:p w14:paraId="191AAC2A" w14:textId="77777777" w:rsidR="0017362B" w:rsidRDefault="0017362B" w:rsidP="00BB1CE2">
            <w:r>
              <w:t>Edit/token/StdOrderId</w:t>
            </w:r>
          </w:p>
          <w:p w14:paraId="650B94BE" w14:textId="77777777" w:rsidR="00A36FCD" w:rsidRDefault="00A36FCD" w:rsidP="00BB1CE2"/>
          <w:p w14:paraId="08562E3E" w14:textId="27F93F1F" w:rsidR="00A36FCD" w:rsidRDefault="00A36FCD" w:rsidP="00BB1CE2"/>
          <w:p w14:paraId="6D38C59B" w14:textId="77777777" w:rsidR="00A36FCD" w:rsidRDefault="00A36FCD" w:rsidP="00BB1CE2"/>
          <w:p w14:paraId="7AE11540" w14:textId="77777777" w:rsidR="00A36FCD" w:rsidRDefault="00A36FCD" w:rsidP="00BB1CE2"/>
          <w:p w14:paraId="4F404B2B" w14:textId="7D7A273A" w:rsidR="0017362B" w:rsidRDefault="0017362B" w:rsidP="00BB1CE2"/>
        </w:tc>
        <w:tc>
          <w:tcPr>
            <w:tcW w:w="2330" w:type="dxa"/>
          </w:tcPr>
          <w:p w14:paraId="70909A1E" w14:textId="1D9DBFCB" w:rsidR="00995C8A" w:rsidRDefault="0017362B" w:rsidP="00BB1CE2">
            <w:r>
              <w:t xml:space="preserve"> boolean json object or string </w:t>
            </w:r>
          </w:p>
        </w:tc>
        <w:tc>
          <w:tcPr>
            <w:tcW w:w="2327" w:type="dxa"/>
          </w:tcPr>
          <w:p w14:paraId="70365438" w14:textId="265D1BF5" w:rsidR="00A36FCD" w:rsidRDefault="00A36FCD" w:rsidP="00BB1CE2">
            <w:r>
              <w:t>This option deletes all instances of an item from all standing orders.</w:t>
            </w:r>
          </w:p>
          <w:p w14:paraId="6F49D7E9" w14:textId="77777777" w:rsidR="00A36FCD" w:rsidRDefault="00A36FCD" w:rsidP="00BB1CE2"/>
          <w:p w14:paraId="7EECF150" w14:textId="77777777" w:rsidR="00A36FCD" w:rsidRDefault="00A36FCD" w:rsidP="00BB1CE2"/>
          <w:p w14:paraId="76756782" w14:textId="77777777" w:rsidR="00995C8A" w:rsidRDefault="00995C8A" w:rsidP="00BB1CE2">
            <w:r>
              <w:t>Modifies a standing order based on customer input</w:t>
            </w:r>
          </w:p>
        </w:tc>
      </w:tr>
      <w:tr w:rsidR="00995C8A" w14:paraId="68593A4A" w14:textId="77777777" w:rsidTr="00364EB5">
        <w:trPr>
          <w:trHeight w:val="573"/>
        </w:trPr>
        <w:tc>
          <w:tcPr>
            <w:tcW w:w="2324" w:type="dxa"/>
          </w:tcPr>
          <w:p w14:paraId="4DBE7A3A" w14:textId="3601B748" w:rsidR="00995C8A" w:rsidRDefault="00995C8A" w:rsidP="00BB1CE2">
            <w:r>
              <w:t>DELETE</w:t>
            </w:r>
          </w:p>
        </w:tc>
        <w:tc>
          <w:tcPr>
            <w:tcW w:w="3797" w:type="dxa"/>
          </w:tcPr>
          <w:p w14:paraId="1F63F0EB" w14:textId="24A90463" w:rsidR="00995C8A" w:rsidRDefault="0017362B" w:rsidP="00BB1CE2">
            <w:r>
              <w:t>StdOrderId/token</w:t>
            </w:r>
          </w:p>
        </w:tc>
        <w:tc>
          <w:tcPr>
            <w:tcW w:w="2330" w:type="dxa"/>
          </w:tcPr>
          <w:p w14:paraId="581E25C9" w14:textId="01B1C29B" w:rsidR="00995C8A" w:rsidRDefault="006A75AF" w:rsidP="00BB1CE2">
            <w:r>
              <w:t>Boolean Json Object</w:t>
            </w:r>
          </w:p>
        </w:tc>
        <w:tc>
          <w:tcPr>
            <w:tcW w:w="2327" w:type="dxa"/>
          </w:tcPr>
          <w:p w14:paraId="179C75A0" w14:textId="77777777" w:rsidR="00995C8A" w:rsidRDefault="00995C8A" w:rsidP="00BB1CE2">
            <w:r>
              <w:t>Deletes a standing order</w:t>
            </w:r>
          </w:p>
        </w:tc>
      </w:tr>
    </w:tbl>
    <w:p w14:paraId="2B00BA2E" w14:textId="77777777" w:rsidR="00BB1CE2" w:rsidRDefault="00BB1CE2" w:rsidP="00D97CE8"/>
    <w:p w14:paraId="698E9ECF" w14:textId="77777777" w:rsidR="00A36FCD" w:rsidRDefault="00A36FCD" w:rsidP="00D97CE8"/>
    <w:p w14:paraId="1F6F5287" w14:textId="77777777" w:rsidR="00A36FCD" w:rsidRDefault="00A36FCD" w:rsidP="00D97CE8"/>
    <w:p w14:paraId="0CBDCB08" w14:textId="77777777" w:rsidR="00A36FCD" w:rsidRDefault="00A36FCD" w:rsidP="00D97CE8"/>
    <w:p w14:paraId="6822980B" w14:textId="77777777" w:rsidR="00A36FCD" w:rsidRDefault="00A36FCD" w:rsidP="00D97CE8"/>
    <w:p w14:paraId="122FC94C" w14:textId="77777777" w:rsidR="00A36FCD" w:rsidRDefault="00A36FCD" w:rsidP="00D97CE8"/>
    <w:p w14:paraId="4E4A2048" w14:textId="77777777" w:rsidR="00A36FCD" w:rsidRDefault="00A36FCD" w:rsidP="00D97CE8"/>
    <w:p w14:paraId="0CC5426D" w14:textId="77777777" w:rsidR="00A36FCD" w:rsidRDefault="00A36FCD" w:rsidP="00D97CE8"/>
    <w:p w14:paraId="06920207" w14:textId="77777777" w:rsidR="00A36FCD" w:rsidRDefault="00A36FCD" w:rsidP="00D97CE8"/>
    <w:p w14:paraId="2A648363" w14:textId="77777777" w:rsidR="00A36FCD" w:rsidRDefault="00A36FCD" w:rsidP="00D97CE8"/>
    <w:p w14:paraId="6D113352" w14:textId="77777777" w:rsidR="00A36FCD" w:rsidRDefault="00A36FCD" w:rsidP="00D97CE8"/>
    <w:p w14:paraId="47EAC022" w14:textId="77777777" w:rsidR="00A36FCD" w:rsidRDefault="00A36FCD" w:rsidP="00D97CE8"/>
    <w:p w14:paraId="13D9AF32" w14:textId="4206E042" w:rsidR="00A36FCD" w:rsidRPr="006A75AF" w:rsidRDefault="006A75AF" w:rsidP="00D97CE8">
      <w:pPr>
        <w:rPr>
          <w:rFonts w:ascii="Times New Roman" w:hAnsi="Times New Roman" w:cs="Times New Roman"/>
          <w:b/>
          <w:sz w:val="32"/>
          <w:szCs w:val="32"/>
          <w:u w:val="single"/>
        </w:rPr>
      </w:pPr>
      <w:r>
        <w:lastRenderedPageBreak/>
        <w:t xml:space="preserve">                                                                                      </w:t>
      </w:r>
      <w:r w:rsidR="00A36FCD" w:rsidRPr="006A75AF">
        <w:rPr>
          <w:rFonts w:ascii="Times New Roman" w:hAnsi="Times New Roman" w:cs="Times New Roman"/>
          <w:b/>
          <w:sz w:val="32"/>
          <w:szCs w:val="32"/>
          <w:u w:val="single"/>
        </w:rPr>
        <w:t>Order Resource Table</w:t>
      </w:r>
    </w:p>
    <w:p w14:paraId="03B8C766" w14:textId="77777777" w:rsidR="00BB1CE2" w:rsidRDefault="00BB1CE2" w:rsidP="00D97CE8"/>
    <w:tbl>
      <w:tblPr>
        <w:tblStyle w:val="TableGrid"/>
        <w:tblW w:w="0" w:type="auto"/>
        <w:tblLook w:val="04A0" w:firstRow="1" w:lastRow="0" w:firstColumn="1" w:lastColumn="0" w:noHBand="0" w:noVBand="1"/>
      </w:tblPr>
      <w:tblGrid>
        <w:gridCol w:w="2324"/>
        <w:gridCol w:w="3797"/>
        <w:gridCol w:w="2330"/>
        <w:gridCol w:w="2327"/>
      </w:tblGrid>
      <w:tr w:rsidR="00A36FCD" w14:paraId="66312F3D" w14:textId="77777777" w:rsidTr="006D588E">
        <w:trPr>
          <w:trHeight w:val="295"/>
        </w:trPr>
        <w:tc>
          <w:tcPr>
            <w:tcW w:w="2324" w:type="dxa"/>
          </w:tcPr>
          <w:p w14:paraId="6F8D3DA4" w14:textId="77777777" w:rsidR="00A36FCD" w:rsidRDefault="00A36FCD" w:rsidP="006D588E">
            <w:r>
              <w:t>Action</w:t>
            </w:r>
          </w:p>
        </w:tc>
        <w:tc>
          <w:tcPr>
            <w:tcW w:w="3797" w:type="dxa"/>
          </w:tcPr>
          <w:p w14:paraId="1882A2DC" w14:textId="77777777" w:rsidR="00A36FCD" w:rsidRDefault="00A36FCD" w:rsidP="006D588E">
            <w:r>
              <w:t>Input Parameters</w:t>
            </w:r>
          </w:p>
        </w:tc>
        <w:tc>
          <w:tcPr>
            <w:tcW w:w="2330" w:type="dxa"/>
          </w:tcPr>
          <w:p w14:paraId="66AE8326" w14:textId="77777777" w:rsidR="00A36FCD" w:rsidRDefault="00A36FCD" w:rsidP="006D588E">
            <w:r>
              <w:t>Output</w:t>
            </w:r>
          </w:p>
        </w:tc>
        <w:tc>
          <w:tcPr>
            <w:tcW w:w="2327" w:type="dxa"/>
          </w:tcPr>
          <w:p w14:paraId="4FEA2F9B" w14:textId="77777777" w:rsidR="00A36FCD" w:rsidRDefault="00A36FCD" w:rsidP="006D588E">
            <w:r>
              <w:t>Description</w:t>
            </w:r>
          </w:p>
        </w:tc>
      </w:tr>
      <w:tr w:rsidR="00A36FCD" w14:paraId="612EF816" w14:textId="77777777" w:rsidTr="00A36FCD">
        <w:trPr>
          <w:trHeight w:val="690"/>
        </w:trPr>
        <w:tc>
          <w:tcPr>
            <w:tcW w:w="2324" w:type="dxa"/>
            <w:vMerge w:val="restart"/>
          </w:tcPr>
          <w:p w14:paraId="07EE2083" w14:textId="77777777" w:rsidR="00A36FCD" w:rsidRDefault="00A36FCD" w:rsidP="006D588E">
            <w:r>
              <w:t>GET</w:t>
            </w:r>
          </w:p>
        </w:tc>
        <w:tc>
          <w:tcPr>
            <w:tcW w:w="3797" w:type="dxa"/>
          </w:tcPr>
          <w:p w14:paraId="556203E7" w14:textId="4278F5CC" w:rsidR="00A36FCD" w:rsidRDefault="006A75AF" w:rsidP="006D588E">
            <w:r>
              <w:t>CustomerNo</w:t>
            </w:r>
            <w:r w:rsidR="00A36FCD">
              <w:t>/Token</w:t>
            </w:r>
          </w:p>
          <w:p w14:paraId="2C3C853E" w14:textId="77777777" w:rsidR="00A36FCD" w:rsidRDefault="00A36FCD" w:rsidP="006D588E"/>
          <w:p w14:paraId="5E955514" w14:textId="77777777" w:rsidR="00A36FCD" w:rsidRDefault="00A36FCD" w:rsidP="006D588E"/>
        </w:tc>
        <w:tc>
          <w:tcPr>
            <w:tcW w:w="2330" w:type="dxa"/>
          </w:tcPr>
          <w:p w14:paraId="21EDCBA4" w14:textId="31CCD951" w:rsidR="00A36FCD" w:rsidRPr="00364EB5" w:rsidRDefault="00A36FCD" w:rsidP="006D588E">
            <w:pPr>
              <w:rPr>
                <w:sz w:val="24"/>
              </w:rPr>
            </w:pPr>
            <w:r>
              <w:t xml:space="preserve">{OrderNo, </w:t>
            </w:r>
            <w:r w:rsidR="006A75AF">
              <w:t>StdOrderNo,</w:t>
            </w:r>
            <w:r>
              <w:t>Date Created,Status,Day</w:t>
            </w:r>
            <w:r>
              <w:rPr>
                <w:sz w:val="24"/>
              </w:rPr>
              <w:t>}</w:t>
            </w:r>
          </w:p>
          <w:p w14:paraId="3AAA1138" w14:textId="77777777" w:rsidR="00A36FCD" w:rsidRDefault="00A36FCD" w:rsidP="006D588E"/>
        </w:tc>
        <w:tc>
          <w:tcPr>
            <w:tcW w:w="2327" w:type="dxa"/>
          </w:tcPr>
          <w:p w14:paraId="65394593" w14:textId="13FCF74B" w:rsidR="00A36FCD" w:rsidRDefault="00A36FCD" w:rsidP="006D588E">
            <w:r>
              <w:t>Bring up list of all of a cust</w:t>
            </w:r>
            <w:r w:rsidR="006A75AF">
              <w:t xml:space="preserve">omer’s </w:t>
            </w:r>
            <w:r>
              <w:t>orders</w:t>
            </w:r>
          </w:p>
        </w:tc>
      </w:tr>
      <w:tr w:rsidR="00A36FCD" w14:paraId="6CCE6D2E" w14:textId="77777777" w:rsidTr="006D588E">
        <w:trPr>
          <w:trHeight w:val="375"/>
        </w:trPr>
        <w:tc>
          <w:tcPr>
            <w:tcW w:w="2324" w:type="dxa"/>
            <w:vMerge/>
          </w:tcPr>
          <w:p w14:paraId="69FD67AF" w14:textId="77777777" w:rsidR="00A36FCD" w:rsidRDefault="00A36FCD" w:rsidP="006D588E"/>
        </w:tc>
        <w:tc>
          <w:tcPr>
            <w:tcW w:w="3797" w:type="dxa"/>
          </w:tcPr>
          <w:p w14:paraId="397FA560" w14:textId="357A599E" w:rsidR="00A36FCD" w:rsidRDefault="006A75AF" w:rsidP="006D588E">
            <w:r>
              <w:t>Day / Token</w:t>
            </w:r>
          </w:p>
        </w:tc>
        <w:tc>
          <w:tcPr>
            <w:tcW w:w="2330" w:type="dxa"/>
          </w:tcPr>
          <w:p w14:paraId="640F6008" w14:textId="63543BCB" w:rsidR="006A75AF" w:rsidRPr="00364EB5" w:rsidRDefault="006A75AF" w:rsidP="006A75AF">
            <w:pPr>
              <w:rPr>
                <w:sz w:val="24"/>
              </w:rPr>
            </w:pPr>
            <w:r>
              <w:t>{OrderNo, StdOrderNo ,Day</w:t>
            </w:r>
            <w:r>
              <w:rPr>
                <w:sz w:val="24"/>
              </w:rPr>
              <w:t>}</w:t>
            </w:r>
          </w:p>
          <w:p w14:paraId="70F836ED" w14:textId="77777777" w:rsidR="00A36FCD" w:rsidRDefault="00A36FCD" w:rsidP="006D588E"/>
        </w:tc>
        <w:tc>
          <w:tcPr>
            <w:tcW w:w="2327" w:type="dxa"/>
          </w:tcPr>
          <w:p w14:paraId="7D60273E" w14:textId="10CFD81C" w:rsidR="00A36FCD" w:rsidRDefault="006A75AF" w:rsidP="006D588E">
            <w:r>
              <w:t>Returns a list of all the orders for that day</w:t>
            </w:r>
          </w:p>
        </w:tc>
      </w:tr>
      <w:tr w:rsidR="00A36FCD" w14:paraId="29984863" w14:textId="77777777" w:rsidTr="006D588E">
        <w:trPr>
          <w:trHeight w:val="735"/>
        </w:trPr>
        <w:tc>
          <w:tcPr>
            <w:tcW w:w="2324" w:type="dxa"/>
            <w:vMerge/>
          </w:tcPr>
          <w:p w14:paraId="61F03C1B" w14:textId="77777777" w:rsidR="00A36FCD" w:rsidRDefault="00A36FCD" w:rsidP="006D588E"/>
        </w:tc>
        <w:tc>
          <w:tcPr>
            <w:tcW w:w="3797" w:type="dxa"/>
          </w:tcPr>
          <w:p w14:paraId="583EC906" w14:textId="50DE16B8" w:rsidR="00A36FCD" w:rsidRDefault="00A36FCD" w:rsidP="006D588E">
            <w:r>
              <w:t>OrderId/ Token</w:t>
            </w:r>
          </w:p>
          <w:p w14:paraId="7BB2D6A0" w14:textId="77777777" w:rsidR="00A36FCD" w:rsidRDefault="00A36FCD" w:rsidP="006D588E"/>
        </w:tc>
        <w:tc>
          <w:tcPr>
            <w:tcW w:w="2330" w:type="dxa"/>
          </w:tcPr>
          <w:p w14:paraId="10A27421" w14:textId="2C2CB9B4" w:rsidR="006A75AF" w:rsidRPr="00364EB5" w:rsidRDefault="006A75AF" w:rsidP="006A75AF">
            <w:pPr>
              <w:rPr>
                <w:sz w:val="24"/>
              </w:rPr>
            </w:pPr>
            <w:r>
              <w:t>{OrderNo, StdOrderNo,Day</w:t>
            </w:r>
            <w:r>
              <w:rPr>
                <w:sz w:val="24"/>
              </w:rPr>
              <w:t>}</w:t>
            </w:r>
          </w:p>
          <w:p w14:paraId="4304232E" w14:textId="77777777" w:rsidR="00A36FCD" w:rsidRDefault="00A36FCD" w:rsidP="006D588E"/>
        </w:tc>
        <w:tc>
          <w:tcPr>
            <w:tcW w:w="2327" w:type="dxa"/>
          </w:tcPr>
          <w:p w14:paraId="10C67C39" w14:textId="019A62CC" w:rsidR="00A36FCD" w:rsidRDefault="00A36FCD" w:rsidP="006D588E">
            <w:r>
              <w:t>R</w:t>
            </w:r>
            <w:r w:rsidR="006A75AF">
              <w:t xml:space="preserve">eturns an </w:t>
            </w:r>
            <w:r>
              <w:t>order</w:t>
            </w:r>
          </w:p>
        </w:tc>
      </w:tr>
      <w:tr w:rsidR="00A36FCD" w14:paraId="6C717321" w14:textId="77777777" w:rsidTr="006D588E">
        <w:trPr>
          <w:trHeight w:val="395"/>
        </w:trPr>
        <w:tc>
          <w:tcPr>
            <w:tcW w:w="2324" w:type="dxa"/>
            <w:vMerge/>
          </w:tcPr>
          <w:p w14:paraId="521DC1D9" w14:textId="77777777" w:rsidR="00A36FCD" w:rsidRDefault="00A36FCD" w:rsidP="006D588E"/>
        </w:tc>
        <w:tc>
          <w:tcPr>
            <w:tcW w:w="3797" w:type="dxa"/>
          </w:tcPr>
          <w:p w14:paraId="5AA29166" w14:textId="731A7672" w:rsidR="00A36FCD" w:rsidRDefault="00A36FCD" w:rsidP="006D588E">
            <w:r>
              <w:t>OrderID/itemNo/token</w:t>
            </w:r>
          </w:p>
        </w:tc>
        <w:tc>
          <w:tcPr>
            <w:tcW w:w="2330" w:type="dxa"/>
          </w:tcPr>
          <w:p w14:paraId="29B0E1A7" w14:textId="77777777" w:rsidR="00A36FCD" w:rsidRPr="00364EB5" w:rsidRDefault="00A36FCD" w:rsidP="006D588E">
            <w:pPr>
              <w:rPr>
                <w:sz w:val="24"/>
              </w:rPr>
            </w:pPr>
            <w:r>
              <w:t>{ItemNo, Item, Quantity, Status, Price</w:t>
            </w:r>
            <w:r>
              <w:rPr>
                <w:sz w:val="24"/>
              </w:rPr>
              <w:t>}</w:t>
            </w:r>
          </w:p>
          <w:p w14:paraId="01CD9738" w14:textId="77777777" w:rsidR="00A36FCD" w:rsidRDefault="00A36FCD" w:rsidP="006D588E"/>
        </w:tc>
        <w:tc>
          <w:tcPr>
            <w:tcW w:w="2327" w:type="dxa"/>
          </w:tcPr>
          <w:p w14:paraId="472EE0C3" w14:textId="3FAA7AAD" w:rsidR="00A36FCD" w:rsidRDefault="006A75AF" w:rsidP="006D588E">
            <w:r>
              <w:t xml:space="preserve">Returns an </w:t>
            </w:r>
            <w:r w:rsidR="00A36FCD">
              <w:t>order item.</w:t>
            </w:r>
          </w:p>
        </w:tc>
      </w:tr>
      <w:tr w:rsidR="00A36FCD" w14:paraId="37421A50" w14:textId="77777777" w:rsidTr="006D588E">
        <w:trPr>
          <w:trHeight w:val="1475"/>
        </w:trPr>
        <w:tc>
          <w:tcPr>
            <w:tcW w:w="2324" w:type="dxa"/>
          </w:tcPr>
          <w:p w14:paraId="683A2FCF" w14:textId="77777777" w:rsidR="00A36FCD" w:rsidRDefault="00A36FCD" w:rsidP="006D588E">
            <w:r>
              <w:t>POST</w:t>
            </w:r>
          </w:p>
        </w:tc>
        <w:tc>
          <w:tcPr>
            <w:tcW w:w="3797" w:type="dxa"/>
          </w:tcPr>
          <w:p w14:paraId="5BB33630" w14:textId="77777777" w:rsidR="00A36FCD" w:rsidRDefault="00A36FCD" w:rsidP="006D588E"/>
          <w:p w14:paraId="0532AF5A" w14:textId="21472944" w:rsidR="00A36FCD" w:rsidRDefault="006A75AF" w:rsidP="006D588E">
            <w:r>
              <w:t>Delete/token/OrderID</w:t>
            </w:r>
          </w:p>
          <w:p w14:paraId="047DAFFE" w14:textId="77777777" w:rsidR="00A36FCD" w:rsidRDefault="00A36FCD" w:rsidP="006D588E"/>
          <w:p w14:paraId="64D561C3" w14:textId="77777777" w:rsidR="00A36FCD" w:rsidRDefault="00A36FCD" w:rsidP="006D588E"/>
          <w:p w14:paraId="69146269" w14:textId="77777777" w:rsidR="00A36FCD" w:rsidRDefault="00A36FCD" w:rsidP="006D588E"/>
          <w:p w14:paraId="4E10378D" w14:textId="77777777" w:rsidR="00A36FCD" w:rsidRDefault="00A36FCD" w:rsidP="006D588E"/>
          <w:p w14:paraId="5F2FFB28" w14:textId="77777777" w:rsidR="00A36FCD" w:rsidRDefault="00A36FCD" w:rsidP="006D588E"/>
        </w:tc>
        <w:tc>
          <w:tcPr>
            <w:tcW w:w="2330" w:type="dxa"/>
          </w:tcPr>
          <w:p w14:paraId="4EC30CB1" w14:textId="77777777" w:rsidR="00A36FCD" w:rsidRDefault="00A36FCD" w:rsidP="006D588E">
            <w:r>
              <w:t xml:space="preserve"> boolean json object or string </w:t>
            </w:r>
          </w:p>
        </w:tc>
        <w:tc>
          <w:tcPr>
            <w:tcW w:w="2327" w:type="dxa"/>
          </w:tcPr>
          <w:p w14:paraId="19CED7B4" w14:textId="77777777" w:rsidR="00A36FCD" w:rsidRDefault="00A36FCD" w:rsidP="006D588E"/>
          <w:p w14:paraId="2F35D6DA" w14:textId="77777777" w:rsidR="00A36FCD" w:rsidRDefault="00A36FCD" w:rsidP="006D588E"/>
          <w:p w14:paraId="3F804775" w14:textId="3A890DB2" w:rsidR="00A36FCD" w:rsidRDefault="006A75AF" w:rsidP="006D588E">
            <w:r>
              <w:t xml:space="preserve">Modifies an </w:t>
            </w:r>
            <w:r w:rsidR="00A36FCD">
              <w:t>order based on customer input</w:t>
            </w:r>
          </w:p>
        </w:tc>
      </w:tr>
      <w:tr w:rsidR="00A36FCD" w14:paraId="618C9720" w14:textId="77777777" w:rsidTr="006D588E">
        <w:trPr>
          <w:trHeight w:val="573"/>
        </w:trPr>
        <w:tc>
          <w:tcPr>
            <w:tcW w:w="2324" w:type="dxa"/>
          </w:tcPr>
          <w:p w14:paraId="7DF83B7C" w14:textId="77777777" w:rsidR="00A36FCD" w:rsidRDefault="00A36FCD" w:rsidP="006D588E">
            <w:r>
              <w:t>DELETE</w:t>
            </w:r>
          </w:p>
        </w:tc>
        <w:tc>
          <w:tcPr>
            <w:tcW w:w="3797" w:type="dxa"/>
          </w:tcPr>
          <w:p w14:paraId="370F0EBD" w14:textId="5EA2A152" w:rsidR="00A36FCD" w:rsidRDefault="006A75AF" w:rsidP="006D588E">
            <w:r>
              <w:t>OrderID</w:t>
            </w:r>
            <w:r w:rsidR="00A36FCD">
              <w:t>/token</w:t>
            </w:r>
          </w:p>
        </w:tc>
        <w:tc>
          <w:tcPr>
            <w:tcW w:w="2330" w:type="dxa"/>
          </w:tcPr>
          <w:p w14:paraId="57B54AE4" w14:textId="18CD173E" w:rsidR="00A36FCD" w:rsidRDefault="006A75AF" w:rsidP="006D588E">
            <w:r>
              <w:t>Boolean Json Object</w:t>
            </w:r>
          </w:p>
        </w:tc>
        <w:tc>
          <w:tcPr>
            <w:tcW w:w="2327" w:type="dxa"/>
          </w:tcPr>
          <w:p w14:paraId="6106EBB0" w14:textId="193617C7" w:rsidR="00A36FCD" w:rsidRDefault="006A75AF" w:rsidP="006D588E">
            <w:r>
              <w:t xml:space="preserve">Deletes an </w:t>
            </w:r>
            <w:r w:rsidR="00A36FCD">
              <w:t>order</w:t>
            </w:r>
          </w:p>
        </w:tc>
      </w:tr>
    </w:tbl>
    <w:p w14:paraId="00BECADF" w14:textId="536A2B01" w:rsidR="00995C8A" w:rsidRPr="00D97CE8" w:rsidRDefault="00995C8A" w:rsidP="00D97CE8"/>
    <w:sectPr w:rsidR="00995C8A" w:rsidRPr="00D97CE8" w:rsidSect="008C4E72">
      <w:pgSz w:w="12240" w:h="15840"/>
      <w:pgMar w:top="720" w:right="720" w:bottom="720" w:left="720" w:header="720" w:footer="144"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283861" w14:textId="77777777" w:rsidR="002F56C9" w:rsidRDefault="002F56C9" w:rsidP="00E327D6">
      <w:pPr>
        <w:spacing w:after="0" w:line="240" w:lineRule="auto"/>
      </w:pPr>
      <w:r>
        <w:separator/>
      </w:r>
    </w:p>
  </w:endnote>
  <w:endnote w:type="continuationSeparator" w:id="0">
    <w:p w14:paraId="6F1AAB13" w14:textId="77777777" w:rsidR="002F56C9" w:rsidRDefault="002F56C9" w:rsidP="00E327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D316A0" w14:textId="77777777" w:rsidR="002F56C9" w:rsidRDefault="002F56C9" w:rsidP="00E327D6">
      <w:pPr>
        <w:spacing w:after="0" w:line="240" w:lineRule="auto"/>
      </w:pPr>
      <w:r>
        <w:separator/>
      </w:r>
    </w:p>
  </w:footnote>
  <w:footnote w:type="continuationSeparator" w:id="0">
    <w:p w14:paraId="74EDA448" w14:textId="77777777" w:rsidR="002F56C9" w:rsidRDefault="002F56C9" w:rsidP="00E327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11DFE"/>
    <w:multiLevelType w:val="multilevel"/>
    <w:tmpl w:val="9F6EB362"/>
    <w:lvl w:ilvl="0">
      <w:start w:val="1"/>
      <w:numFmt w:val="decimal"/>
      <w:lvlText w:val="%1."/>
      <w:lvlJc w:val="left"/>
      <w:pPr>
        <w:ind w:left="720" w:hanging="360"/>
      </w:pPr>
    </w:lvl>
    <w:lvl w:ilvl="1">
      <w:start w:val="1"/>
      <w:numFmt w:val="decimal"/>
      <w:isLgl/>
      <w:lvlText w:val="%1.%2"/>
      <w:lvlJc w:val="left"/>
      <w:pPr>
        <w:ind w:left="1138" w:hanging="360"/>
      </w:pPr>
      <w:rPr>
        <w:rFonts w:ascii="Times New Roman" w:hAnsi="Times New Roman" w:cs="Times New Roman" w:hint="default"/>
        <w:sz w:val="24"/>
      </w:rPr>
    </w:lvl>
    <w:lvl w:ilvl="2">
      <w:start w:val="1"/>
      <w:numFmt w:val="decimal"/>
      <w:isLgl/>
      <w:lvlText w:val="%1.%2.%3"/>
      <w:lvlJc w:val="left"/>
      <w:pPr>
        <w:ind w:left="1916" w:hanging="720"/>
      </w:pPr>
      <w:rPr>
        <w:rFonts w:ascii="Times New Roman" w:hAnsi="Times New Roman" w:cs="Times New Roman" w:hint="default"/>
        <w:sz w:val="24"/>
      </w:rPr>
    </w:lvl>
    <w:lvl w:ilvl="3">
      <w:start w:val="1"/>
      <w:numFmt w:val="decimal"/>
      <w:isLgl/>
      <w:lvlText w:val="%1.%2.%3.%4"/>
      <w:lvlJc w:val="left"/>
      <w:pPr>
        <w:ind w:left="2334" w:hanging="720"/>
      </w:pPr>
      <w:rPr>
        <w:rFonts w:ascii="Times New Roman" w:hAnsi="Times New Roman" w:cs="Times New Roman" w:hint="default"/>
        <w:sz w:val="24"/>
      </w:rPr>
    </w:lvl>
    <w:lvl w:ilvl="4">
      <w:start w:val="1"/>
      <w:numFmt w:val="decimal"/>
      <w:isLgl/>
      <w:lvlText w:val="%1.%2.%3.%4.%5"/>
      <w:lvlJc w:val="left"/>
      <w:pPr>
        <w:ind w:left="3112" w:hanging="1080"/>
      </w:pPr>
      <w:rPr>
        <w:rFonts w:ascii="Times New Roman" w:hAnsi="Times New Roman" w:cs="Times New Roman" w:hint="default"/>
        <w:sz w:val="24"/>
      </w:rPr>
    </w:lvl>
    <w:lvl w:ilvl="5">
      <w:start w:val="1"/>
      <w:numFmt w:val="decimal"/>
      <w:isLgl/>
      <w:lvlText w:val="%1.%2.%3.%4.%5.%6"/>
      <w:lvlJc w:val="left"/>
      <w:pPr>
        <w:ind w:left="3530" w:hanging="1080"/>
      </w:pPr>
      <w:rPr>
        <w:rFonts w:ascii="Times New Roman" w:hAnsi="Times New Roman" w:cs="Times New Roman" w:hint="default"/>
        <w:sz w:val="24"/>
      </w:rPr>
    </w:lvl>
    <w:lvl w:ilvl="6">
      <w:start w:val="1"/>
      <w:numFmt w:val="decimal"/>
      <w:isLgl/>
      <w:lvlText w:val="%1.%2.%3.%4.%5.%6.%7"/>
      <w:lvlJc w:val="left"/>
      <w:pPr>
        <w:ind w:left="4308" w:hanging="1440"/>
      </w:pPr>
      <w:rPr>
        <w:rFonts w:ascii="Times New Roman" w:hAnsi="Times New Roman" w:cs="Times New Roman" w:hint="default"/>
        <w:sz w:val="24"/>
      </w:rPr>
    </w:lvl>
    <w:lvl w:ilvl="7">
      <w:start w:val="1"/>
      <w:numFmt w:val="decimal"/>
      <w:isLgl/>
      <w:lvlText w:val="%1.%2.%3.%4.%5.%6.%7.%8"/>
      <w:lvlJc w:val="left"/>
      <w:pPr>
        <w:ind w:left="4726" w:hanging="1440"/>
      </w:pPr>
      <w:rPr>
        <w:rFonts w:ascii="Times New Roman" w:hAnsi="Times New Roman" w:cs="Times New Roman" w:hint="default"/>
        <w:sz w:val="24"/>
      </w:rPr>
    </w:lvl>
    <w:lvl w:ilvl="8">
      <w:start w:val="1"/>
      <w:numFmt w:val="decimal"/>
      <w:isLgl/>
      <w:lvlText w:val="%1.%2.%3.%4.%5.%6.%7.%8.%9"/>
      <w:lvlJc w:val="left"/>
      <w:pPr>
        <w:ind w:left="5144" w:hanging="1440"/>
      </w:pPr>
      <w:rPr>
        <w:rFonts w:ascii="Times New Roman" w:hAnsi="Times New Roman" w:cs="Times New Roman" w:hint="default"/>
        <w:sz w:val="24"/>
      </w:rPr>
    </w:lvl>
  </w:abstractNum>
  <w:abstractNum w:abstractNumId="1">
    <w:nsid w:val="0DA65B4C"/>
    <w:multiLevelType w:val="hybridMultilevel"/>
    <w:tmpl w:val="8AA69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642EA0"/>
    <w:multiLevelType w:val="hybridMultilevel"/>
    <w:tmpl w:val="FC3AD0D6"/>
    <w:lvl w:ilvl="0" w:tplc="0409000F">
      <w:start w:val="1"/>
      <w:numFmt w:val="decimal"/>
      <w:lvlText w:val="%1."/>
      <w:lvlJc w:val="left"/>
      <w:pPr>
        <w:ind w:left="720" w:hanging="360"/>
      </w:p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
    <w:nsid w:val="28A56B49"/>
    <w:multiLevelType w:val="multilevel"/>
    <w:tmpl w:val="FA74FFBA"/>
    <w:lvl w:ilvl="0">
      <w:start w:val="1"/>
      <w:numFmt w:val="decimal"/>
      <w:lvlText w:val="%1."/>
      <w:lvlJc w:val="left"/>
      <w:pPr>
        <w:ind w:left="765" w:hanging="360"/>
      </w:pPr>
    </w:lvl>
    <w:lvl w:ilvl="1">
      <w:start w:val="1"/>
      <w:numFmt w:val="decimal"/>
      <w:isLgl/>
      <w:lvlText w:val="%1.%2"/>
      <w:lvlJc w:val="left"/>
      <w:pPr>
        <w:ind w:left="1245" w:hanging="480"/>
      </w:pPr>
      <w:rPr>
        <w:rFonts w:hint="default"/>
      </w:rPr>
    </w:lvl>
    <w:lvl w:ilvl="2">
      <w:start w:val="1"/>
      <w:numFmt w:val="decimal"/>
      <w:isLgl/>
      <w:lvlText w:val="%1.%2.%3"/>
      <w:lvlJc w:val="left"/>
      <w:pPr>
        <w:ind w:left="1845"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25" w:hanging="1080"/>
      </w:pPr>
      <w:rPr>
        <w:rFonts w:hint="default"/>
      </w:rPr>
    </w:lvl>
    <w:lvl w:ilvl="5">
      <w:start w:val="1"/>
      <w:numFmt w:val="decimal"/>
      <w:isLgl/>
      <w:lvlText w:val="%1.%2.%3.%4.%5.%6"/>
      <w:lvlJc w:val="left"/>
      <w:pPr>
        <w:ind w:left="3285" w:hanging="1080"/>
      </w:pPr>
      <w:rPr>
        <w:rFonts w:hint="default"/>
      </w:rPr>
    </w:lvl>
    <w:lvl w:ilvl="6">
      <w:start w:val="1"/>
      <w:numFmt w:val="decimal"/>
      <w:isLgl/>
      <w:lvlText w:val="%1.%2.%3.%4.%5.%6.%7"/>
      <w:lvlJc w:val="left"/>
      <w:pPr>
        <w:ind w:left="4005" w:hanging="1440"/>
      </w:pPr>
      <w:rPr>
        <w:rFonts w:hint="default"/>
      </w:rPr>
    </w:lvl>
    <w:lvl w:ilvl="7">
      <w:start w:val="1"/>
      <w:numFmt w:val="decimal"/>
      <w:isLgl/>
      <w:lvlText w:val="%1.%2.%3.%4.%5.%6.%7.%8"/>
      <w:lvlJc w:val="left"/>
      <w:pPr>
        <w:ind w:left="4365" w:hanging="1440"/>
      </w:pPr>
      <w:rPr>
        <w:rFonts w:hint="default"/>
      </w:rPr>
    </w:lvl>
    <w:lvl w:ilvl="8">
      <w:start w:val="1"/>
      <w:numFmt w:val="decimal"/>
      <w:isLgl/>
      <w:lvlText w:val="%1.%2.%3.%4.%5.%6.%7.%8.%9"/>
      <w:lvlJc w:val="left"/>
      <w:pPr>
        <w:ind w:left="5085" w:hanging="1800"/>
      </w:pPr>
      <w:rPr>
        <w:rFonts w:hint="default"/>
      </w:rPr>
    </w:lvl>
  </w:abstractNum>
  <w:abstractNum w:abstractNumId="4">
    <w:nsid w:val="2E0366F0"/>
    <w:multiLevelType w:val="hybridMultilevel"/>
    <w:tmpl w:val="15A251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366973"/>
    <w:multiLevelType w:val="hybridMultilevel"/>
    <w:tmpl w:val="416EA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EA6991"/>
    <w:multiLevelType w:val="hybridMultilevel"/>
    <w:tmpl w:val="467C9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BC775E"/>
    <w:multiLevelType w:val="hybridMultilevel"/>
    <w:tmpl w:val="F0185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645451"/>
    <w:multiLevelType w:val="hybridMultilevel"/>
    <w:tmpl w:val="4E1AD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64215C"/>
    <w:multiLevelType w:val="hybridMultilevel"/>
    <w:tmpl w:val="1A9C2A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A435B6"/>
    <w:multiLevelType w:val="hybridMultilevel"/>
    <w:tmpl w:val="6E9A7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65172B"/>
    <w:multiLevelType w:val="hybridMultilevel"/>
    <w:tmpl w:val="513E27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9832D2"/>
    <w:multiLevelType w:val="hybridMultilevel"/>
    <w:tmpl w:val="C108E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D6201F"/>
    <w:multiLevelType w:val="hybridMultilevel"/>
    <w:tmpl w:val="EB06E3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D6D3748"/>
    <w:multiLevelType w:val="hybridMultilevel"/>
    <w:tmpl w:val="1E0AE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4D023B1"/>
    <w:multiLevelType w:val="hybridMultilevel"/>
    <w:tmpl w:val="DC2E5E6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14"/>
  </w:num>
  <w:num w:numId="5">
    <w:abstractNumId w:val="13"/>
  </w:num>
  <w:num w:numId="6">
    <w:abstractNumId w:val="7"/>
  </w:num>
  <w:num w:numId="7">
    <w:abstractNumId w:val="8"/>
  </w:num>
  <w:num w:numId="8">
    <w:abstractNumId w:val="11"/>
  </w:num>
  <w:num w:numId="9">
    <w:abstractNumId w:val="9"/>
  </w:num>
  <w:num w:numId="10">
    <w:abstractNumId w:val="12"/>
  </w:num>
  <w:num w:numId="11">
    <w:abstractNumId w:val="4"/>
  </w:num>
  <w:num w:numId="12">
    <w:abstractNumId w:val="5"/>
  </w:num>
  <w:num w:numId="13">
    <w:abstractNumId w:val="2"/>
  </w:num>
  <w:num w:numId="14">
    <w:abstractNumId w:val="15"/>
  </w:num>
  <w:num w:numId="15">
    <w:abstractNumId w:val="10"/>
  </w:num>
  <w:num w:numId="16">
    <w:abstractNumId w:val="6"/>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3D9"/>
    <w:rsid w:val="000159C5"/>
    <w:rsid w:val="00016DAC"/>
    <w:rsid w:val="00033AD9"/>
    <w:rsid w:val="00041A64"/>
    <w:rsid w:val="00051BB8"/>
    <w:rsid w:val="00052E70"/>
    <w:rsid w:val="00056D21"/>
    <w:rsid w:val="000D1F6D"/>
    <w:rsid w:val="000E39BE"/>
    <w:rsid w:val="0010146A"/>
    <w:rsid w:val="0010176B"/>
    <w:rsid w:val="001020FB"/>
    <w:rsid w:val="0017362B"/>
    <w:rsid w:val="00184C80"/>
    <w:rsid w:val="001A0482"/>
    <w:rsid w:val="001B2A88"/>
    <w:rsid w:val="00203DE5"/>
    <w:rsid w:val="00212056"/>
    <w:rsid w:val="00235D8D"/>
    <w:rsid w:val="0024142B"/>
    <w:rsid w:val="002415CF"/>
    <w:rsid w:val="00241BED"/>
    <w:rsid w:val="002474F5"/>
    <w:rsid w:val="002611BC"/>
    <w:rsid w:val="00282AE9"/>
    <w:rsid w:val="00284662"/>
    <w:rsid w:val="0029613A"/>
    <w:rsid w:val="002A434D"/>
    <w:rsid w:val="002D7F12"/>
    <w:rsid w:val="002F56C9"/>
    <w:rsid w:val="003207A7"/>
    <w:rsid w:val="00364EB5"/>
    <w:rsid w:val="00366F42"/>
    <w:rsid w:val="00367F2F"/>
    <w:rsid w:val="003754C4"/>
    <w:rsid w:val="0038158F"/>
    <w:rsid w:val="003956FA"/>
    <w:rsid w:val="003A342E"/>
    <w:rsid w:val="003A7FC3"/>
    <w:rsid w:val="003C1B88"/>
    <w:rsid w:val="003C2D72"/>
    <w:rsid w:val="003C7DC1"/>
    <w:rsid w:val="004037CD"/>
    <w:rsid w:val="004227A2"/>
    <w:rsid w:val="00423FA5"/>
    <w:rsid w:val="00487073"/>
    <w:rsid w:val="00532655"/>
    <w:rsid w:val="0053453F"/>
    <w:rsid w:val="005527FA"/>
    <w:rsid w:val="00576BC6"/>
    <w:rsid w:val="005933A4"/>
    <w:rsid w:val="005E3767"/>
    <w:rsid w:val="005F1B02"/>
    <w:rsid w:val="005F7176"/>
    <w:rsid w:val="00635100"/>
    <w:rsid w:val="006377F9"/>
    <w:rsid w:val="00670B0C"/>
    <w:rsid w:val="00676AFF"/>
    <w:rsid w:val="006A75AF"/>
    <w:rsid w:val="006C3CC7"/>
    <w:rsid w:val="006D10A4"/>
    <w:rsid w:val="006D588E"/>
    <w:rsid w:val="006E4C05"/>
    <w:rsid w:val="006F17B9"/>
    <w:rsid w:val="006F7473"/>
    <w:rsid w:val="00717551"/>
    <w:rsid w:val="007332A2"/>
    <w:rsid w:val="00756041"/>
    <w:rsid w:val="00762719"/>
    <w:rsid w:val="007813C0"/>
    <w:rsid w:val="00793024"/>
    <w:rsid w:val="007B46A4"/>
    <w:rsid w:val="007C191F"/>
    <w:rsid w:val="007E73D9"/>
    <w:rsid w:val="007F2207"/>
    <w:rsid w:val="007F7725"/>
    <w:rsid w:val="00800251"/>
    <w:rsid w:val="00800E32"/>
    <w:rsid w:val="00833735"/>
    <w:rsid w:val="00861A32"/>
    <w:rsid w:val="008635AA"/>
    <w:rsid w:val="008A3E83"/>
    <w:rsid w:val="008B1698"/>
    <w:rsid w:val="008B6DBB"/>
    <w:rsid w:val="008C4E72"/>
    <w:rsid w:val="008D6027"/>
    <w:rsid w:val="008E30B1"/>
    <w:rsid w:val="008E3650"/>
    <w:rsid w:val="008E5E5D"/>
    <w:rsid w:val="00922E42"/>
    <w:rsid w:val="00935110"/>
    <w:rsid w:val="0093711D"/>
    <w:rsid w:val="00942005"/>
    <w:rsid w:val="00995C8A"/>
    <w:rsid w:val="00996A2F"/>
    <w:rsid w:val="00997E73"/>
    <w:rsid w:val="009A22DD"/>
    <w:rsid w:val="009B3412"/>
    <w:rsid w:val="009D7543"/>
    <w:rsid w:val="009D7BEB"/>
    <w:rsid w:val="009F5471"/>
    <w:rsid w:val="009F77EF"/>
    <w:rsid w:val="00A00F5F"/>
    <w:rsid w:val="00A36FCD"/>
    <w:rsid w:val="00A55A99"/>
    <w:rsid w:val="00A6799F"/>
    <w:rsid w:val="00A71EAA"/>
    <w:rsid w:val="00AA662F"/>
    <w:rsid w:val="00B35D1A"/>
    <w:rsid w:val="00B420F9"/>
    <w:rsid w:val="00B45F32"/>
    <w:rsid w:val="00B614AE"/>
    <w:rsid w:val="00BB0EA0"/>
    <w:rsid w:val="00BB1CE2"/>
    <w:rsid w:val="00BC20D4"/>
    <w:rsid w:val="00BC527C"/>
    <w:rsid w:val="00BD3A44"/>
    <w:rsid w:val="00BF25A5"/>
    <w:rsid w:val="00C12698"/>
    <w:rsid w:val="00C15EC0"/>
    <w:rsid w:val="00C467BA"/>
    <w:rsid w:val="00C91EE3"/>
    <w:rsid w:val="00CB4494"/>
    <w:rsid w:val="00CB4D25"/>
    <w:rsid w:val="00CC108F"/>
    <w:rsid w:val="00D10B02"/>
    <w:rsid w:val="00D15B0A"/>
    <w:rsid w:val="00D77740"/>
    <w:rsid w:val="00D956AA"/>
    <w:rsid w:val="00D97CE8"/>
    <w:rsid w:val="00DC75E4"/>
    <w:rsid w:val="00E2271B"/>
    <w:rsid w:val="00E327D6"/>
    <w:rsid w:val="00E36D5F"/>
    <w:rsid w:val="00E42D0E"/>
    <w:rsid w:val="00E67F5E"/>
    <w:rsid w:val="00EC77DC"/>
    <w:rsid w:val="00F305D0"/>
    <w:rsid w:val="00F30837"/>
    <w:rsid w:val="00F605EA"/>
    <w:rsid w:val="00FD1D1F"/>
    <w:rsid w:val="00FE7E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64758C"/>
  <w15:chartTrackingRefBased/>
  <w15:docId w15:val="{D46EA212-9809-4802-8D3B-E3B56B1A2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305D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930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93024"/>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793024"/>
    <w:pPr>
      <w:ind w:left="720"/>
      <w:contextualSpacing/>
    </w:pPr>
  </w:style>
  <w:style w:type="table" w:styleId="TableGrid">
    <w:name w:val="Table Grid"/>
    <w:basedOn w:val="TableNormal"/>
    <w:uiPriority w:val="39"/>
    <w:rsid w:val="00CB44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5">
    <w:name w:val="Grid Table 1 Light Accent 5"/>
    <w:basedOn w:val="TableNormal"/>
    <w:uiPriority w:val="46"/>
    <w:rsid w:val="00CB4494"/>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527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Accent1">
    <w:name w:val="Grid Table 1 Light Accent 1"/>
    <w:basedOn w:val="TableNormal"/>
    <w:uiPriority w:val="46"/>
    <w:rsid w:val="005527F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5527F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5">
    <w:name w:val="Grid Table 5 Dark Accent 5"/>
    <w:basedOn w:val="TableNormal"/>
    <w:uiPriority w:val="50"/>
    <w:rsid w:val="00E327D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Header">
    <w:name w:val="header"/>
    <w:basedOn w:val="Normal"/>
    <w:link w:val="HeaderChar"/>
    <w:uiPriority w:val="99"/>
    <w:unhideWhenUsed/>
    <w:rsid w:val="00E327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27D6"/>
  </w:style>
  <w:style w:type="paragraph" w:styleId="Footer">
    <w:name w:val="footer"/>
    <w:basedOn w:val="Normal"/>
    <w:link w:val="FooterChar"/>
    <w:uiPriority w:val="99"/>
    <w:unhideWhenUsed/>
    <w:rsid w:val="00E327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27D6"/>
  </w:style>
  <w:style w:type="character" w:customStyle="1" w:styleId="Heading1Char">
    <w:name w:val="Heading 1 Char"/>
    <w:basedOn w:val="DefaultParagraphFont"/>
    <w:link w:val="Heading1"/>
    <w:uiPriority w:val="9"/>
    <w:rsid w:val="00F305D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305D0"/>
    <w:pPr>
      <w:outlineLvl w:val="9"/>
    </w:pPr>
  </w:style>
  <w:style w:type="paragraph" w:styleId="NoSpacing">
    <w:name w:val="No Spacing"/>
    <w:link w:val="NoSpacingChar"/>
    <w:uiPriority w:val="1"/>
    <w:qFormat/>
    <w:rsid w:val="008E30B1"/>
    <w:pPr>
      <w:spacing w:after="0" w:line="240" w:lineRule="auto"/>
    </w:pPr>
    <w:rPr>
      <w:rFonts w:eastAsiaTheme="minorEastAsia"/>
    </w:rPr>
  </w:style>
  <w:style w:type="character" w:customStyle="1" w:styleId="NoSpacingChar">
    <w:name w:val="No Spacing Char"/>
    <w:basedOn w:val="DefaultParagraphFont"/>
    <w:link w:val="NoSpacing"/>
    <w:uiPriority w:val="1"/>
    <w:rsid w:val="008E30B1"/>
    <w:rPr>
      <w:rFonts w:eastAsiaTheme="minorEastAsia"/>
    </w:rPr>
  </w:style>
  <w:style w:type="table" w:customStyle="1" w:styleId="TableGrid1">
    <w:name w:val="Table Grid1"/>
    <w:basedOn w:val="TableNormal"/>
    <w:next w:val="TableGrid"/>
    <w:uiPriority w:val="39"/>
    <w:rsid w:val="00BF25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F25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03D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2353728">
      <w:bodyDiv w:val="1"/>
      <w:marLeft w:val="0"/>
      <w:marRight w:val="0"/>
      <w:marTop w:val="0"/>
      <w:marBottom w:val="0"/>
      <w:divBdr>
        <w:top w:val="none" w:sz="0" w:space="0" w:color="auto"/>
        <w:left w:val="none" w:sz="0" w:space="0" w:color="auto"/>
        <w:bottom w:val="none" w:sz="0" w:space="0" w:color="auto"/>
        <w:right w:val="none" w:sz="0" w:space="0" w:color="auto"/>
      </w:divBdr>
    </w:div>
    <w:div w:id="134732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29.vsdx"/><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79.emf"/><Relationship Id="rId16" Type="http://schemas.openxmlformats.org/officeDocument/2006/relationships/image" Target="media/image5.emf"/><Relationship Id="rId107" Type="http://schemas.openxmlformats.org/officeDocument/2006/relationships/package" Target="embeddings/Microsoft_Visio_Drawing24.vsdx"/><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4.emf"/><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JP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emf"/><Relationship Id="rId105" Type="http://schemas.openxmlformats.org/officeDocument/2006/relationships/package" Target="embeddings/Microsoft_Visio_Drawing23.vsdx"/><Relationship Id="rId113" Type="http://schemas.openxmlformats.org/officeDocument/2006/relationships/package" Target="embeddings/Microsoft_Visio_Drawing27.vsdx"/><Relationship Id="rId118" Type="http://schemas.openxmlformats.org/officeDocument/2006/relationships/image" Target="media/image82.emf"/><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package" Target="embeddings/Microsoft_Visio_Drawing3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package" Target="embeddings/Microsoft_Visio_Drawing20.vsdx"/><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package" Target="embeddings/Microsoft_Visio_Drawing22.vsdx"/><Relationship Id="rId108" Type="http://schemas.openxmlformats.org/officeDocument/2006/relationships/image" Target="media/image77.emf"/><Relationship Id="rId116" Type="http://schemas.openxmlformats.org/officeDocument/2006/relationships/image" Target="media/image81.emf"/><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6.emf"/><Relationship Id="rId114" Type="http://schemas.openxmlformats.org/officeDocument/2006/relationships/image" Target="media/image80.emf"/><Relationship Id="rId119" Type="http://schemas.openxmlformats.org/officeDocument/2006/relationships/package" Target="embeddings/Microsoft_Visio_Drawing30.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package" Target="embeddings/Microsoft_Visio_Drawing21.vsdx"/><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package" Target="embeddings/Microsoft_Visio_Drawing25.vsdx"/><Relationship Id="rId34" Type="http://schemas.openxmlformats.org/officeDocument/2006/relationships/image" Target="media/image14.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5.emf"/><Relationship Id="rId120" Type="http://schemas.openxmlformats.org/officeDocument/2006/relationships/image" Target="media/image83.emf"/><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78.emf"/><Relationship Id="rId115" Type="http://schemas.openxmlformats.org/officeDocument/2006/relationships/package" Target="embeddings/Microsoft_Visio_Drawing2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F3356-645B-44A1-B17C-BDE6C6805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05</TotalTime>
  <Pages>1</Pages>
  <Words>10084</Words>
  <Characters>57481</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Requirments Document </vt:lpstr>
    </vt:vector>
  </TitlesOfParts>
  <Company>Group One</Company>
  <LinksUpToDate>false</LinksUpToDate>
  <CharactersWithSpaces>67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ments Document </dc:title>
  <dc:subject/>
  <dc:creator/>
  <cp:keywords/>
  <dc:description/>
  <cp:lastModifiedBy>kellyann Zing</cp:lastModifiedBy>
  <cp:revision>25</cp:revision>
  <dcterms:created xsi:type="dcterms:W3CDTF">2014-10-24T20:21:00Z</dcterms:created>
  <dcterms:modified xsi:type="dcterms:W3CDTF">2014-11-09T06:19:00Z</dcterms:modified>
</cp:coreProperties>
</file>